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B8B440" w14:textId="77777777" w:rsidR="00FD2FF8" w:rsidRPr="001003F5" w:rsidRDefault="00FD2FF8" w:rsidP="00DB2D15">
      <w:pPr>
        <w:spacing w:after="160" w:line="360" w:lineRule="auto"/>
        <w:rPr>
          <w:b/>
          <w:sz w:val="26"/>
          <w:szCs w:val="26"/>
        </w:rPr>
      </w:pPr>
      <w:r w:rsidRPr="001003F5">
        <w:rPr>
          <w:b/>
          <w:noProof/>
          <w:sz w:val="26"/>
          <w:szCs w:val="26"/>
        </w:rPr>
        <mc:AlternateContent>
          <mc:Choice Requires="wpg">
            <w:drawing>
              <wp:anchor distT="0" distB="0" distL="114300" distR="114300" simplePos="0" relativeHeight="251659264" behindDoc="1" locked="0" layoutInCell="1" hidden="0" allowOverlap="1" wp14:anchorId="0B53F671" wp14:editId="2F2207CC">
                <wp:simplePos x="0" y="0"/>
                <wp:positionH relativeFrom="page">
                  <wp:align>center</wp:align>
                </wp:positionH>
                <wp:positionV relativeFrom="margin">
                  <wp:align>bottom</wp:align>
                </wp:positionV>
                <wp:extent cx="7027700" cy="9567384"/>
                <wp:effectExtent l="19050" t="19050" r="40005" b="34290"/>
                <wp:wrapNone/>
                <wp:docPr id="70" name="Group 70"/>
                <wp:cNvGraphicFramePr/>
                <a:graphic xmlns:a="http://schemas.openxmlformats.org/drawingml/2006/main">
                  <a:graphicData uri="http://schemas.microsoft.com/office/word/2010/wordprocessingGroup">
                    <wpg:wgp>
                      <wpg:cNvGrpSpPr/>
                      <wpg:grpSpPr>
                        <a:xfrm>
                          <a:off x="0" y="0"/>
                          <a:ext cx="7027700" cy="9567384"/>
                          <a:chOff x="1749360" y="0"/>
                          <a:chExt cx="7193280" cy="7560000"/>
                        </a:xfrm>
                      </wpg:grpSpPr>
                      <wpg:grpSp>
                        <wpg:cNvPr id="1" name="Group 1"/>
                        <wpg:cNvGrpSpPr/>
                        <wpg:grpSpPr>
                          <a:xfrm>
                            <a:off x="1749360" y="0"/>
                            <a:ext cx="7193280" cy="7560000"/>
                            <a:chOff x="1625" y="1003"/>
                            <a:chExt cx="9158" cy="14683"/>
                          </a:xfrm>
                        </wpg:grpSpPr>
                        <wps:wsp>
                          <wps:cNvPr id="2" name="Rectangle 2"/>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0828F38D" w14:textId="77777777" w:rsidR="00DB2D15" w:rsidRPr="002107C5" w:rsidRDefault="00DB2D15" w:rsidP="00FD2FF8">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3"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5"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6"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7"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8"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9"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0"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1"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4"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5"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6"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7"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8"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9"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1"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2"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5"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6"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7"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8"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0"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1"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2"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 name="Rectangle 83"/>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26140B37" w14:textId="77777777" w:rsidR="00DB2D15" w:rsidRDefault="00DB2D15" w:rsidP="00FD2FF8">
                                <w:pPr>
                                  <w:textDirection w:val="btLr"/>
                                </w:pPr>
                              </w:p>
                            </w:txbxContent>
                          </wps:txbx>
                          <wps:bodyPr spcFirstLastPara="1" wrap="square" lIns="91425" tIns="91425" rIns="91425" bIns="91425" anchor="ctr" anchorCtr="0">
                            <a:noAutofit/>
                          </wps:bodyPr>
                        </wps:wsp>
                        <wps:wsp>
                          <wps:cNvPr id="84" name="Rectangle 84"/>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9FF1026" w14:textId="77777777" w:rsidR="00DB2D15" w:rsidRDefault="00DB2D15" w:rsidP="00FD2FF8">
                                <w:pPr>
                                  <w:textDirection w:val="btLr"/>
                                </w:pPr>
                              </w:p>
                            </w:txbxContent>
                          </wps:txbx>
                          <wps:bodyPr spcFirstLastPara="1" wrap="square" lIns="91425" tIns="91425" rIns="91425" bIns="91425" anchor="ctr" anchorCtr="0">
                            <a:noAutofit/>
                          </wps:bodyPr>
                        </wps:wsp>
                        <wps:wsp>
                          <wps:cNvPr id="85"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6"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7"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8"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9"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0"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1"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2"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3"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4"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6"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7"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8"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0"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1" name="Rectangle 101"/>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791B7378" w14:textId="77777777" w:rsidR="00DB2D15" w:rsidRDefault="00DB2D15" w:rsidP="00FD2FF8">
                                <w:pPr>
                                  <w:textDirection w:val="btLr"/>
                                </w:pPr>
                              </w:p>
                            </w:txbxContent>
                          </wps:txbx>
                          <wps:bodyPr spcFirstLastPara="1" wrap="square" lIns="91425" tIns="91425" rIns="91425" bIns="91425" anchor="ctr" anchorCtr="0">
                            <a:noAutofit/>
                          </wps:bodyPr>
                        </wps:wsp>
                        <wps:wsp>
                          <wps:cNvPr id="102" name="Rectangle 102"/>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2D29B17D" w14:textId="77777777" w:rsidR="00DB2D15" w:rsidRDefault="00DB2D15" w:rsidP="00FD2FF8">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0B53F671" id="Group 70" o:spid="_x0000_s1026" style="position:absolute;margin-left:0;margin-top:0;width:553.35pt;height:753.35pt;z-index:-251657216;mso-position-horizontal:center;mso-position-horizontal-relative:page;mso-position-vertical:bottom;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">
                <v:group id="Group 1" o:spid="_x0000_s102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2" o:spid="_x0000_s102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O8EA&#10;AADaAAAADwAAAGRycy9kb3ducmV2LnhtbESPT4vCMBTE74LfITxhb5paFtFqFJEV9CCLf/H4aJ5t&#10;sXnpNlHrt98IgsdhZn7DTGaNKcWdaldYVtDvRSCIU6sLzhQc9svuEITzyBpLy6TgSQ5m03Zrgom2&#10;D97SfeczESDsElSQe18lUro0J4OuZyvi4F1sbdAHWWdS1/gIcFPKOIoG0mDBYSHHihY5pdfdzQQK&#10;21O8NvHgrzx+j54/6eb33GyU+uo08zEIT43/hN/tlVYQw+tKuAF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mNDvBAAAA2gAAAA8AAAAAAAAAAAAAAAAAmAIAAGRycy9kb3du&#10;cmV2LnhtbFBLBQYAAAAABAAEAPUAAACGAwAAAAA=&#10;" fillcolor="window" strokecolor="#0078d2" strokeweight="6pt">
                    <v:textbox inset="2.53958mm,2.53958mm,2.53958mm,2.53958mm">
                      <w:txbxContent>
                        <w:p w14:paraId="0828F38D" w14:textId="77777777" w:rsidR="00DB2D15" w:rsidRPr="002107C5" w:rsidRDefault="00DB2D15" w:rsidP="00FD2FF8">
                          <w:pPr>
                            <w:textDirection w:val="btLr"/>
                            <w:rPr>
                              <w14:shadow w14:blurRad="50800" w14:dist="50800" w14:dir="5400000" w14:sx="1000" w14:sy="1000" w14:kx="0" w14:ky="0" w14:algn="ctr">
                                <w14:srgbClr w14:val="0070C0"/>
                              </w14:shadow>
                            </w:rPr>
                          </w:pPr>
                        </w:p>
                      </w:txbxContent>
                    </v:textbox>
                  </v:rect>
                  <v:shape id="Freeform 3" o:spid="_x0000_s102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FsEA&#10;AADaAAAADwAAAGRycy9kb3ducmV2LnhtbESP3YrCMBSE7xd8h3AEb0RTXVilGkWEXcS98ucBjs2x&#10;rTYnJYltfXuzsODlMDPfMMt1ZyrRkPOlZQWTcQKCOLO65FzB+fQ9moPwAVljZZkUPMnDetX7WGKq&#10;bcsHao4hFxHCPkUFRQh1KqXPCjLox7Ymjt7VOoMhSpdL7bCNcFPJaZJ8SYMlx4UCa9oWlN2PD6Og&#10;Hj7c9vfHOKmTqh02bnbZ3y5KDfrdZgEiUBfe4f/2Tiv4hL8r8Qb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yAhbBAAAA2gAAAA8AAAAAAAAAAAAAAAAAmAIAAGRycy9kb3du&#10;cmV2LnhtbFBLBQYAAAAABAAEAPUAAACG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03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DsQA&#10;AADaAAAADwAAAGRycy9kb3ducmV2LnhtbESPT2vCQBTE74V+h+UVvOkmYqWkbkIICF4UapXS2yP7&#10;8qfNvg3ZNUY/fbdQ6HGYmd8wm2wynRhpcK1lBfEiAkFcWt1yreD0vp2/gHAeWWNnmRTcyEGWPj5s&#10;MNH2ym80Hn0tAoRdggoa7/tESlc2ZNAtbE8cvMoOBn2QQy31gNcAN51cRtFaGmw5LDTYU9FQ+X28&#10;GAVl/vVxrvbufrgwx0V7/1zux2elZk9T/grC0+T/w3/tnVawgt8r4Qb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LA7EAAAA2gAAAA8AAAAAAAAAAAAAAAAAmAIAAGRycy9k&#10;b3ducmV2LnhtbFBLBQYAAAAABAAEAPUAAACJ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03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M5sMA&#10;AADaAAAADwAAAGRycy9kb3ducmV2LnhtbESPT2vCQBTE74LfYXmF3symLQ2SuhGxSKTgQY33R/Y1&#10;f8y+DdnVpN++Wyh4HGbmN8xqPZlO3GlwjWUFL1EMgri0uuFKQXHeLZYgnEfW2FkmBT/kYJ3NZytM&#10;tR35SPeTr0SAsEtRQe19n0rpypoMusj2xMH7toNBH+RQST3gGOCmk69xnEiDDYeFGnva1lReTzej&#10;QE6XS/vFbXG4JXv/6XZvySHPlXp+mjYfIDxN/hH+b++1gnf4uxJu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3M5sMAAADaAAAADwAAAAAAAAAAAAAAAACYAgAAZHJzL2Rv&#10;d25yZXYueG1sUEsFBgAAAAAEAAQA9QAAAIg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03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RNt8IA&#10;AADaAAAADwAAAGRycy9kb3ducmV2LnhtbESPQYvCMBSE74L/ITzBi6ypCmXpGkUEQWEvVmH3+Gze&#10;tsXmpSSxdv+9EQSPw8x8wyzXvWlER87XlhXMpgkI4sLqmksF59Pu4xOED8gaG8uk4J88rFfDwRIz&#10;be98pC4PpYgQ9hkqqEJoMyl9UZFBP7UtcfT+rDMYonSl1A7vEW4aOU+SVBqsOS5U2NK2ouKa34yC&#10;0+E7lxdXL3z381tc9nKymac3pcajfvMFIlAf3uFXe68VpPC8Em+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NE23wgAAANoAAAAPAAAAAAAAAAAAAAAAAJgCAABkcnMvZG93&#10;bnJldi54bWxQSwUGAAAAAAQABAD1AAAAhwM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03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IQ1MAA&#10;AADaAAAADwAAAGRycy9kb3ducmV2LnhtbESPT4vCMBTE74LfITzBm6auoFKNIsKCHv13f22eTXeb&#10;l9pErX56IyzscZiZ3zCLVWsrcafGl44VjIYJCOLc6ZILBafj92AGwgdkjZVjUvAkD6tlt7PAVLsH&#10;7+l+CIWIEPYpKjAh1KmUPjdk0Q9dTRy9i2sshiibQuoGHxFuK/mVJBNpseS4YLCmjaH893CzCn7G&#10;mVmfrrvs/LrabDrRpZHJU6l+r13PQQRqw3/4r73VCqbwuRJv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IQ1MAAAADaAAAADwAAAAAAAAAAAAAAAACYAgAAZHJzL2Rvd25y&#10;ZXYueG1sUEsFBgAAAAAEAAQA9QAAAIUDA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03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4IMAA&#10;AADaAAAADwAAAGRycy9kb3ducmV2LnhtbERPTWvCQBC9C/0PyxR6000tVomuUgpiPXjQiOhtyI5J&#10;aHY2Zrca/71zKHh8vO/ZonO1ulIbKs8G3gcJKOLc24oLA/ts2Z+AChHZYu2ZDNwpwGL+0pthav2N&#10;t3TdxUJJCIcUDZQxNqnWIS/JYRj4hli4s28dRoFtoW2LNwl3tR4myad2WLE0lNjQd0n57+7PSe9q&#10;tNVuUqxPQ51dNvePy/hwRGPeXruvKahIXXyK/90/1oBslSty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S4IMAAAADaAAAADwAAAAAAAAAAAAAAAACYAgAAZHJzL2Rvd25y&#10;ZXYueG1sUEsFBgAAAAAEAAQA9QAAAIU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03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FhsMA&#10;AADaAAAADwAAAGRycy9kb3ducmV2LnhtbESPzWrDMBCE74G+g9hCb7GcHkrjRjYhULenQn4IzW2x&#10;1paJtXIt1XHfPioEchxm5htmVUy2EyMNvnWsYJGkIIgrp1tuFBz27/NXED4ga+wck4I/8lDkD7MV&#10;ZtpdeEvjLjQiQthnqMCE0GdS+sqQRZ+4njh6tRsshiiHRuoBLxFuO/mcpi/SYstxwWBPG0PVefdr&#10;FdSnn7Iydfn1ITfhfKLv8TiVo1JPj9P6DUSgKdzDt/anVrCE/yvxBs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PFhsMAAADaAAAADwAAAAAAAAAAAAAAAACYAgAAZHJzL2Rv&#10;d25yZXYueG1sUEsFBgAAAAAEAAQA9QAAAIgD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03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2wsQA&#10;AADbAAAADwAAAGRycy9kb3ducmV2LnhtbESP0WrCQBBF3wX/YRmhb7qphVKim2ANtoVCJeoHDNkx&#10;iWZnQ3ar6d93Hgp9m+HeuffMOh9dp240hNazgcdFAoq48rbl2sDpuJu/gAoR2WLnmQz8UIA8m07W&#10;mFp/55Juh1grCeGQooEmxj7VOlQNOQwL3xOLdvaDwyjrUGs74F3CXaeXSfKsHbYsDQ32tG2ouh6+&#10;nYF++VXaonhy/H55K7rqNew/z8GYh9m4WYGKNMZ/89/1hxV8oZdfZAC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9sLEAAAA2wAAAA8AAAAAAAAAAAAAAAAAmAIAAGRycy9k&#10;b3ducmV2LnhtbFBLBQYAAAAABAAEAPUAAACJAw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03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yL08AA&#10;AADbAAAADwAAAGRycy9kb3ducmV2LnhtbERP3WrCMBS+H/gO4QjezVRB6apR1CFs7GbTPsChOTbF&#10;5qQkWdu9/SIMdnc+vt+z3Y+2FT350DhWsJhnIIgrpxuuFZTX83MOIkRkja1jUvBDAfa7ydMWC+0G&#10;/qL+EmuRQjgUqMDE2BVShsqQxTB3HXHibs5bjAn6WmqPQwq3rVxm2VpabDg1GOzoZKi6X76tAi8x&#10;fy3zsy9XL591GD7G/v1olJpNx8MGRKQx/ov/3G86zV/A45d0gN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VyL08AAAADbAAAADwAAAAAAAAAAAAAAAACYAgAAZHJzL2Rvd25y&#10;ZXYueG1sUEsFBgAAAAAEAAQA9QAAAIUDA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03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jzL8A&#10;AADbAAAADwAAAGRycy9kb3ducmV2LnhtbERP20oDMRB9F/oPYQTfbNaCtaxNSyl4eRDEth8wbMbN&#10;tjuTZTO28e+NIPg2h3Od5Tpzb840pi6Kg7tpBYakib6T1sFh/3S7AJMUxWMfhRx8U4L1anK1xNrH&#10;i3zQeaetKSGSanQQVIfa2tQEYkzTOJAU7jOOjFrg2Fo/4qWEc29nVTW3jJ2UhoADbQM1p90XO6A5&#10;5Z7t+9vmhcPxOWd9uGd17uY6bx7BKGX9F/+5X32ZP4PfX8oBdv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OyPMvwAAANsAAAAPAAAAAAAAAAAAAAAAAJgCAABkcnMvZG93bnJl&#10;di54bWxQSwUGAAAAAAQABAD1AAAAhA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03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4o0cIA&#10;AADbAAAADwAAAGRycy9kb3ducmV2LnhtbERPS4vCMBC+L/gfwgje1tQVVKpRVJBdEBZ8HDyOzdhW&#10;m0naZLX77zcLgrf5+J4zW7SmEndqfGlZwaCfgCDOrC45V3A8bN4nIHxA1lhZJgW/5GEx77zNMNX2&#10;wTu670MuYgj7FBUUIbhUSp8VZND3rSOO3MU2BkOETS51g48Ybir5kSQjabDk2FCgo3VB2W3/YxSc&#10;E3fKJpsljq+fdX3Zuu9dvSKlet12OQURqA0v8dP9peP8Ifz/Eg+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vijR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04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vMIA&#10;AADbAAAADwAAAGRycy9kb3ducmV2LnhtbERPS2sCMRC+F/wPYQq91WxbK7IaRS1STwUfoMdxM24W&#10;N5MlSdf135tCwdt8fM+ZzDpbi5Z8qBwreOtnIIgLpysuFex3q9cRiBCRNdaOScGNAsymvacJ5tpd&#10;eUPtNpYihXDIUYGJscmlDIUhi6HvGuLEnZ23GBP0pdQerync1vI9y4bSYsWpwWBDS0PFZftrFZxX&#10;n2bAP+3tcFp+LL42x4X/boxSL8/dfAwiUhcf4n/3Wqf5A/j7JR0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8S8wgAAANsAAAAPAAAAAAAAAAAAAAAAAJgCAABkcnMvZG93&#10;bnJldi54bWxQSwUGAAAAAAQABAD1AAAAhw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04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XiSMIA&#10;AADbAAAADwAAAGRycy9kb3ducmV2LnhtbERPzWrCQBC+C32HZQRvZmMxtkRXsa02pbemPsCQnSah&#10;2dmQ3WqSp+8Kgrf5+H5ns+tNI87UudqygkUUgyAurK65VHD6Ps6fQTiPrLGxTAoGcrDbPkw2mGp7&#10;4S86574UIYRdigoq79tUSldUZNBFtiUO3I/tDPoAu1LqDi8h3DTyMY5X0mDNoaHCll4rKn7zP6Mg&#10;G/fDy9N7ws2SR5N9ZuPB9m9Kzab9fg3CU+/v4pv7Q4f5CVx/CQf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eJIwgAAANsAAAAPAAAAAAAAAAAAAAAAAJgCAABkcnMvZG93&#10;bnJldi54bWxQSwUGAAAAAAQABAD1AAAAhwM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04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wIMEA&#10;AADbAAAADwAAAGRycy9kb3ducmV2LnhtbERPTWvCQBC9C/6HZQRvurEWCdFVxDZgj42WehyyY5I2&#10;O5tmVxP/vVsQvM3jfc5q05taXKl1lWUFs2kEgji3uuJCwfGQTmIQziNrrC2Tghs52KyHgxUm2nb8&#10;SdfMFyKEsEtQQel9k0jp8pIMuqltiAN3tq1BH2BbSN1iF8JNLV+iaCENVhwaSmxoV1L+m12MgvQj&#10;jV+/LvP3v3n3lvHJbM8/351S41G/XYLw1Pun+OHe6zB/Af+/h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6cCDBAAAA2wAAAA8AAAAAAAAAAAAAAAAAmAIAAGRycy9kb3du&#10;cmV2LnhtbFBLBQYAAAAABAAEAPUAAACG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04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FycYA&#10;AADbAAAADwAAAGRycy9kb3ducmV2LnhtbESPQWvCQBCF74L/YRmhFzEbBVuNriKFUg8FW+shx3F3&#10;moRmZ0N2NfHfd4WCtxnem/e9WW97W4srtb5yrGCapCCItTMVFwpO32+TBQgfkA3WjknBjTxsN8PB&#10;GjPjOv6i6zEUIoawz1BBGUKTSel1SRZ94hriqP241mKIa1tI02IXw20tZ2n6LC1WHAklNvRakv49&#10;Xuydmy/P75e5/jjPuv14fFjknwet1NOo361ABOrDw/x/vTex/gvcf4kD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rFycYAAADbAAAADwAAAAAAAAAAAAAAAACYAgAAZHJz&#10;L2Rvd25yZXYueG1sUEsFBgAAAAAEAAQA9QAAAIs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04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nss8AA&#10;AADbAAAADwAAAGRycy9kb3ducmV2LnhtbESPQWvDMAyF74P+B6NCb6u9HspI65ZRCPS6rPSsxUoc&#10;assh9tr030+HwW4S7+m9T/vjHIO605SHxBbe1gYUcZvcwL2Fy1f9+g4qF2SHITFZeFKG42HxssfK&#10;pQd/0r0pvZIQzhVa8KWMlda59RQxr9NILFqXpohF1qnXbsKHhMegN8ZsdcSBpcHjSCdP7a35iRa+&#10;21vdheRPm+55PZtQG9d4Y+1qOX/sQBWay7/57/rsBF9g5RcZQB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nss8AAAADbAAAADwAAAAAAAAAAAAAAAACYAgAAZHJzL2Rvd25y&#10;ZXYueG1sUEsFBgAAAAAEAAQA9QAAAIUDA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04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wXCsAA&#10;AADbAAAADwAAAGRycy9kb3ducmV2LnhtbERPzWqDQBC+F/IOywR6q2stSDSuUkpDm2OTPMDgTlTi&#10;zqq7TbRPny0UepuP73eKaja9uNLkOssKnqMYBHFtdceNgtNx97QB4Tyyxt4yKVjIQVWuHgrMtb3x&#10;F10PvhEhhF2OClrvh1xKV7dk0EV2IA7c2U4GfYBTI/WEtxBuepnEcSoNdhwaWhzoraX6cvg2Ct5H&#10;s+cx+9nVtEleTGqXj5QXpR7X8+sWhKfZ/4v/3J86zM/g95dwgCz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wXCsAAAADb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04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7VrMAA&#10;AADbAAAADwAAAGRycy9kb3ducmV2LnhtbERPTWvCQBC9C/6HZYTedKPYItFVRCpIoS1RweuQHZNg&#10;djZkpyb667uHQo+P973a9K5Wd2pD5dnAdJKAIs69rbgwcD7txwtQQZAt1p7JwIMCbNbDwQpT6zvO&#10;6H6UQsUQDikaKEWaVOuQl+QwTHxDHLmrbx1KhG2hbYtdDHe1niXJm3ZYcWwosaFdSfnt+OMMvJ64&#10;m1/t53f1cbnJM0N638uXMS+jfrsEJdTLv/jPfbAGZnF9/BJ/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7VrMAAAADbAAAADwAAAAAAAAAAAAAAAACYAgAAZHJzL2Rvd25y&#10;ZXYueG1sUEsFBgAAAAAEAAQA9QAAAIUDA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04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IpcQA&#10;AADbAAAADwAAAGRycy9kb3ducmV2LnhtbESPW0vDQBSE34X+h+UIvrWbBLwQuynS0iKIoFHfj9mT&#10;C2bPptljE/+9KxR8HGbmG2a9mV2vTjSGzrOBdJWAIq687bgx8P62X96BCoJssfdMBn4owKZYXKwx&#10;t37iVzqV0qgI4ZCjgVZkyLUOVUsOw8oPxNGr/ehQohwbbUecItz1OkuSG+2w47jQ4kDblqqv8tsZ&#10;2NkPfaw/r28Pz4enrHnJ5JhOYszV5fxwD0polv/wuf1oDWQp/H2JP0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AiKXEAAAA2wAAAA8AAAAAAAAAAAAAAAAAmAIAAGRycy9k&#10;b3ducmV2LnhtbFBLBQYAAAAABAAEAPUAAACJ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04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1z8MA&#10;AADbAAAADwAAAGRycy9kb3ducmV2LnhtbESPzWrDMBCE74W8g9hAbo0cg0txo4T8Qnpr06T0uFhb&#10;y8RaGUlxnLevCoUeh5n5hpkvB9uKnnxoHCuYTTMQxJXTDdcKTh/7x2cQISJrbB2TgjsFWC5GD3Ms&#10;tbvxO/XHWIsE4VCiAhNjV0oZKkMWw9R1xMn7dt5iTNLXUnu8JbhtZZ5lT9Jiw2nBYEcbQ9XleLUK&#10;9Fsvi6/d5+v94s356tfdtjgUSk3Gw+oFRKQh/of/2getIM/h90v6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h1z8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04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3q8MA&#10;AADbAAAADwAAAGRycy9kb3ducmV2LnhtbESPQWvCQBSE7wX/w/KE3upGhbSk2YgIgj021ftL9pmN&#10;Zt/G7Kqxv75bKPQ4zMw3TL4abSduNPjWsYL5LAFBXDvdcqNg/7V9eQPhA7LGzjEpeJCHVTF5yjHT&#10;7s6fdCtDIyKEfYYKTAh9JqWvDVn0M9cTR+/oBoshyqGResB7hNtOLpIklRZbjgsGe9oYqs/l1So4&#10;LSuz3l8+qsP3xVavqW6NTB5KPU/H9TuIQGP4D/+1d1rBYgm/X+IP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3q8MAAADb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05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0csMA&#10;AADbAAAADwAAAGRycy9kb3ducmV2LnhtbESPQWvCQBSE70L/w/IKvelGKVJS16CFShA8mLb3R/aZ&#10;rMm+Ddk1if/eLRR6HGbmG2aTTbYVA/XeOFawXCQgiEunDVcKvr8+528gfEDW2DomBXfykG2fZhtM&#10;tRv5TEMRKhEh7FNUUIfQpVL6siaLfuE64uhdXG8xRNlXUvc4Rrht5SpJ1tKi4bhQY0cfNZVNcbMK&#10;Drt9rnM7kP4xpWnOp/W1GI9KvTxPu3cQgabwH/5r51rB6hV+v8Qf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0csMAAADbAAAADwAAAAAAAAAAAAAAAACYAgAAZHJzL2Rv&#10;d25yZXYueG1sUEsFBgAAAAAEAAQA9QAAAIg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05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UrvMEA&#10;AADbAAAADwAAAGRycy9kb3ducmV2LnhtbESPQWuDQBSE74X+h+UVemt2K6QE6yoaCCTH2F56e7iv&#10;KrpvxV0T8++zhUCPw8x8w2TFakdxodn3jjW8bxQI4saZnlsN31+Htx0IH5ANjo5Jw408FPnzU4ap&#10;cVc+06UOrYgQ9ilq6EKYUil905FFv3ETcfR+3WwxRDm30sx4jXA7ykSpD2mx57jQ4UT7jpqhXqyG&#10;n9qWJ8vVafGDmpJKlTsMpdavL2v5CSLQGv7Dj/bRaEi28Pcl/gCZ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FK7zBAAAA2wAAAA8AAAAAAAAAAAAAAAAAmAIAAGRycy9kb3du&#10;cmV2LnhtbFBLBQYAAAAABAAEAPUAAACG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05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sx8YA&#10;AADbAAAADwAAAGRycy9kb3ducmV2LnhtbESP3UoDMRSE7wXfIZxC72y221Jk27SosLSI0NofxLvD&#10;5rgbuzlZktiub28EwcthZr5hFqvetuJCPhjHCsajDARx5bThWsHxUN7dgwgRWWPrmBR8U4DV8vZm&#10;gYV2V36lyz7WIkE4FKigibErpAxVQxbDyHXEyftw3mJM0tdSe7wmuG1lnmUzadFwWmiwo6eGqvP+&#10;yyo4TT+f33Pjy8nL43S9c2/bsym3Sg0H/cMcRKQ+/of/2hutIJ/B75f0A+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Nsx8YAAADbAAAADwAAAAAAAAAAAAAAAACYAgAAZHJz&#10;L2Rvd25yZXYueG1sUEsFBgAAAAAEAAQA9QAAAIs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05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K88MA&#10;AADbAAAADwAAAGRycy9kb3ducmV2LnhtbESPS4vCMBSF98L8h3AHZiM2rQuVapRhQHFw5au4vDTX&#10;ttjclCZq9debgQGXh/P4OLNFZ2pxo9ZVlhUkUQyCOLe64kLBYb8cTEA4j6yxtkwKHuRgMf/ozTDV&#10;9s5buu18IcIIuxQVlN43qZQuL8mgi2xDHLyzbQ36INtC6hbvYdzUchjHI2mw4kAosaGfkvLL7moC&#10;JMlktqn7x5PcrJ+J/82uz26l1Ndn9z0F4anz7/B/e60VDMfw9yX8AD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LK88MAAADbAAAADwAAAAAAAAAAAAAAAACYAgAAZHJzL2Rv&#10;d25yZXYueG1sUEsFBgAAAAAEAAQA9QAAAIgDA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05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f7XcEA&#10;AADbAAAADwAAAGRycy9kb3ducmV2LnhtbERP3WrCMBS+H/gO4QjezXQVZHTGMgpj04tR3R7g0Jw1&#10;pc1JSTJbfXpzMdjlx/e/K2c7iAv50DlW8LTOQBA3TnfcKvj+ent8BhEissbBMSm4UoByv3jYYaHd&#10;xCe6nGMrUgiHAhWYGMdCytAYshjWbiRO3I/zFmOCvpXa45TC7SDzLNtKix2nBoMjVYaa/vxrFVT9&#10;rT59Xqc6N+/H/rCZ2u3oa6VWy/n1BUSkOf6L/9wfWkGexqYv6Q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13BAAAA2wAAAA8AAAAAAAAAAAAAAAAAmAIAAGRycy9kb3du&#10;cmV2LnhtbFBLBQYAAAAABAAEAPUAAACGAw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05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Tk8UA&#10;AADbAAAADwAAAGRycy9kb3ducmV2LnhtbESPW2sCMRSE3wX/QzhC3zSrtKKrUURtKQURL+DrYXPc&#10;i5uTdZPqtr++KQg+DjPzDTOdN6YUN6pdbllBvxeBIE6szjlVcDy8d0cgnEfWWFomBT/kYD5rt6YY&#10;a3vnHd32PhUBwi5GBZn3VSylSzIy6Hq2Ig7e2dYGfZB1KnWN9wA3pRxE0VAazDksZFjRMqPksv82&#10;Cr62v6eoyD/8a7F25u1aJJvxyin10mkWExCeGv8MP9qfWsFgDP9fw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OTxQAAANs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05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3Sfb4A&#10;AADbAAAADwAAAGRycy9kb3ducmV2LnhtbERPTYvCMBC9C/6HMII3TVUQrUaRhQVBtKjLnodm2hSb&#10;SWmi1n9vDoLHx/tebztbiwe1vnKsYDJOQBDnTldcKvi7/o4WIHxA1lg7JgUv8rDd9HtrTLV78pke&#10;l1CKGMI+RQUmhCaV0ueGLPqxa4gjV7jWYoiwLaVu8RnDbS2nSTKXFiuODQYb+jGU3y53q+BY/x9m&#10;k9NSmiyr9K64ZkVeZkoNB91uBSJQF77ij3uvFczi+vgl/gC5e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N0n2+AAAA2wAAAA8AAAAAAAAAAAAAAAAAmAIAAGRycy9kb3ducmV2&#10;LnhtbFBLBQYAAAAABAAEAPUAAACD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05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opIMEA&#10;AADbAAAADwAAAGRycy9kb3ducmV2LnhtbESP3YrCMBSE7wXfIZwFbxZNdWGRrlFUEGW9svoAh+Zs&#10;U7Y5KU3sz9sbQfBymJlvmNWmt5VoqfGlYwXzWQKCOHe65ELB7XqYLkH4gKyxckwKBvKwWY9HK0y1&#10;6/hCbRYKESHsU1RgQqhTKX1uyKKfuZo4en+usRiibAqpG+wi3FZykSTf0mLJccFgTXtD+X92twqy&#10;w2eF2/Pv8Ti0g7Od6R3ddkpNPvrtD4hAfXiHX+2TVvA1h+eX+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aKSDBAAAA2wAAAA8AAAAAAAAAAAAAAAAAmAIAAGRycy9kb3du&#10;cmV2LnhtbFBLBQYAAAAABAAEAPUAAACG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05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DdMMA&#10;AADbAAAADwAAAGRycy9kb3ducmV2LnhtbESPwW7CMBBE70j8g7VIvYENrVAbMAghFfXQSwMfsMRL&#10;EojXIXaJ+fu6EhLH0cy80SzX0TbiRp2vHWuYThQI4sKZmksNh/3n+B2ED8gGG8ek4U4e1qvhYImZ&#10;cT3/0C0PpUgQ9hlqqEJoMyl9UZFFP3EtcfJOrrMYkuxKaTrsE9w2cqbUXFqsOS1U2NK2ouKS/1oN&#10;8ft4VteP18N9m8tz3O/6nTputH4Zxc0CRKAYnuFH+8tomL/B/5f0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DdMMAAADbAAAADwAAAAAAAAAAAAAAAACYAgAAZHJzL2Rv&#10;d25yZXYueG1sUEsFBgAAAAAEAAQA9QAAAIg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05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Xz8MA&#10;AADbAAAADwAAAGRycy9kb3ducmV2LnhtbESPQWuDQBSE74X+h+UVcmvWmiYpxjWUYCFXTQ45vrov&#10;KnXfirtV+++zhUCOw8x8w6T72XRipMG1lhW8LSMQxJXVLdcKzqev1w8QziNr7CyTgj9ysM+en1JM&#10;tJ24oLH0tQgQdgkqaLzvEyld1ZBBt7Q9cfCudjDogxxqqQecAtx0Mo6ijTTYclhosKdDQ9VP+WsU&#10;UPF+iC++zk/rfKX72JXf8bZVavEyf+5AeJr9I3xvH7WCzRr+v4Qf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9Xz8MAAADbAAAADwAAAAAAAAAAAAAAAACYAgAAZHJzL2Rv&#10;d25yZXYueG1sUEsFBgAAAAAEAAQA9QAAAIg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06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uJ78A&#10;AADbAAAADwAAAGRycy9kb3ducmV2LnhtbESPQYvCMBSE78L+h/AWvGmyHopUoyxCwevWZc/P5rUp&#10;Ji+lyWr990YQPA4z8w2z3U/eiSuNsQ+s4WupQBA3wfTcafg9VYs1iJiQDbrApOFOEfa7j9kWSxNu&#10;/EPXOnUiQziWqMGmNJRSxsaSx7gMA3H22jB6TFmOnTQj3jLcO7lSqpAee84LFgc6WGou9b/XcG4u&#10;VeuCPaza+99RuUqZ2iqt55/T9wZEoim9w6/20WgoCnh+yT9A7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DK4nvwAAANsAAAAPAAAAAAAAAAAAAAAAAJgCAABkcnMvZG93bnJl&#10;di54bWxQSwUGAAAAAAQABAD1AAAAhA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06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fsUA&#10;AADbAAAADwAAAGRycy9kb3ducmV2LnhtbESPQWvCQBSE7wX/w/KE3pqNCrGkWaUIghShVC30+Mi+&#10;JsHs2yS7JrG/visIHoeZ+YbJ1qOpRU+dqywrmEUxCOLc6ooLBafj9uUVhPPIGmvLpOBKDtaryVOG&#10;qbYDf1F/8IUIEHYpKii9b1IpXV6SQRfZhjh4v7Yz6IPsCqk7HALc1HIex4k0WHFYKLGhTUn5+XAx&#10;Coa9+2z/ju3Qfi8XZvHRnH+K+KTU83R8fwPhafSP8L290wqSJdy+hB8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xQAAANsAAAAPAAAAAAAAAAAAAAAAAJgCAABkcnMv&#10;ZG93bnJldi54bWxQSwUGAAAAAAQABAD1AAAAig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06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9scr4A&#10;AADbAAAADwAAAGRycy9kb3ducmV2LnhtbERPSwrCMBDdC94hjOBOUwVFqlFEENwo+EPcDc3YVptJ&#10;aWKtnt4sBJeP958tGlOImiqXW1Yw6EcgiBOrc04VnI7r3gSE88gaC8uk4E0OFvN2a4axti/eU33w&#10;qQgh7GJUkHlfxlK6JCODrm9L4sDdbGXQB1ilUlf4CuGmkMMoGkuDOYeGDEtaZZQ8Dk+jIFneL+fb&#10;1n12T+bBKv9ch9t6pFS30yynIDw1/i/+uTdawTiMDV/CD5Dz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fbHK+AAAA2wAAAA8AAAAAAAAAAAAAAAAAmAIAAGRycy9kb3ducmV2&#10;LnhtbFBLBQYAAAAABAAEAPUAAACDAw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06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WybsMA&#10;AADbAAAADwAAAGRycy9kb3ducmV2LnhtbESPQWvCQBSE7wX/w/IK3uqmCqFNXUUUSRByaKr3R/Y1&#10;iWbfhuxq4r93hUKPw8x8wyzXo2nFjXrXWFbwPotAEJdWN1wpOP7s3z5AOI+ssbVMCu7kYL2avCwx&#10;0Xbgb7oVvhIBwi5BBbX3XSKlK2sy6Ga2Iw7er+0N+iD7SuoehwA3rZxHUSwNNhwWauxoW1N5Ka5G&#10;gRxPp/OBz8f8Gmd+5/aLOE9Tpaav4+YLhKfR/4f/2plWEH/C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WybsMAAADbAAAADwAAAAAAAAAAAAAAAACYAgAAZHJzL2Rv&#10;d25yZXYueG1sUEsFBgAAAAAEAAQA9QAAAIg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06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wO8MA&#10;AADbAAAADwAAAGRycy9kb3ducmV2LnhtbESPQYvCMBSE7wv+h/AEL4umuqBSjSKCoLCXrYIen82z&#10;LTYvJYm1/nuzsLDHYWa+YZbrztSiJecrywrGowQEcW51xYWC03E3nIPwAVljbZkUvMjDetX7WGKq&#10;7ZN/qM1CISKEfYoKyhCaVEqfl2TQj2xDHL2bdQZDlK6Q2uEzwk0tJ0kylQYrjgslNrQtKb9nD6Pg&#10;ePjO5NVVX749X/LrXn5uJtOHUoN+t1mACNSF//Bfe68VzMbw+yX+AL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qwO8MAAADbAAAADwAAAAAAAAAAAAAAAACYAgAAZHJzL2Rv&#10;d25yZXYueG1sUEsFBgAAAAAEAAQA9QAAAIgD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06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a4sMA&#10;AADbAAAADwAAAGRycy9kb3ducmV2LnhtbESPQYvCMBSE78L+h/CEvWmqsFq6RikLggdRtF729mie&#10;bbF5KUnU6q83Cwseh5n5hlmsetOKGznfWFYwGScgiEurG64UnIr1KAXhA7LG1jIpeJCH1fJjsMBM&#10;2zsf6HYMlYgQ9hkqqEPoMil9WZNBP7YdcfTO1hkMUbpKaof3CDetnCbJTBpsOC7U2NFPTeXleDUK&#10;Lvs8/TLkfrfrrX3Oi0m6C3mp1Oewz79BBOrDO/zf3mgF8yn8fY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ha4sMAAADb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06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MG8AA&#10;AADbAAAADwAAAGRycy9kb3ducmV2LnhtbESP0WoCMRRE3wv9h3ALvtVsK9WyNcoiCr5W/YC7ye3u&#10;0s1NSKLu/r0RBB+HmTnDLNeD7cWFQuwcK/iYFiCItTMdNwpOx937N4iYkA32jknBSBHWq9eXJZbG&#10;XfmXLofUiAzhWKKCNiVfShl1Sxbj1Hni7P25YDFlGRppAl4z3Pbysyjm0mLHeaFFT5uW9P/hbBXo&#10;XS2L7difq6BH6W3lw6b+UmryNlQ/IBIN6Rl+tPdGwWIG9y/5B8j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yMG8AAAADb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06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f/cMA&#10;AADbAAAADwAAAGRycy9kb3ducmV2LnhtbESP0WoCMRRE3wv+Q7iCbzWrVC2rUWypoqgPWj/gsrnd&#10;Xbq5WZLorn9vBMHHYebMMLNFaypxJedLywoG/QQEcWZ1ybmC8+/q/ROED8gaK8uk4EYeFvPO2wxT&#10;bRs+0vUUchFL2KeooAihTqX0WUEGfd/WxNH7s85giNLlUjtsYrmp5DBJxtJgyXGhwJq+C8r+Txej&#10;YJKNrGt3zc9+O1mPh83XoR7tD0r1uu1yCiJQG17hJ73RkfuAx5f4A+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f/cMAAADbAAAADwAAAAAAAAAAAAAAAACYAgAAZHJzL2Rv&#10;d25yZXYueG1sUEsFBgAAAAAEAAQA9QAAAIg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06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H8UA&#10;AADbAAAADwAAAGRycy9kb3ducmV2LnhtbESPT2vCQBTE74V+h+UVvEjdVOofoqsUbaHYU2P1/Mi+&#10;blKzb2N2jfHbu4LQ4zAzv2Hmy85WoqXGl44VvAwSEMS50yUbBT/bj+cpCB+QNVaOScGFPCwXjw9z&#10;TLU78ze1WTAiQtinqKAIoU6l9HlBFv3A1cTR+3WNxRBlY6Ru8BzhtpLDJBlLiyXHhQJrWhWUH7KT&#10;VXDYbXNzatfm+PVaJ8f3ff/ytyGlek/d2wxEoC78h+/tT61gMoLbl/g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n4fxQAAANsAAAAPAAAAAAAAAAAAAAAAAJgCAABkcnMv&#10;ZG93bnJldi54bWxQSwUGAAAAAAQABAD1AAAAigM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06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JisUA&#10;AADbAAAADwAAAGRycy9kb3ducmV2LnhtbESPQWsCMRSE7wX/Q3hCbzXbHrRsjSKFiqV4cN2D3l43&#10;r7tbNy9Lkrrx3xuh4HGYmW+Y+TKaTpzJ+daygudJBoK4srrlWkG5/3h6BeEDssbOMim4kIflYvQw&#10;x1zbgXd0LkItEoR9jgqaEPpcSl81ZNBPbE+cvB/rDIYkXS21wyHBTSdfsmwqDbacFhrs6b2h6lT8&#10;GQW/a30oi338/jxufSy/hoPz641Sj+O4egMRKIZ7+L+90QpmU7h9S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AmKxQAAANsAAAAPAAAAAAAAAAAAAAAAAJgCAABkcnMv&#10;ZG93bnJldi54bWxQSwUGAAAAAAQABAD1AAAAigM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07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s6sIA&#10;AADbAAAADwAAAGRycy9kb3ducmV2LnhtbESPQYvCMBSE78L+h/AW9qbpelila1p0QRD1onbvj+bZ&#10;FpuX0kTb+uuNIHgcZuYbZpH2phY3al1lWcH3JAJBnFtdcaEgO63HcxDOI2usLZOCgRykycdogbG2&#10;HR/odvSFCBB2MSoovW9iKV1ekkE3sQ1x8M62NeiDbAupW+wC3NRyGkU/0mDFYaHEhv5Kyi/Hq1HQ&#10;3YcrU7XP58OQ7Q7Zevu/2m+V+vrsl78gPPX+HX61N1rBbAbPL+EHyO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4GzqwgAAANsAAAAPAAAAAAAAAAAAAAAAAJgCAABkcnMvZG93&#10;bnJldi54bWxQSwUGAAAAAAQABAD1AAAAhwM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07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gOsMA&#10;AADbAAAADwAAAGRycy9kb3ducmV2LnhtbERPy2rCQBTdC/2H4Ra604kWUo2O0hYasmmJDxB3l8w1&#10;CWbuhMxE4987i4LLw3mvNoNpxJU6V1tWMJ1EIIgLq2suFRz2P+M5COeRNTaWScGdHGzWL6MVJtre&#10;eEvXnS9FCGGXoILK+zaR0hUVGXQT2xIH7mw7gz7ArpS6w1sIN42cRVEsDdYcGips6bui4rLrjYJ9&#10;3ruTjX/zv6w/LqZfTbpI32dKvb0On0sQngb/FP+7M63gI4wNX8IP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YgOsMAAADb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07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OgsUA&#10;AADbAAAADwAAAGRycy9kb3ducmV2LnhtbESPW2sCMRSE3wX/QziCbzXbam9bo3hB6lNBW9DH081x&#10;s3RzsiRxXf99Uyj4OMzMN8x03tlatORD5VjB/SgDQVw4XXGp4Otzc/cCIkRkjbVjUnClAPNZvzfF&#10;XLsL76jdx1IkCIccFZgYm1zKUBiyGEauIU7eyXmLMUlfSu3xkuC2lg9Z9iQtVpwWDDa0MlT87M9W&#10;wWnzaCb80V4P36vxcr07Lv17Y5QaDrrFG4hIXbyF/9tbreD5Ff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Y6CxQAAANsAAAAPAAAAAAAAAAAAAAAAAJgCAABkcnMv&#10;ZG93bnJldi54bWxQSwUGAAAAAAQABAD1AAAAig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07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7CMAA&#10;AADbAAAADwAAAGRycy9kb3ducmV2LnhtbERPy4rCMBTdC/MP4Q7MTtNREKlGEWHAwij42Li7Ntem&#10;tLkpSUY7f28WgsvDeS9WvW3FnXyoHSv4HmUgiEuna64UnE8/wxmIEJE1to5JwT8FWC0/BgvMtXvw&#10;ge7HWIkUwiFHBSbGLpcylIYshpHriBN3c95iTNBXUnt8pHDbynGWTaXFmlODwY42hsrm+GcVTOVu&#10;32Sb5tpNjKffYnJx16JQ6uuzX89BROrjW/xyb7WCWVqfvqQf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S7CMAAAADbAAAADwAAAAAAAAAAAAAAAACYAgAAZHJzL2Rvd25y&#10;ZXYueG1sUEsFBgAAAAAEAAQA9QAAAIUDA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07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GFsMA&#10;AADbAAAADwAAAGRycy9kb3ducmV2LnhtbESPQWsCMRSE74X+h/AK3mqigtitUURQPHhx9Qc8N6+7&#10;azcv6ya68d8bodDjMDPfMPNltI24U+drxxpGQwWCuHCm5lLD6bj5nIHwAdlg45g0PMjDcvH+NsfM&#10;uJ4PdM9DKRKEfYYaqhDaTEpfVGTRD11LnLwf11kMSXalNB32CW4bOVZqKi3WnBYqbGldUfGb36yG&#10;uD9f1PVrcnqsc3mJx22/VeeV1oOPuPoGESiG//Bfe2c0zEbw+p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GFsMAAADbAAAADwAAAAAAAAAAAAAAAACYAgAAZHJzL2Rv&#10;d25yZXYueG1sUEsFBgAAAAAEAAQA9QAAAIg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07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dZMIA&#10;AADbAAAADwAAAGRycy9kb3ducmV2LnhtbESP0YrCMBRE3wX/IVzBN031YZGuUVQUlgVxrf2AS3O3&#10;LTY3Ncna+vdGEPZxmJkzzHLdm0bcyfnasoLZNAFBXFhdc6kgvxwmCxA+IGtsLJOCB3lYr4aDJaba&#10;dnymexZKESHsU1RQhdCmUvqiIoN+alvi6P1aZzBE6UqpHXYRbho5T5IPabDmuFBhS7uKimv2ZxR0&#10;LteP723RbfPbEc85X0/4s1dqPOo3nyAC9eE//G5/aQWLOby+xB8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11kwgAAANsAAAAPAAAAAAAAAAAAAAAAAJgCAABkcnMvZG93&#10;bnJldi54bWxQSwUGAAAAAAQABAD1AAAAhwM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83" o:spid="_x0000_s107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gWMQA&#10;AADbAAAADwAAAGRycy9kb3ducmV2LnhtbESP3WrCQBSE7wu+w3KE3pS60WLR6CpiLfXSvwc4Zo9J&#10;MHs2Zk9NfPtuodDLYWa+YebLzlXqTk0oPRsYDhJQxJm3JecGTsfP1wmoIMgWK89k4EEBlove0xxT&#10;61ve0/0guYoQDikaKETqVOuQFeQwDHxNHL2LbxxKlE2ubYNthLtKj5LkXTssOS4UWNO6oOx6+HYG&#10;btLSi76dT2P52Ex3m+Pj6zpaG/Pc71YzUEKd/If/2ltrYPIGv1/iD9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HIFjEAAAA2w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26140B37" w14:textId="77777777" w:rsidR="00DB2D15" w:rsidRDefault="00DB2D15" w:rsidP="00FD2FF8">
                          <w:pPr>
                            <w:textDirection w:val="btLr"/>
                          </w:pPr>
                        </w:p>
                      </w:txbxContent>
                    </v:textbox>
                  </v:rect>
                  <v:rect id="Rectangle 84" o:spid="_x0000_s107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64LMQA&#10;AADbAAAADwAAAGRycy9kb3ducmV2LnhtbESP3WrCQBSE7wu+w3KE3pS6UWrR6CpiLfXSvwc4Zo9J&#10;MHs2Zk9NfPtuodDLYWa+YebLzlXqTk0oPRsYDhJQxJm3JecGTsfP1wmoIMgWK89k4EEBlove0xxT&#10;61ve0/0guYoQDikaKETqVOuQFeQwDHxNHL2LbxxKlE2ubYNthLtKj5LkXTssOS4UWNO6oOx6+HYG&#10;btLSi76dT2P52Ex3m+Pj6zpaG/Pc71YzUEKd/If/2ltrYPIGv1/iD9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uuCzEAAAA2w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69FF1026" w14:textId="77777777" w:rsidR="00DB2D15" w:rsidRDefault="00DB2D15" w:rsidP="00FD2FF8">
                          <w:pPr>
                            <w:textDirection w:val="btLr"/>
                          </w:pPr>
                        </w:p>
                      </w:txbxContent>
                    </v:textbox>
                  </v:rect>
                  <v:shape id="Freeform 85" o:spid="_x0000_s107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9R9sUA&#10;AADbAAAADwAAAGRycy9kb3ducmV2LnhtbESPQWvCQBSE74L/YXmCF6mbCm0lukoqpJS2FGu9eHtk&#10;n9lg9m3Irpr8+25B8DjMzDfMct3ZWlyo9ZVjBY/TBARx4XTFpYL9b/4wB+EDssbaMSnoycN6NRws&#10;MdXuyj902YVSRAj7FBWYEJpUSl8YsuinriGO3tG1FkOUbSl1i9cIt7WcJcmztFhxXDDY0MZQcdqd&#10;rYLXzB7wmz625u3l2G/LSf/1mfdKjUddtgARqAv38K39rhXMn+D/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1H2xQAAANsAAAAPAAAAAAAAAAAAAAAAAJgCAABkcnMv&#10;ZG93bnJldi54bWxQSwUGAAAAAAQABAD1AAAAigM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07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mlHcMA&#10;AADbAAAADwAAAGRycy9kb3ducmV2LnhtbESPQWsCMRSE74L/IbyCF6nZisqyNYpIK0JP1bZeH8nr&#10;bujmZUlSXf+9KRQ8DjPzDbNc964VZwrRelbwNClAEGtvLNcKPo6vjyWImJANtp5JwZUirFfDwRIr&#10;4y/8TudDqkWGcKxQQZNSV0kZdUMO48R3xNn79sFhyjLU0gS8ZLhr5bQoFtKh5bzQYEfbhvTP4dcp&#10;2KVx+XmabfWp0PPwtbdvY/sSlBo99JtnEIn6dA//t/dGQbmAvy/5B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mlHcMAAADbAAAADwAAAAAAAAAAAAAAAACYAgAAZHJzL2Rv&#10;d25yZXYueG1sUEsFBgAAAAAEAAQA9QAAAIg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08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oAMIA&#10;AADbAAAADwAAAGRycy9kb3ducmV2LnhtbESPQWsCMRSE70L/Q3hCb5q1h3ZZjVKEFpFe3LqeH5vX&#10;zWLysiRR13/fCIUeh5n5hlltRmfFlULsPStYzAsQxK3XPXcKjt8fsxJETMgarWdScKcIm/XTZIWV&#10;9jc+0LVOncgQjhUqMCkNlZSxNeQwzv1AnL0fHxymLEMndcBbhjsrX4riVTrsOS8YHGhrqD3XF6dg&#10;b+su2Aa3X4bv56YpTqdL+anU83R8X4JINKb/8F97pxWUb/D4kn+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agAwgAAANsAAAAPAAAAAAAAAAAAAAAAAJgCAABkcnMvZG93&#10;bnJldi54bWxQSwUGAAAAAAQABAD1AAAAhwM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08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uaf78A&#10;AADbAAAADwAAAGRycy9kb3ducmV2LnhtbERPy46CMBTdm/gPzTVxp8VZGMJYCD4zCxejzgfc0CsQ&#10;6C2hHcC/t4tJZnly3rtsMq0YqHe1ZQWbdQSCuLC65lLBz+O8ikE4j6yxtUwKXuQgS+ezHSbajnyj&#10;4e5LEULYJaig8r5LpHRFRQbd2nbEgXva3qAPsC+l7nEM4aaVH1G0lQZrDg0VdnSoqGjuv0bB7VFf&#10;c86bE12b7/1xvAwmbgallosp/wThafL/4j/3l1YQh7HhS/gBMn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S5p/vwAAANsAAAAPAAAAAAAAAAAAAAAAAJgCAABkcnMvZG93bnJl&#10;di54bWxQSwUGAAAAAAQABAD1AAAAhAM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08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2B8MA&#10;AADbAAAADwAAAGRycy9kb3ducmV2LnhtbESPwW7CMBBE70j8g7VI3MAphygNmChFKuJWoP2AJd4m&#10;aeJ1iN0k/XtcqVKPo5l5o9llk2nFQL2rLSt4WkcgiAuray4VfLy/rhIQziNrbC2Tgh9ykO3nsx2m&#10;2o58oeHqSxEg7FJUUHnfpVK6oiKDbm074uB92t6gD7Ivpe5xDHDTyk0UxdJgzWGhwo4OFRXN9dso&#10;cENzPt6O45fdXN6GPInvlL/ESi0XU74F4Wny/+G/9kkrSJ7h90v4A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H2B8MAAADbAAAADwAAAAAAAAAAAAAAAACYAgAAZHJzL2Rv&#10;d25yZXYueG1sUEsFBgAAAAAEAAQA9QAAAIg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08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1gO74A&#10;AADbAAAADwAAAGRycy9kb3ducmV2LnhtbERPy4rCMBTdC/5DuII7TVXw0TGKCIIux8f+trnTdKa5&#10;qU3U6tdPFoLLw3kv162txJ0aXzpWMBomIIhzp0suFJxPu8EchA/IGivHpOBJHtarbmeJqXYP/qb7&#10;MRQihrBPUYEJoU6l9Lkhi37oauLI/bjGYoiwKaRu8BHDbSXHSTKVFkuODQZr2hrK/443q+B3kpnN&#10;+XrILq+rzWZTXRqZPJXq99rNF4hAbfiI3+69VrCI6+OX+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ttYDu+AAAA2wAAAA8AAAAAAAAAAAAAAAAAmAIAAGRycy9kb3ducmV2&#10;LnhtbFBLBQYAAAAABAAEAPUAAACD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08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q8QA&#10;AADbAAAADwAAAGRycy9kb3ducmV2LnhtbESPQWsCMRCF7wX/QxjBW81uD2JXo4ggKJ7UPbS3cTNu&#10;FjeTNUl121/fFIQeH2/e9+bNl71txZ18aBwryMcZCOLK6YZrBeVp8zoFESKyxtYxKfimAMvF4GWO&#10;hXYPPtD9GGuRIBwKVGBi7AopQ2XIYhi7jjh5F+ctxiR9LbXHR4LbVr5l2URabDg1GOxobai6Hr9s&#10;esOdS79f8Xb6U7a7+vphbvnnQanRsF/NQETq4//xM73VCt5z+NuSA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TPqvEAAAA2wAAAA8AAAAAAAAAAAAAAAAAmAIAAGRycy9k&#10;b3ducmV2LnhtbFBLBQYAAAAABAAEAPUAAACJ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08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f6cQA&#10;AADbAAAADwAAAGRycy9kb3ducmV2LnhtbESPQWuDQBSE74X8h+UFeqtrPNjGuAkhIBRyKLFCktvD&#10;fVGJ+1bcrbH/vlso9DjMzDdMvptNLyYaXWdZwSqKQRDXVnfcKKg+i5c3EM4ja+wtk4JvcrDbLp5y&#10;zLR98Imm0jciQNhlqKD1fsikdHVLBl1kB+Lg3exo0Ac5NlKP+Ahw08skjlNpsOOw0OJAh5bqe/ll&#10;FCQfjMWpaq5TdUmuNi1fz8fpqNTzct5vQHia/X/4r/2uFawT+P0Sf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lH+nEAAAA2w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08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GuMcA&#10;AADbAAAADwAAAGRycy9kb3ducmV2LnhtbESP3WoCMRSE74W+QzgF7zTrD6VdjdIWFqUItraleHfY&#10;HHdTNydLEnX79o1Q6OUwM98w82VnG3EmH4xjBaNhBoK4dNpwpeDjvRjcgwgRWWPjmBT8UIDl4qY3&#10;x1y7C7/ReRcrkSAcclRQx9jmUoayJoth6Fri5B2ctxiT9JXUHi8Jbhs5zrI7adFwWqixpeeayuPu&#10;ZBV8Tr9f9mPji8nmabp6dV/boym2SvVvu8cZiEhd/A//tddawcMErl/SD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LBrjHAAAA2wAAAA8AAAAAAAAAAAAAAAAAmAIAAGRy&#10;cy9kb3ducmV2LnhtbFBLBQYAAAAABAAEAPUAAACMAw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08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dJ58EA&#10;AADbAAAADwAAAGRycy9kb3ducmV2LnhtbESPQYvCMBSE74L/ITxhb5palkWrUUQQvYla7PXRPNti&#10;81KaWOu/N8KCx2FmvmGW697UoqPWVZYVTCcRCOLc6ooLBellN56BcB5ZY22ZFLzIwXo1HCwx0fbJ&#10;J+rOvhABwi5BBaX3TSKly0sy6Ca2IQ7ezbYGfZBtIXWLzwA3tYyj6E8arDgslNjQtqT8fn4YBXtb&#10;H7tZlm3S+DB9uPia5cd9ptTPqN8sQHjq/Tf83z5oBfNf+HwJP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3SefBAAAA2wAAAA8AAAAAAAAAAAAAAAAAmAIAAGRycy9kb3du&#10;cmV2LnhtbFBLBQYAAAAABAAEAPUAAACG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08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dJMUA&#10;AADbAAAADwAAAGRycy9kb3ducmV2LnhtbESP3WoCMRSE7wt9h3CE3tWsFqWuRimC9OeirNYHOGyO&#10;m2U3J0sS3bVPbwoFL4eZ+YZZbQbbigv5UDtWMBlnIIhLp2uuFBx/ds+vIEJE1tg6JgVXCrBZPz6s&#10;MNeu5z1dDrESCcIhRwUmxi6XMpSGLIax64iTd3LeYkzSV1J77BPctnKaZXNpsea0YLCjraGyOZyt&#10;gm3zW+y/r30xNe9fzedLX807Xyj1NBreliAiDfEe/m9/aAWLGfx9S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Z0kxQAAANsAAAAPAAAAAAAAAAAAAAAAAJgCAABkcnMv&#10;ZG93bnJldi54bWxQSwUGAAAAAAQABAD1AAAAig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08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Ls8QA&#10;AADbAAAADwAAAGRycy9kb3ducmV2LnhtbESPzWrDMBCE74G8g9hAb4mclobUtRxCmkIuJeTnAbbW&#10;2ha1VsZSYvvtq0Ihx2FmvmGyzWAbcafOG8cKlosEBHHhtOFKwfXyOV+D8AFZY+OYFIzkYZNPJxmm&#10;2vV8ovs5VCJC2KeooA6hTaX0RU0W/cK1xNErXWcxRNlVUnfYR7ht5HOSrKRFw3GhxpZ2NRU/55tV&#10;sB8/jD3o6/f4WiZDv/0y5fFlVOppNmzfQQQawiP83z5oBW8r+PsSf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Ni7PEAAAA2wAAAA8AAAAAAAAAAAAAAAAAmAIAAGRycy9k&#10;b3ducmV2LnhtbFBLBQYAAAAABAAEAPUAAACJ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09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5ZkcUA&#10;AADbAAAADwAAAGRycy9kb3ducmV2LnhtbESPW2sCMRSE3wX/QziCbzXbam9bo3hB6lNBW9DH081x&#10;s3RzsiRxXf99Uyj4OMzMN8x03tlatORD5VjB/SgDQVw4XXGp4Otzc/cCIkRkjbVjUnClAPNZvzfF&#10;XLsL76jdx1IkCIccFZgYm1zKUBiyGEauIU7eyXmLMUlfSu3xkuC2lg9Z9iQtVpwWDDa0MlT87M9W&#10;wWnzaCb80V4P36vxcr07Lv17Y5QaDrrFG4hIXbyF/9tbreD1Gf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lmRxQAAANsAAAAPAAAAAAAAAAAAAAAAAJgCAABkcnMv&#10;ZG93bnJldi54bWxQSwUGAAAAAAQABAD1AAAAig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09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68EA&#10;AADbAAAADwAAAGRycy9kb3ducmV2LnhtbERP3WrCMBS+F/YO4Qy8kZnOP7Qzyhg69UaY9QEOzbEt&#10;NiclibW+vbkYePnx/S/XnalFS85XlhV8DhMQxLnVFRcKztn2Yw7CB2SNtWVS8CAP69Vbb4mptnf+&#10;o/YUChFD2KeooAyhSaX0eUkG/dA2xJG7WGcwROgKqR3eY7ip5ShJZtJgxbGhxIZ+Ssqvp5tRcN38&#10;ZrvHcTy7TdvM5G7S7A6Dg1L99+77C0SgLrzE/+69VrCIY+OX+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iIevBAAAA2wAAAA8AAAAAAAAAAAAAAAAAmAIAAGRycy9kb3du&#10;cmV2LnhtbFBLBQYAAAAABAAEAPUAAACGAw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09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bnCMQA&#10;AADbAAAADwAAAGRycy9kb3ducmV2LnhtbESPQWvCQBSE74L/YXmCN92opWh0FbEG2mNjS3t8ZJ9J&#10;NPs2za4m/feuIHgcZuYbZrXpTCWu1LjSsoLJOAJBnFldcq7g65CM5iCcR9ZYWSYF/+Rgs+73Vhhr&#10;2/InXVOfiwBhF6OCwvs6ltJlBRl0Y1sTB+9oG4M+yCaXusE2wE0lp1H0Kg2WHBYKrGlXUHZOL0ZB&#10;8pHMX74vs/3frH1L+ddsj6efVqnhoNsuQXjq/DP8aL9rBYsF3L+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25wjEAAAA2w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09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P/w8MA&#10;AADcAAAADwAAAGRycy9kb3ducmV2LnhtbESPQU/DMAyF70j8h8hI3FgKhwqVZdMGmoS4UXbYblZj&#10;0miNU5LQln+PD0jcbL3n9z6vt0sY1EQp+8gG7lcVKOIuWs/OwPHjcPcIKhdki0NkMvBDGbab66s1&#10;NjbO/E5TW5ySEM4NGuhLGRutc9dTwLyKI7FonzEFLLImp23CWcLDoB+qqtYBPUtDjyM999Rd2u9g&#10;IGF0X6fdtD++zOdT/Xbwrau9Mbc3y+4JVKGl/Jv/rl+t4FeCL8/IBH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P/w8MAAADcAAAADwAAAAAAAAAAAAAAAACYAgAAZHJzL2Rv&#10;d25yZXYueG1sUEsFBgAAAAAEAAQA9QAAAIgDA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101" o:spid="_x0000_s109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3B8EA&#10;AADcAAAADwAAAGRycy9kb3ducmV2LnhtbERP22rCQBB9F/oPyxT6InWjoGjqKqKW9tHbB0yz0ySY&#10;nY3ZqYl/7xYE3+ZwrjNfdq5SV2pC6dnAcJCAIs68LTk3cDp+vk9BBUG2WHkmAzcKsFy89OaYWt/y&#10;nq4HyVUM4ZCigUKkTrUOWUEOw8DXxJH79Y1DibDJtW2wjeGu0qMkmWiHJceGAmtaF5SdD3/OwEVa&#10;6uvLz2ksm+1stz3evs6jtTFvr93qA5RQJ0/xw/1t4/xkCP/PxAv0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NNwfBAAAA3AAAAA8AAAAAAAAAAAAAAAAAmAIAAGRycy9kb3du&#10;cmV2LnhtbFBLBQYAAAAABAAEAPUAAACGAwAAAAA=&#10;" fillcolor="window" strokecolor="#0070c0" strokeweight="1pt">
                    <v:stroke startarrowwidth="narrow" startarrowlength="short" endarrowwidth="narrow" endarrowlength="short"/>
                    <v:textbox inset="2.53958mm,2.53958mm,2.53958mm,2.53958mm">
                      <w:txbxContent>
                        <w:p w14:paraId="791B7378" w14:textId="77777777" w:rsidR="00DB2D15" w:rsidRDefault="00DB2D15" w:rsidP="00FD2FF8">
                          <w:pPr>
                            <w:textDirection w:val="btLr"/>
                          </w:pPr>
                        </w:p>
                      </w:txbxContent>
                    </v:textbox>
                  </v:rect>
                  <v:rect id="Rectangle 102" o:spid="_x0000_s109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pcMIA&#10;AADcAAAADwAAAGRycy9kb3ducmV2LnhtbERPzWrCQBC+F3yHZQpeRDcGKjV1FVFLPbbqA0yz0ySY&#10;nY3Z0cS37wqF3ubj+53Fqne1ulEbKs8GppMEFHHubcWFgdPxffwKKgiyxdozGbhTgNVy8LTAzPqO&#10;v+h2kELFEA4ZGihFmkzrkJfkMEx8Qxy5H986lAjbQtsWuxjuap0myUw7rDg2lNjQpqT8fLg6Axfp&#10;aKQv36cX2e7mn7vj/eOcbowZPvfrN1BCvfyL/9x7G+cnKTyeiR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6lwwgAAANwAAAAPAAAAAAAAAAAAAAAAAJgCAABkcnMvZG93&#10;bnJldi54bWxQSwUGAAAAAAQABAD1AAAAhwMAAAAA&#10;" fillcolor="window" strokecolor="#0070c0" strokeweight="1pt">
                    <v:stroke startarrowwidth="narrow" startarrowlength="short" endarrowwidth="narrow" endarrowlength="short"/>
                    <v:textbox inset="2.53958mm,2.53958mm,2.53958mm,2.53958mm">
                      <w:txbxContent>
                        <w:p w14:paraId="2D29B17D" w14:textId="77777777" w:rsidR="00DB2D15" w:rsidRDefault="00DB2D15" w:rsidP="00FD2FF8">
                          <w:pPr>
                            <w:textDirection w:val="btLr"/>
                          </w:pPr>
                        </w:p>
                      </w:txbxContent>
                    </v:textbox>
                  </v:rect>
                </v:group>
                <w10:wrap anchorx="page" anchory="margin"/>
              </v:group>
            </w:pict>
          </mc:Fallback>
        </mc:AlternateContent>
      </w:r>
    </w:p>
    <w:p w14:paraId="39E7CCFF" w14:textId="77777777" w:rsidR="00FD2FF8" w:rsidRPr="001003F5" w:rsidRDefault="00FD2FF8" w:rsidP="00FD2FF8">
      <w:pPr>
        <w:spacing w:after="160" w:line="360" w:lineRule="auto"/>
        <w:jc w:val="center"/>
        <w:rPr>
          <w:b/>
          <w:sz w:val="26"/>
          <w:szCs w:val="26"/>
        </w:rPr>
      </w:pPr>
      <w:bookmarkStart w:id="0" w:name="_Hlk131591027"/>
      <w:bookmarkEnd w:id="0"/>
      <w:r w:rsidRPr="001003F5">
        <w:rPr>
          <w:b/>
          <w:sz w:val="26"/>
          <w:szCs w:val="26"/>
        </w:rPr>
        <w:t>TRƯỜNG ĐẠI HỌC SƯ PHẠM KỸ THUẬT TP.HCM</w:t>
      </w:r>
    </w:p>
    <w:p w14:paraId="0CB032FF" w14:textId="77777777" w:rsidR="00FD2FF8" w:rsidRPr="001003F5" w:rsidRDefault="00FD2FF8" w:rsidP="00FD2FF8">
      <w:pPr>
        <w:spacing w:after="160" w:line="360" w:lineRule="auto"/>
        <w:jc w:val="center"/>
        <w:rPr>
          <w:b/>
          <w:sz w:val="26"/>
          <w:szCs w:val="26"/>
        </w:rPr>
      </w:pPr>
      <w:r w:rsidRPr="001003F5">
        <w:rPr>
          <w:b/>
          <w:sz w:val="26"/>
          <w:szCs w:val="26"/>
        </w:rPr>
        <w:t>KHOA ĐÀO TẠO CHẤT LƯỢNG CAO</w:t>
      </w:r>
    </w:p>
    <w:p w14:paraId="5EA12ABD" w14:textId="77777777" w:rsidR="00FD2FF8" w:rsidRPr="001003F5" w:rsidRDefault="00FD2FF8" w:rsidP="00FD2FF8">
      <w:pPr>
        <w:spacing w:after="160" w:line="360" w:lineRule="auto"/>
        <w:jc w:val="center"/>
        <w:rPr>
          <w:b/>
          <w:sz w:val="26"/>
          <w:szCs w:val="26"/>
        </w:rPr>
      </w:pPr>
      <w:r w:rsidRPr="001003F5">
        <w:rPr>
          <w:b/>
          <w:sz w:val="26"/>
          <w:szCs w:val="26"/>
        </w:rPr>
        <w:t>NGÀNH CÔNG NGHỆ THÔNG TIN</w:t>
      </w:r>
    </w:p>
    <w:p w14:paraId="67F18726" w14:textId="77777777" w:rsidR="00FD2FF8" w:rsidRPr="001003F5" w:rsidRDefault="00FD2FF8" w:rsidP="00FD2FF8">
      <w:pPr>
        <w:spacing w:after="160" w:line="360" w:lineRule="auto"/>
        <w:jc w:val="center"/>
        <w:rPr>
          <w:b/>
          <w:sz w:val="26"/>
          <w:szCs w:val="26"/>
        </w:rPr>
      </w:pPr>
      <w:r w:rsidRPr="001003F5">
        <w:rPr>
          <w:b/>
          <w:sz w:val="26"/>
          <w:szCs w:val="26"/>
        </w:rPr>
        <w:t>BỘ MÔN CÔNG NGHỆ PHẦN MỀM</w:t>
      </w:r>
    </w:p>
    <w:p w14:paraId="37DAABA0" w14:textId="77777777" w:rsidR="00FD2FF8" w:rsidRPr="001003F5" w:rsidRDefault="00FD2FF8" w:rsidP="00FD2FF8">
      <w:pPr>
        <w:spacing w:after="160" w:line="360" w:lineRule="auto"/>
        <w:jc w:val="center"/>
        <w:rPr>
          <w:b/>
          <w:sz w:val="26"/>
          <w:szCs w:val="26"/>
        </w:rPr>
      </w:pPr>
      <w:r w:rsidRPr="001003F5">
        <w:rPr>
          <w:b/>
          <w:sz w:val="26"/>
          <w:szCs w:val="26"/>
        </w:rPr>
        <w:t>----------------------------</w:t>
      </w:r>
    </w:p>
    <w:p w14:paraId="5AF6E567" w14:textId="77777777" w:rsidR="00FD2FF8" w:rsidRPr="001003F5" w:rsidRDefault="00FD2FF8" w:rsidP="00FD2FF8">
      <w:pPr>
        <w:spacing w:after="160" w:line="360" w:lineRule="auto"/>
        <w:jc w:val="center"/>
        <w:rPr>
          <w:b/>
          <w:sz w:val="26"/>
          <w:szCs w:val="26"/>
        </w:rPr>
      </w:pPr>
      <w:r w:rsidRPr="001003F5">
        <w:rPr>
          <w:b/>
          <w:noProof/>
          <w:sz w:val="26"/>
          <w:szCs w:val="26"/>
        </w:rPr>
        <w:drawing>
          <wp:inline distT="0" distB="0" distL="0" distR="0" wp14:anchorId="4791E02C" wp14:editId="4251C144">
            <wp:extent cx="1760220" cy="1441736"/>
            <wp:effectExtent l="0" t="0" r="0" b="6350"/>
            <wp:docPr id="143" name="Picture 14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4CCB76CF" w14:textId="77777777" w:rsidR="00FD2FF8" w:rsidRPr="009F6068" w:rsidRDefault="00FD2FF8" w:rsidP="00FD2FF8">
      <w:pPr>
        <w:spacing w:after="160" w:line="360" w:lineRule="auto"/>
        <w:jc w:val="center"/>
        <w:rPr>
          <w:b/>
          <w:sz w:val="28"/>
          <w:szCs w:val="28"/>
        </w:rPr>
      </w:pPr>
      <w:r w:rsidRPr="009F6068">
        <w:rPr>
          <w:b/>
          <w:sz w:val="28"/>
          <w:szCs w:val="28"/>
        </w:rPr>
        <w:t>BÙI CÔNG DANH: 19110008</w:t>
      </w:r>
    </w:p>
    <w:p w14:paraId="3499CD99" w14:textId="77777777" w:rsidR="00FD2FF8" w:rsidRPr="009F6068" w:rsidRDefault="00FD2FF8" w:rsidP="00FD2FF8">
      <w:pPr>
        <w:spacing w:before="120" w:after="120" w:line="360" w:lineRule="auto"/>
        <w:jc w:val="center"/>
        <w:rPr>
          <w:b/>
          <w:sz w:val="28"/>
          <w:szCs w:val="28"/>
        </w:rPr>
      </w:pPr>
    </w:p>
    <w:p w14:paraId="0B713DBA" w14:textId="77777777" w:rsidR="00FD2FF8" w:rsidRPr="009F6068" w:rsidRDefault="00FD2FF8" w:rsidP="00FD2FF8">
      <w:pPr>
        <w:spacing w:before="120" w:after="120" w:line="360" w:lineRule="auto"/>
        <w:rPr>
          <w:color w:val="000000"/>
          <w:sz w:val="28"/>
          <w:szCs w:val="28"/>
        </w:rPr>
      </w:pPr>
      <w:r w:rsidRPr="009F6068">
        <w:rPr>
          <w:color w:val="000000"/>
          <w:sz w:val="28"/>
          <w:szCs w:val="28"/>
        </w:rPr>
        <w:t xml:space="preserve">Đề Tài : </w:t>
      </w:r>
    </w:p>
    <w:p w14:paraId="1259C591" w14:textId="77777777" w:rsidR="00FD2FF8" w:rsidRPr="009F6068" w:rsidRDefault="00FD2FF8" w:rsidP="00FD2FF8">
      <w:pPr>
        <w:spacing w:before="120" w:after="120" w:line="360" w:lineRule="auto"/>
        <w:jc w:val="center"/>
        <w:rPr>
          <w:b/>
          <w:sz w:val="40"/>
          <w:szCs w:val="40"/>
        </w:rPr>
      </w:pPr>
      <w:r w:rsidRPr="009F6068">
        <w:rPr>
          <w:b/>
          <w:sz w:val="40"/>
          <w:szCs w:val="40"/>
        </w:rPr>
        <w:t>XÂY DỰNG WEBSITE</w:t>
      </w:r>
    </w:p>
    <w:p w14:paraId="18FCF99C" w14:textId="77777777" w:rsidR="00FD2FF8" w:rsidRPr="009F6068" w:rsidRDefault="00FD2FF8" w:rsidP="00DB2D15">
      <w:pPr>
        <w:tabs>
          <w:tab w:val="left" w:pos="3828"/>
        </w:tabs>
        <w:spacing w:before="120" w:after="120" w:line="360" w:lineRule="auto"/>
        <w:jc w:val="center"/>
        <w:rPr>
          <w:b/>
          <w:sz w:val="40"/>
          <w:szCs w:val="40"/>
        </w:rPr>
      </w:pPr>
      <w:r w:rsidRPr="009F6068">
        <w:rPr>
          <w:b/>
          <w:sz w:val="40"/>
          <w:szCs w:val="40"/>
        </w:rPr>
        <w:t>KINH DOANH ĐỒ ĂN NHANH</w:t>
      </w:r>
    </w:p>
    <w:p w14:paraId="3C009669" w14:textId="77777777" w:rsidR="00FD2FF8" w:rsidRPr="009F6068" w:rsidRDefault="00FD2FF8" w:rsidP="00FD2FF8">
      <w:pPr>
        <w:spacing w:before="120" w:after="120" w:line="360" w:lineRule="auto"/>
        <w:jc w:val="center"/>
        <w:rPr>
          <w:b/>
          <w:sz w:val="28"/>
          <w:szCs w:val="28"/>
        </w:rPr>
      </w:pPr>
    </w:p>
    <w:p w14:paraId="7D971195" w14:textId="77777777" w:rsidR="00FD2FF8" w:rsidRPr="009F6068" w:rsidRDefault="00FD2FF8" w:rsidP="00FD2FF8">
      <w:pPr>
        <w:spacing w:before="120" w:after="120" w:line="360" w:lineRule="auto"/>
        <w:jc w:val="center"/>
        <w:rPr>
          <w:b/>
          <w:sz w:val="28"/>
          <w:szCs w:val="28"/>
        </w:rPr>
      </w:pPr>
      <w:r w:rsidRPr="009F6068">
        <w:rPr>
          <w:b/>
          <w:sz w:val="28"/>
          <w:szCs w:val="28"/>
        </w:rPr>
        <w:t>KHÓA LUẬN TỐT NGHIỆP KỸ SƯ CNTT</w:t>
      </w:r>
    </w:p>
    <w:p w14:paraId="278A805C" w14:textId="77777777" w:rsidR="00FD2FF8" w:rsidRPr="009F6068" w:rsidRDefault="00FD2FF8" w:rsidP="00FD2FF8">
      <w:pPr>
        <w:spacing w:before="120" w:after="120" w:line="360" w:lineRule="auto"/>
        <w:rPr>
          <w:b/>
          <w:sz w:val="28"/>
          <w:szCs w:val="28"/>
        </w:rPr>
      </w:pPr>
    </w:p>
    <w:p w14:paraId="076B0D63" w14:textId="77777777" w:rsidR="00FD2FF8" w:rsidRPr="009F6068" w:rsidRDefault="00FD2FF8" w:rsidP="00FD2FF8">
      <w:pPr>
        <w:spacing w:before="120" w:after="120" w:line="360" w:lineRule="auto"/>
        <w:jc w:val="center"/>
        <w:rPr>
          <w:b/>
          <w:sz w:val="28"/>
          <w:szCs w:val="28"/>
        </w:rPr>
      </w:pPr>
      <w:r w:rsidRPr="009F6068">
        <w:rPr>
          <w:b/>
          <w:sz w:val="28"/>
          <w:szCs w:val="28"/>
        </w:rPr>
        <w:t>GIẢNG VIÊN HƯỚNG DẪN</w:t>
      </w:r>
    </w:p>
    <w:p w14:paraId="30ED38C7" w14:textId="77777777" w:rsidR="00FD2FF8" w:rsidRPr="001003F5" w:rsidRDefault="00FD2FF8" w:rsidP="00FD2FF8">
      <w:pPr>
        <w:spacing w:before="120" w:after="120" w:line="360" w:lineRule="auto"/>
        <w:jc w:val="center"/>
        <w:rPr>
          <w:b/>
          <w:sz w:val="26"/>
          <w:szCs w:val="26"/>
        </w:rPr>
      </w:pPr>
      <w:r w:rsidRPr="009F6068">
        <w:rPr>
          <w:b/>
          <w:sz w:val="28"/>
          <w:szCs w:val="28"/>
        </w:rPr>
        <w:t>ThS. LÊ THỊ MINH CHÂU</w:t>
      </w:r>
    </w:p>
    <w:p w14:paraId="17A7EB69" w14:textId="77777777" w:rsidR="00FD2FF8" w:rsidRPr="001003F5" w:rsidRDefault="00FD2FF8" w:rsidP="00FD2FF8">
      <w:pPr>
        <w:spacing w:before="120" w:after="120" w:line="360" w:lineRule="auto"/>
        <w:rPr>
          <w:b/>
          <w:sz w:val="26"/>
          <w:szCs w:val="26"/>
        </w:rPr>
      </w:pPr>
    </w:p>
    <w:p w14:paraId="1FFEC8B4" w14:textId="77777777" w:rsidR="00FD2FF8" w:rsidRPr="001003F5" w:rsidRDefault="00FD2FF8" w:rsidP="00FD2FF8">
      <w:pPr>
        <w:spacing w:before="120" w:after="120" w:line="360" w:lineRule="auto"/>
        <w:jc w:val="center"/>
        <w:rPr>
          <w:b/>
          <w:sz w:val="26"/>
          <w:szCs w:val="26"/>
        </w:rPr>
      </w:pPr>
      <w:r w:rsidRPr="001003F5">
        <w:rPr>
          <w:b/>
          <w:sz w:val="26"/>
          <w:szCs w:val="26"/>
        </w:rPr>
        <w:t>KHÓA 2019-2023</w:t>
      </w:r>
    </w:p>
    <w:p w14:paraId="0C6665A7" w14:textId="77777777" w:rsidR="00FD2FF8" w:rsidRPr="001003F5" w:rsidRDefault="00FD2FF8" w:rsidP="00FD2FF8">
      <w:pPr>
        <w:spacing w:before="120" w:after="120" w:line="360" w:lineRule="auto"/>
        <w:rPr>
          <w:b/>
          <w:sz w:val="26"/>
          <w:szCs w:val="26"/>
        </w:rPr>
      </w:pPr>
      <w:r w:rsidRPr="001003F5">
        <w:rPr>
          <w:b/>
          <w:sz w:val="26"/>
          <w:szCs w:val="26"/>
        </w:rPr>
        <w:br w:type="page"/>
      </w:r>
    </w:p>
    <w:p w14:paraId="4F567D5A" w14:textId="77777777" w:rsidR="00FD2FF8" w:rsidRPr="001003F5" w:rsidRDefault="00FD2FF8" w:rsidP="00FD2FF8">
      <w:pPr>
        <w:spacing w:after="160" w:line="360" w:lineRule="auto"/>
        <w:jc w:val="center"/>
        <w:rPr>
          <w:b/>
          <w:sz w:val="26"/>
          <w:szCs w:val="26"/>
        </w:rPr>
      </w:pPr>
      <w:r w:rsidRPr="001003F5">
        <w:rPr>
          <w:b/>
          <w:noProof/>
          <w:sz w:val="26"/>
          <w:szCs w:val="26"/>
        </w:rPr>
        <w:lastRenderedPageBreak/>
        <mc:AlternateContent>
          <mc:Choice Requires="wpg">
            <w:drawing>
              <wp:anchor distT="0" distB="0" distL="114300" distR="114300" simplePos="0" relativeHeight="251660288" behindDoc="1" locked="0" layoutInCell="1" hidden="0" allowOverlap="1" wp14:anchorId="557019E7" wp14:editId="489EA8B4">
                <wp:simplePos x="0" y="0"/>
                <wp:positionH relativeFrom="page">
                  <wp:align>center</wp:align>
                </wp:positionH>
                <wp:positionV relativeFrom="margin">
                  <wp:align>bottom</wp:align>
                </wp:positionV>
                <wp:extent cx="7027700" cy="9567384"/>
                <wp:effectExtent l="19050" t="19050" r="40005" b="34290"/>
                <wp:wrapNone/>
                <wp:docPr id="174" name="Group 174"/>
                <wp:cNvGraphicFramePr/>
                <a:graphic xmlns:a="http://schemas.openxmlformats.org/drawingml/2006/main">
                  <a:graphicData uri="http://schemas.microsoft.com/office/word/2010/wordprocessingGroup">
                    <wpg:wgp>
                      <wpg:cNvGrpSpPr/>
                      <wpg:grpSpPr>
                        <a:xfrm>
                          <a:off x="0" y="0"/>
                          <a:ext cx="7027700" cy="9567384"/>
                          <a:chOff x="1749360" y="0"/>
                          <a:chExt cx="7193280" cy="7560000"/>
                        </a:xfrm>
                      </wpg:grpSpPr>
                      <wpg:grpSp>
                        <wpg:cNvPr id="175" name="Group 175"/>
                        <wpg:cNvGrpSpPr/>
                        <wpg:grpSpPr>
                          <a:xfrm>
                            <a:off x="1749360" y="0"/>
                            <a:ext cx="7193280" cy="7560000"/>
                            <a:chOff x="1625" y="1003"/>
                            <a:chExt cx="9158" cy="14683"/>
                          </a:xfrm>
                        </wpg:grpSpPr>
                        <wps:wsp>
                          <wps:cNvPr id="176" name="Rectangle 176"/>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338ADBA8" w14:textId="77777777" w:rsidR="00DB2D15" w:rsidRPr="002107C5" w:rsidRDefault="00DB2D15" w:rsidP="00FD2FF8">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177" name="Freeform 177"/>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 name="Freeform 178"/>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 name="Freeform 179"/>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0" name="Freeform 180"/>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1" name="Freeform 181"/>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2" name="Freeform 182"/>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3" name="Freeform 183"/>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4" name="Freeform 184"/>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5" name="Freeform 185"/>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6" name="Freeform 186"/>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7" name="Freeform 187"/>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8" name="Freeform 188"/>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9" name="Freeform 189"/>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0" name="Freeform 190"/>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1" name="Freeform 191"/>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2" name="Freeform 192"/>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3" name="Freeform 193"/>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4" name="Freeform 194"/>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 name="Freeform 195"/>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6" name="Freeform 196"/>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7" name="Freeform 197"/>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8" name="Freeform 198"/>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9" name="Freeform 199"/>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0" name="Freeform 200"/>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1" name="Freeform 201"/>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2" name="Freeform 202"/>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3" name="Freeform 203"/>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4" name="Freeform 204"/>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5" name="Freeform 205"/>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6" name="Freeform 206"/>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7" name="Freeform 207"/>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8" name="Freeform 208"/>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9" name="Freeform 209"/>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0" name="Freeform 210"/>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 name="Freeform 211"/>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2" name="Freeform 212"/>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3" name="Freeform 213"/>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4" name="Freeform 214"/>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5" name="Freeform 215"/>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6" name="Freeform 216"/>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7" name="Freeform 217"/>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8" name="Freeform 218"/>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9" name="Freeform 219"/>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0" name="Freeform 220"/>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1" name="Freeform 221"/>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2" name="Freeform 222"/>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3" name="Freeform 223"/>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4" name="Rectangle 224"/>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71198E4D" w14:textId="77777777" w:rsidR="00DB2D15" w:rsidRDefault="00DB2D15" w:rsidP="00FD2FF8">
                                <w:pPr>
                                  <w:textDirection w:val="btLr"/>
                                </w:pPr>
                              </w:p>
                            </w:txbxContent>
                          </wps:txbx>
                          <wps:bodyPr spcFirstLastPara="1" wrap="square" lIns="91425" tIns="91425" rIns="91425" bIns="91425" anchor="ctr" anchorCtr="0">
                            <a:noAutofit/>
                          </wps:bodyPr>
                        </wps:wsp>
                        <wps:wsp>
                          <wps:cNvPr id="225" name="Rectangle 225"/>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7C750ABE" w14:textId="77777777" w:rsidR="00DB2D15" w:rsidRDefault="00DB2D15" w:rsidP="00FD2FF8">
                                <w:pPr>
                                  <w:textDirection w:val="btLr"/>
                                </w:pPr>
                              </w:p>
                            </w:txbxContent>
                          </wps:txbx>
                          <wps:bodyPr spcFirstLastPara="1" wrap="square" lIns="91425" tIns="91425" rIns="91425" bIns="91425" anchor="ctr" anchorCtr="0">
                            <a:noAutofit/>
                          </wps:bodyPr>
                        </wps:wsp>
                        <wps:wsp>
                          <wps:cNvPr id="226" name="Freeform 226"/>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7" name="Freeform 227"/>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8" name="Freeform 228"/>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9" name="Freeform 229"/>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0" name="Freeform 230"/>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1" name="Freeform 231"/>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2" name="Freeform 232"/>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3" name="Freeform 233"/>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4" name="Freeform 234"/>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5" name="Freeform 235"/>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6" name="Freeform 236"/>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7" name="Freeform 237"/>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8" name="Freeform 238"/>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9" name="Freeform 239"/>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0" name="Freeform 240"/>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1" name="Freeform 241"/>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2" name="Rectangle 242"/>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312A1515" w14:textId="77777777" w:rsidR="00DB2D15" w:rsidRDefault="00DB2D15" w:rsidP="00FD2FF8">
                                <w:pPr>
                                  <w:textDirection w:val="btLr"/>
                                </w:pPr>
                              </w:p>
                            </w:txbxContent>
                          </wps:txbx>
                          <wps:bodyPr spcFirstLastPara="1" wrap="square" lIns="91425" tIns="91425" rIns="91425" bIns="91425" anchor="ctr" anchorCtr="0">
                            <a:noAutofit/>
                          </wps:bodyPr>
                        </wps:wsp>
                        <wps:wsp>
                          <wps:cNvPr id="243" name="Rectangle 243"/>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36779C6C" w14:textId="77777777" w:rsidR="00DB2D15" w:rsidRDefault="00DB2D15" w:rsidP="00FD2FF8">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557019E7" id="Group 174" o:spid="_x0000_s1096" style="position:absolute;left:0;text-align:left;margin-left:0;margin-top:0;width:553.35pt;height:753.35pt;z-index:-251656192;mso-position-horizontal:center;mso-position-horizontal-relative:page;mso-position-vertical:bottom;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">
                <v:group id="Group 175" o:spid="_x0000_s109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76" o:spid="_x0000_s109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PfgMUA&#10;AADcAAAADwAAAGRycy9kb3ducmV2LnhtbESPQWvCQBCF74L/YRmhN90YSrSpq4go6EFKtUqPQ3ZM&#10;gtnZmF01/nu3IPQ2w3vvmzeTWWsqcaPGlZYVDAcRCOLM6pJzBT/7VX8MwnlkjZVlUvAgB7NptzPB&#10;VNs7f9Nt53MRIOxSVFB4X6dSuqwgg25ga+KgnWxj0Ie1yaVu8B7gppJxFCXSYMnhQoE1LQrKzrur&#10;CRS2x3hj4uRSHd4/Hsts+/XbbpV667XzTxCeWv9vfqXXOtQfJfD3TJh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9+AxQAAANwAAAAPAAAAAAAAAAAAAAAAAJgCAABkcnMv&#10;ZG93bnJldi54bWxQSwUGAAAAAAQABAD1AAAAigMAAAAA&#10;" fillcolor="window" strokecolor="#0078d2" strokeweight="6pt">
                    <v:textbox inset="2.53958mm,2.53958mm,2.53958mm,2.53958mm">
                      <w:txbxContent>
                        <w:p w14:paraId="338ADBA8" w14:textId="77777777" w:rsidR="00DB2D15" w:rsidRPr="002107C5" w:rsidRDefault="00DB2D15" w:rsidP="00FD2FF8">
                          <w:pPr>
                            <w:textDirection w:val="btLr"/>
                            <w:rPr>
                              <w14:shadow w14:blurRad="50800" w14:dist="50800" w14:dir="5400000" w14:sx="1000" w14:sy="1000" w14:kx="0" w14:ky="0" w14:algn="ctr">
                                <w14:srgbClr w14:val="0070C0"/>
                              </w14:shadow>
                            </w:rPr>
                          </w:pPr>
                        </w:p>
                      </w:txbxContent>
                    </v:textbox>
                  </v:rect>
                  <v:shape id="Freeform 177" o:spid="_x0000_s109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PhGcAA&#10;AADcAAAADwAAAGRycy9kb3ducmV2LnhtbERPzYrCMBC+C/sOYRa8yJrqwS5doyyCInpS9wHGZmzr&#10;NpOSxLa+vREEb/Px/c582ZtatOR8ZVnBZJyAIM6trrhQ8Hdaf32D8AFZY22ZFNzJw3LxMZhjpm3H&#10;B2qPoRAxhH2GCsoQmkxKn5dk0I9tQxy5i3UGQ4SukNphF8NNLadJMpMGK44NJTa0Kin/P96MgmZ0&#10;c6v9xjipk7obtS49765npYaf/e8PiEB9eItf7q2O89M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PhGcAAAADcAAAADwAAAAAAAAAAAAAAAACYAgAAZHJzL2Rvd25y&#10;ZXYueG1sUEsFBgAAAAAEAAQA9QAAAIU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178" o:spid="_x0000_s110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sofMYA&#10;AADcAAAADwAAAGRycy9kb3ducmV2LnhtbESPT2vCQBDF74LfYZlCb7qJ0CrRjYgg9GKh/qH0NmTH&#10;JDY7G7JrTP30nUOhtxnem/d+s1oPrlE9daH2bCCdJqCIC29rLg2cjrvJAlSIyBYbz2TghwKs8/Fo&#10;hZn1d/6g/hBLJSEcMjRQxdhmWoeiIodh6lti0S6+cxhl7UptO7xLuGv0LEletcOapaHClrYVFd+H&#10;mzNQbK6f58s+PN5vzOm2fnzN9v2LMc9Pw2YJKtIQ/81/129W8OdCK8/IBD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sofMYAAADcAAAADwAAAAAAAAAAAAAAAACYAgAAZHJz&#10;L2Rvd25yZXYueG1sUEsFBgAAAAAEAAQA9QAAAIsDA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179" o:spid="_x0000_s110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AHOsAA&#10;AADcAAAADwAAAGRycy9kb3ducmV2LnhtbERPy6rCMBDdC/5DGMGdpipUb69RRBFFcOFrPzRz23qb&#10;SWmi1r83guBuDuc503ljSnGn2hWWFQz6EQji1OqCMwXn07o3AeE8ssbSMil4koP5rN2aYqLtgw90&#10;P/pMhBB2CSrIva8SKV2ak0HXtxVx4P5sbdAHWGdS1/gI4aaUwyiKpcGCQ0OOFS1zSv+PN6NANpfL&#10;dcfX8/4Wb/3KrUfxfrNRqttpFr8gPDX+K/64tzrMH//A+5lwgZ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AHOsAAAADcAAAADwAAAAAAAAAAAAAAAACYAgAAZHJzL2Rvd25y&#10;ZXYueG1sUEsFBgAAAAAEAAQA9QAAAIU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180" o:spid="_x0000_s110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RnsUA&#10;AADcAAAADwAAAGRycy9kb3ducmV2LnhtbESPQWvCQBCF70L/wzIFL1I3WhBJXUUKBYVeGoX2OGbH&#10;JJidDbtrjP++cxC8zfDevPfNajO4VvUUYuPZwGyagSIuvW24MnA8fL0tQcWEbLH1TAbuFGGzfhmt&#10;MLf+xj/UF6lSEsIxRwN1Sl2udSxrchinviMW7eyDwyRrqLQNeJNw1+p5li20w4alocaOPmsqL8XV&#10;GTjsvwt9Cs177H//ytNOT7bzxdWY8euw/QCVaEhP8+N6ZwV/KfjyjEy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VGexQAAANwAAAAPAAAAAAAAAAAAAAAAAJgCAABkcnMv&#10;ZG93bnJldi54bWxQSwUGAAAAAAQABAD1AAAAigM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181" o:spid="_x0000_s110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VCsEA&#10;AADcAAAADwAAAGRycy9kb3ducmV2LnhtbERPS2vCQBC+F/oflin0VjdasCF1FSkU2qNW75PsNBvN&#10;zibZNQ9/vSsUepuP7zmrzWhr0VPnK8cK5rMEBHHhdMWlgsPP50sKwgdkjbVjUjCRh8368WGFmXYD&#10;76jfh1LEEPYZKjAhNJmUvjBk0c9cQxy5X9dZDBF2pdQdDjHc1nKRJEtpseLYYLChD0PFeX+xCk6v&#10;udke2u/8eG1t/rbUlZHJpNTz07h9BxFoDP/iP/eXjvPTOdyfiRfI9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lQrBAAAA3A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182" o:spid="_x0000_s110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QcUA&#10;AADcAAAADwAAAGRycy9kb3ducmV2LnhtbESPT4vCMBDF7wt+hzCCtzW14lq6RpGFRT148A/i3oZm&#10;bIvNpDZR67c3woK3Gd6b93szmbWmEjdqXGlZwaAfgSDOrC45V7Df/X4mIJxH1lhZJgUPcjCbdj4m&#10;mGp75w3dtj4XIYRdigoK7+tUSpcVZND1bU0ctJNtDPqwNrnUDd5DuKlkHEVf0mDJgVBgTT8FZeft&#10;1QTuYrSRJslXf7HcXdaP4WV8OKJSvW47/wbhqfVv8//1Uof6SQyvZ8IE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f9BxQAAANw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183" o:spid="_x0000_s110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vU8sIA&#10;AADcAAAADwAAAGRycy9kb3ducmV2LnhtbERPS4vCMBC+C/sfwgjeNHUXRKpRRNjungQfLOttaKZN&#10;sZl0m2yt/94Igrf5+J6zXPe2Fh21vnKsYDpJQBDnTldcKjgdP8dzED4ga6wdk4IbeViv3gZLTLW7&#10;8p66QyhFDGGfogITQpNK6XNDFv3ENcSRK1xrMUTYllK3eI3htpbvSTKTFiuODQYb2hrKL4d/q6A4&#10;/2W5KbLdl9yGy5l+u58+65QaDfvNAkSgPrzET/e3jvPnH/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69TywgAAANwAAAAPAAAAAAAAAAAAAAAAAJgCAABkcnMvZG93&#10;bnJldi54bWxQSwUGAAAAAAQABAD1AAAAhw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84" o:spid="_x0000_s110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T9MMA&#10;AADcAAAADwAAAGRycy9kb3ducmV2LnhtbERP22rCQBB9F/oPyxT6ppumRUJ0lbahKggtSf2AITsm&#10;0exsyG5j+veuIPRtDuc6y/VoWjFQ7xrLCp5nEQji0uqGKwWHn89pAsJ5ZI2tZVLwRw7Wq4fJElNt&#10;L5zTUPhKhBB2KSqove9SKV1Zk0E3sx1x4I62N+gD7Cupe7yEcNPKOIrm0mDDoaHGjj5qKs/Fr1HQ&#10;xV+5zrIXw9vTJmvLd/e9Pzqlnh7HtwUIT6P/F9/dOx3mJ69weyZc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qT9MMAAADcAAAADwAAAAAAAAAAAAAAAACYAgAAZHJzL2Rv&#10;d25yZXYueG1sUEsFBgAAAAAEAAQA9QAAAIgDA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85" o:spid="_x0000_s110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lQ8EA&#10;AADcAAAADwAAAGRycy9kb3ducmV2LnhtbERP3WrCMBS+H/gO4QjezVTB0VWj+IOwsZtN+wCH5tgU&#10;m5OSxLZ7+2Uw2N35+H7PZjfaVvTkQ+NYwWKegSCunG64VlBez885iBCRNbaOScE3BdhtJ08bLLQb&#10;+Iv6S6xFCuFQoAITY1dIGSpDFsPcdcSJuzlvMSboa6k9DinctnKZZS/SYsOpwWBHR0PV/fKwCrzE&#10;/FTmZ1+uXj/rMHyM/fvBKDWbjvs1iEhj/Bf/ud90mp+v4PeZdIH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wZUPBAAAA3AAAAA8AAAAAAAAAAAAAAAAAmAIAAGRycy9kb3du&#10;cmV2LnhtbFBLBQYAAAAABAAEAPUAAACGAw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86" o:spid="_x0000_s110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y9cAA&#10;AADcAAAADwAAAGRycy9kb3ducmV2LnhtbERPzUoDMRC+C32HMAVvNqvgWtampRSqHgSx9QGGzbhZ&#10;3Zksm7GNb28Ewdt8fL+z2mQezImm1EdxcL2owJC00ffSOXg77q+WYJKieByikINvSrBZzy5W2Ph4&#10;llc6HbQzJURSgw6C6thYm9pAjGkRR5LCvceJUQucOusnPJdwHuxNVdWWsZfSEHCkXaD28/DFDqim&#10;PLB9ed4+cvh4yFnvblmdu5zn7T0Ypaz/4j/3ky/zlzX8PlMusO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ny9cAAAADcAAAADwAAAAAAAAAAAAAAAACYAgAAZHJzL2Rvd25y&#10;ZXYueG1sUEsFBgAAAAAEAAQA9QAAAIUDA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87" o:spid="_x0000_s110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UPsMA&#10;AADcAAAADwAAAGRycy9kb3ducmV2LnhtbERPTWvCQBC9C/6HZQRvzcYeNKSuogVREAS1hx6n2TFJ&#10;m53dZFeN/75bKHibx/uc+bI3jbhR52vLCiZJCoK4sLrmUsHHefOSgfABWWNjmRQ8yMNyMRzMMdf2&#10;zke6nUIpYgj7HBVUIbhcSl9UZNAn1hFH7mI7gyHCrpS6w3sMN418TdOpNFhzbKjQ0XtFxc/pahR8&#10;pe6zyDYrnH1v2/ayd4djuyalxqN+9QYiUB+e4n/3Tsf52Qz+nokX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rUPsMAAADcAAAADwAAAAAAAAAAAAAAAACYAgAAZHJzL2Rv&#10;d25yZXYueG1sUEsFBgAAAAAEAAQA9QAAAIg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88" o:spid="_x0000_s111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rk/sUA&#10;AADcAAAADwAAAGRycy9kb3ducmV2LnhtbESPT2sCMRDF74V+hzCF3mq2f5HVKNUi9VTQFupx3Iyb&#10;xc1kSdJ1/fadg+Bthvfmvd9M54NvVU8xNYENPI4KUMRVsA3XBn6+Vw9jUCkjW2wDk4EzJZjPbm+m&#10;WNpw4g3121wrCeFUogGXc1dqnSpHHtModMSiHUL0mGWNtbYRTxLuW/1UFG/aY8PS4LCjpaPquP3z&#10;Bg6rV/fCX/35d798Xnxsdov42Tlj7u+G9wmoTEO+mi/Xayv4Y6GVZ2QCP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uT+xQAAANwAAAAPAAAAAAAAAAAAAAAAAJgCAABkcnMv&#10;ZG93bnJldi54bWxQSwUGAAAAAAQABAD1AAAAig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89" o:spid="_x0000_s111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cve8MA&#10;AADcAAAADwAAAGRycy9kb3ducmV2LnhtbERPzU7CQBC+k/gOmyHxRrcYQazdEkCgxpvoA0y6Y9vY&#10;nW26K5Q+PUtCwm2+fL+TLnvTiCN1rrasYBrFIIgLq2suFfx87yYLEM4ja2wsk4IzOVhmD6MUE21P&#10;/EXHgy9FCGGXoILK+zaR0hUVGXSRbYkD92s7gz7ArpS6w1MIN418iuO5NFhzaKiwpU1Fxd/h3yjI&#10;h9V5/bKfcfPMg8k/82Fr+3elHsf96g2Ep97fxTf3hw7zF69wfSZcILM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cve8MAAADcAAAADwAAAAAAAAAAAAAAAACYAgAAZHJzL2Rv&#10;d25yZXYueG1sUEsFBgAAAAAEAAQA9QAAAIgDA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90" o:spid="_x0000_s111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zSVsUA&#10;AADcAAAADwAAAGRycy9kb3ducmV2LnhtbESPQU/CQBCF7yb+h82YcJOtQgwUFkKUJni0SuA46Q5t&#10;sTtbuwut/945mHCbyXvz3jfL9eAadaUu1J4NPI0TUMSFtzWXBr4+s8cZqBCRLTaeycAvBViv7u+W&#10;mFrf8wdd81gqCeGQooEqxjbVOhQVOQxj3xKLdvKdwyhrV2rbYS/hrtHPSfKiHdYsDRW29FpR8Z1f&#10;nIHsPZtN95fJ9mfSv+V8dJvT+dAbM3oYNgtQkYZ4M/9f76zg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NJWxQAAANwAAAAPAAAAAAAAAAAAAAAAAJgCAABkcnMv&#10;ZG93bnJldi54bWxQSwUGAAAAAAQABAD1AAAAig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91" o:spid="_x0000_s111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FzcUA&#10;AADcAAAADwAAAGRycy9kb3ducmV2LnhtbESPQYvCMBCF78L+hzCCF1lTBUWrURZB9LDgqnvwOCZj&#10;W2wmpYm2+++NsOBthvfmfW8Wq9aW4kG1LxwrGA4SEMTamYIzBb+nzecUhA/IBkvHpOCPPKyWH50F&#10;psY1fKDHMWQihrBPUUEeQpVK6XVOFv3AVcRRu7raYohrnUlTYxPDbSlHSTKRFguOhBwrWuekb8e7&#10;fXHPs8v2Ptbfl1Gz6/f30/PPXivV67ZfcxCB2vA2/1/vTKw/G8LrmTiB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AXNxQAAANwAAAAPAAAAAAAAAAAAAAAAAJgCAABkcnMv&#10;ZG93bnJldi54bWxQSwUGAAAAAAQABAD1AAAAigM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92" o:spid="_x0000_s111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Mper4A&#10;AADcAAAADwAAAGRycy9kb3ducmV2LnhtbERPTYvCMBC9C/sfwgh708QelrVrlEUoeN0qex6baVNM&#10;JqXJav33G0HwNo/3OZvd5J240hj7wBpWSwWCuAmm507D6VgtPkHEhGzQBSYNd4qw277NNliacOMf&#10;utapEzmEY4kabEpDKWVsLHmMyzAQZ64No8eU4dhJM+Ith3snC6U+pMeec4PFgfaWmkv95zWcm0vV&#10;umD3RXv/PShXKVNbpfX7fPr+ApFoSi/x030wef66gMcz+QK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YTKXq+AAAA3AAAAA8AAAAAAAAAAAAAAAAAmAIAAGRycy9kb3ducmV2&#10;LnhtbFBLBQYAAAAABAAEAPUAAACDAw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3" o:spid="_x0000_s111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b0b8A&#10;AADcAAAADwAAAGRycy9kb3ducmV2LnhtbERPy6rCMBDdC/5DGOHubKpC0WoUEeVelz4+YGjGtthM&#10;ahO1vV9vBMHdHM5zFqvWVOJBjSstKxhFMQjizOqScwXn0244BeE8ssbKMinoyMFq2e8tMNX2yQd6&#10;HH0uQgi7FBUU3teplC4ryKCLbE0cuIttDPoAm1zqBp8h3FRyHMeJNFhyaCiwpk1B2fV4Nwq2N7Pn&#10;2+x/l9F0PDGJ7X4T7pT6GbTrOQhPrf+KP+4/HebPJvB+Jlw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hvRvwAAANwAAAAPAAAAAAAAAAAAAAAAAJgCAABkcnMvZG93bnJl&#10;di54bWxQSwUGAAAAAAQABAD1AAAAhA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194" o:spid="_x0000_s111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KX8IA&#10;AADcAAAADwAAAGRycy9kb3ducmV2LnhtbERP22rCQBB9L/gPywh9qxuLikZXEalQhCpewNchOybB&#10;7GzITk3ar+8WCn2bw7nOYtW5Sj2oCaVnA8NBAoo487bk3MDlvH2ZggqCbLHyTAa+KMBq2XtaYGp9&#10;y0d6nCRXMYRDigYKkTrVOmQFOQwDXxNH7uYbhxJhk2vbYBvDXaVfk2SiHZYcGwqsaVNQdj99OgPj&#10;M7ejm/04lLvrXb6PSG9b2Rvz3O/Wc1BCnfyL/9zvNs6fjeD3mXiBX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wpfwgAAANwAAAAPAAAAAAAAAAAAAAAAAJgCAABkcnMvZG93&#10;bnJldi54bWxQSwUGAAAAAAQABAD1AAAAhwM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195" o:spid="_x0000_s111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OmMMA&#10;AADcAAAADwAAAGRycy9kb3ducmV2LnhtbERPTWvCQBC9C/6HZYTe6saAtUZXKS2VQim0Vu9jdkyC&#10;2dmYnZr033eFgrd5vM9ZrntXqwu1ofJsYDJOQBHn3lZcGNh9v94/ggqCbLH2TAZ+KcB6NRwsMbO+&#10;4y+6bKVQMYRDhgZKkSbTOuQlOQxj3xBH7uhbhxJhW2jbYhfDXa3TJHnQDiuODSU29FxSftr+OAMv&#10;dq/Px8N0tvnYvKfFZyrnSSfG3I36pwUooV5u4n/3m43z51O4PhMv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OmMMAAADcAAAADwAAAAAAAAAAAAAAAACYAgAAZHJzL2Rv&#10;d25yZXYueG1sUEsFBgAAAAAEAAQA9QAAAIgDA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196" o:spid="_x0000_s111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zZMIA&#10;AADcAAAADwAAAGRycy9kb3ducmV2LnhtbERPS2sCMRC+C/6HMEJvmm1hpW6N0pegt6pt6XHYTDeL&#10;m8mSxHX990YQvM3H95z5sreN6MiH2rGCx0kGgrh0uuZKwfd+NX4GESKyxsYxKThTgOViOJhjod2J&#10;t9TtYiVSCIcCFZgY20LKUBqyGCauJU7cv/MWY4K+ktrjKYXbRj5l2VRarDk1GGzp3VB52B2tAv3V&#10;yfzv83dzPnjzc/Rv7Ue+zpV6GPWvLyAi9fEuvrnXOs2fTeH6TLpALi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XLNk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197" o:spid="_x0000_s111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8+OMAA&#10;AADcAAAADwAAAGRycy9kb3ducmV2LnhtbERPS4vCMBC+L/gfwgh7W1NX8FGNIguCe9TV+7QZm2oz&#10;qU3U6q83woK3+fieM1u0thJXanzpWEG/l4Agzp0uuVCw+1t9jUH4gKyxckwK7uRhMe98zDDV7sYb&#10;um5DIWII+xQVmBDqVEqfG7Loe64mjtzBNRZDhE0hdYO3GG4r+Z0kQ2mx5NhgsKYfQ/lpe7EKjoPM&#10;LHfn32z/ONtsNNSlkcldqc9uu5yCCNSGt/jfvdZx/mQEr2fiB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8+OMAAAADcAAAADwAAAAAAAAAAAAAAAACYAgAAZHJzL2Rvd25y&#10;ZXYueG1sUEsFBgAAAAAEAAQA9QAAAIU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198" o:spid="_x0000_s112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AOMQA&#10;AADcAAAADwAAAGRycy9kb3ducmV2LnhtbESPQW/CMAyF75P2HyJP2m2k7ICgEBBM2lRN2oFu3K3G&#10;tIHGqZqs7f79fEDiZus9v/d5s5t8qwbqowtsYD7LQBFXwTquDfx8v78sQcWEbLENTAb+KMJu+/iw&#10;wdyGkY80lKlWEsIxRwNNSl2udawa8hhnoSMW7Rx6j0nWvta2x1HCfatfs2yhPTqWhgY7emuoupa/&#10;3sDH/lDYwg9kT65y1+PX4lKOn8Y8P037NahEU7qbb9eFFfyV0MozMoH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ADjEAAAA3AAAAA8AAAAAAAAAAAAAAAAAmAIAAGRycy9k&#10;b3ducmV2LnhtbFBLBQYAAAAABAAEAPUAAACJ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199" o:spid="_x0000_s112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2z7wA&#10;AADcAAAADwAAAGRycy9kb3ducmV2LnhtbERPvQrCMBDeBd8hnOCmiQ6i1ShVEHS0urgdzdkWm0tp&#10;ota3N4Lgdh/f7602na3Fk1pfOdYwGSsQxLkzFRcaLuf9aA7CB2SDtWPS8CYPm3W/t8LEuBef6JmF&#10;QsQQ9glqKENoEil9XpJFP3YNceRurrUYImwLaVp8xXBby6lSM2mx4thQYkO7kvJ79rAarplNj5a3&#10;x4e/q2a6VekcQ6r1cNClSxCBuvAX/9wHE+cvFvB9Jl4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xX/bPvAAAANwAAAAPAAAAAAAAAAAAAAAAAJgCAABkcnMvZG93bnJldi54&#10;bWxQSwUGAAAAAAQABAD1AAAAgQ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00" o:spid="_x0000_s112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YaEcYA&#10;AADcAAAADwAAAGRycy9kb3ducmV2LnhtbESP3WoCMRSE7wt9h3AKvavZWimyGqUKi6UU/GsR7w6b&#10;4250c7Ikqa5vbwqFXg4z8w0znna2EWfywThW8NzLQBCXThuuFHxti6chiBCRNTaOScGVAkwn93dj&#10;zLW78JrOm1iJBOGQo4I6xjaXMpQ1WQw91xIn7+C8xZikr6T2eElw28h+lr1Ki4bTQo0tzWsqT5sf&#10;q+B7cPzY940vXj5ng8XK7ZYnUyyVenzo3kYgInXxP/zXftcKEhF+z6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YaEcYAAADcAAAADwAAAAAAAAAAAAAAAACYAgAAZHJz&#10;L2Rvd25yZXYueG1sUEsFBgAAAAAEAAQA9QAAAIs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01" o:spid="_x0000_s112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xQcQA&#10;AADcAAAADwAAAGRycy9kb3ducmV2LnhtbESPzWrCQBSF9wXfYbiCm6KTuJCSZpQiKIqrphq6vGSu&#10;SWjmTshMNObpO0Khy8P5+TjpZjCNuFHnassK4kUEgriwuuZSwflrN38D4TyyxsYyKXiQg8168pJi&#10;ou2dP+mW+VKEEXYJKqi8bxMpXVGRQbewLXHwrrYz6IPsSqk7vIdx08hlFK2kwZoDocKWthUVP1lv&#10;AiTOZX5qXi/f8nQYY3/M+3HYKzWbDh/vIDwN/j/81z5oBcsohue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cUHEAAAA3AAAAA8AAAAAAAAAAAAAAAAAmAIAAGRycy9k&#10;b3ducmV2LnhtbFBLBQYAAAAABAAEAPUAAACJAw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02" o:spid="_x0000_s112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4gsUA&#10;AADcAAAADwAAAGRycy9kb3ducmV2LnhtbESPUWvCMBSF34X9h3AF3zS1gkhnlCEMtz2MqvsBl+au&#10;KW1uShJt3a9fBgMfD+ec73C2+9F24kY+NI4VLBcZCOLK6YZrBV+X1/kGRIjIGjvHpOBOAfa7p8kW&#10;C+0GPtHtHGuRIBwKVGBi7AspQ2XIYli4njh5385bjEn6WmqPQ4LbTuZZtpYWG04LBns6GKra89Uq&#10;OLQ/5enzPpS5OX6076uhXve+VGo2HV+eQUQa4yP8337TCvIsh78z6Qj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ziCxQAAANwAAAAPAAAAAAAAAAAAAAAAAJgCAABkcnMv&#10;ZG93bnJldi54bWxQSwUGAAAAAAQABAD1AAAAigM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03" o:spid="_x0000_s112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QYo8cA&#10;AADcAAAADwAAAGRycy9kb3ducmV2LnhtbESPW2sCMRSE34X+h3AKvnWT2lp0a5RitRShiBfo62Fz&#10;upduTtZN1G1/fSMUfBxm5htmMutsLU7U+tKxhvtEgSDOnCk517DfLe9GIHxANlg7Jg0/5GE2velN&#10;MDXuzBs6bUMuIoR9ihqKEJpUSp8VZNEnriGO3pdrLYYo21yaFs8Rbms5UOpJWiw5LhTY0Lyg7Ht7&#10;tBpW699PVZVv4bFaeDs8VNnH+NVr3b/tXp5BBOrCNfzffjcaBuoBLmfi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0GKPHAAAA3AAAAA8AAAAAAAAAAAAAAAAAmAIAAGRy&#10;cy9kb3ducmV2LnhtbFBLBQYAAAAABAAEAPUAAACM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204" o:spid="_x0000_s112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yrsQA&#10;AADcAAAADwAAAGRycy9kb3ducmV2LnhtbESPW4vCMBSE3xf8D+EIvq2pFxatRhFBEJa1eMHnQ3Pa&#10;FJuT0kTt/vuNIOzjMDPfMMt1Z2vxoNZXjhWMhgkI4tzpiksFl/PucwbCB2SNtWNS8Ese1qvexxJT&#10;7Z58pMcplCJC2KeowITQpFL63JBFP3QNcfQK11oMUbal1C0+I9zWcpwkX9JixXHBYENbQ/ntdLcK&#10;furr92R0mEuTZZXeFOesyMtMqUG/2yxABOrCf/jd3msF42QKr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q7EAAAA3AAAAA8AAAAAAAAAAAAAAAAAmAIAAGRycy9k&#10;b3ducmV2LnhtbFBLBQYAAAAABAAEAPUAAACJ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205" o:spid="_x0000_s112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Qp0sIA&#10;AADcAAAADwAAAGRycy9kb3ducmV2LnhtbESP3YrCMBSE7wXfIRzBm0XTFXaRahRdEGX3yuoDHJpj&#10;U2xOShP78/ZGWPBymJlvmPW2t5VoqfGlYwWf8wQEce50yYWC6+UwW4LwAVlj5ZgUDORhuxmP1phq&#10;1/GZ2iwUIkLYp6jAhFCnUvrckEU/dzVx9G6usRiibAqpG+wi3FZykSTf0mLJccFgTT+G8nv2sAqy&#10;w0eFu7/f43FoB2c70zu67pWaTvrdCkSgPrzD/+2TVrBIvuB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CnSwgAAANwAAAAPAAAAAAAAAAAAAAAAAJgCAABkcnMvZG93&#10;bnJldi54bWxQSwUGAAAAAAQABAD1AAAAhwM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206" o:spid="_x0000_s112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Ny8QA&#10;AADcAAAADwAAAGRycy9kb3ducmV2LnhtbESPQWsCMRSE7wX/Q3gFbzWpgtitUURQPHhx9Qc8N6+7&#10;azcv6ya68d+bQsHjMDPfMPNltI24U+drxxo+RwoEceFMzaWG03HzMQPhA7LBxjFpeJCH5WLwNsfM&#10;uJ4PdM9DKRKEfYYaqhDaTEpfVGTRj1xLnLwf11kMSXalNB32CW4bOVZqKi3WnBYqbGldUfGb36yG&#10;uD9f1PVrcnqsc3mJx22/VeeV1sP3uPoGESiGV/i/vTMaxmoK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WDcvEAAAA3AAAAA8AAAAAAAAAAAAAAAAAmAIAAGRycy9k&#10;b3ducmV2LnhtbFBLBQYAAAAABAAEAPUAAACJ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207" o:spid="_x0000_s112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Tv+MIA&#10;AADcAAAADwAAAGRycy9kb3ducmV2LnhtbESPQYvCMBSE74L/IbyFvWm6UVfpGkVEwavtHjw+m2db&#10;tnkpTdTuvzeC4HGYmW+Y5bq3jbhR52vHGr7GCQjiwpmaSw2/+X60AOEDssHGMWn4Jw/r1XCwxNS4&#10;Ox/ploVSRAj7FDVUIbSplL6oyKIfu5Y4ehfXWQxRdqU0Hd4j3DZSJcm3tFhzXKiwpW1FxV92tRro&#10;ON2qUyh3+Ww3Ma3y2VnNa60/P/rND4hAfXiHX+2D0aCSO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O/4wgAAANwAAAAPAAAAAAAAAAAAAAAAAJgCAABkcnMvZG93&#10;bnJldi54bWxQSwUGAAAAAAQABAD1AAAAhwM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208" o:spid="_x0000_s113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qa7wA&#10;AADcAAAADwAAAGRycy9kb3ducmV2LnhtbERPTYvCMBC9L/gfwgje1sQeZKlGEaHg1SqeZ5tpU0wm&#10;pYla/705LOzx8b63+8k78aQx9oE1rJYKBHETTM+dhuul+v4BEROyQReYNLwpwn43+9piacKLz/Ss&#10;UydyCMcSNdiUhlLK2FjyGJdhIM5cG0aPKcOxk2bEVw73ThZKraXHnnODxYGOlpp7/fAafpt71bpg&#10;j0X7vp2Uq5SprdJ6MZ8OGxCJpvQv/nOfjIZC5bX5TD4Ccvc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1OprvAAAANwAAAAPAAAAAAAAAAAAAAAAAJgCAABkcnMvZG93bnJldi54&#10;bWxQSwUGAAAAAAQABAD1AAAAgQ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209" o:spid="_x0000_s113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tKsYA&#10;AADcAAAADwAAAGRycy9kb3ducmV2LnhtbESP3WrCQBSE74W+w3IK3uluFWqbupEiCEWE4k+hl4fs&#10;aRKSPZtktyb26buC4OUwM98wy9Vga3GmzpeONTxNFQjizJmScw2n42byAsIHZIO1Y9JwIQ+r9GG0&#10;xMS4nvd0PoRcRAj7BDUUITSJlD4ryKKfuoY4ej+usxii7HJpOuwj3NZyptSztFhyXCiwoXVBWXX4&#10;tRr6nf9s/45t334t5na+barvXJ20Hj8O728gAg3hHr61P4yGmXqF65l4BG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ntKsYAAADcAAAADwAAAAAAAAAAAAAAAACYAgAAZHJz&#10;L2Rvd25yZXYueG1sUEsFBgAAAAAEAAQA9QAAAIs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210" o:spid="_x0000_s113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egpsIA&#10;AADcAAAADwAAAGRycy9kb3ducmV2LnhtbERPTWvCQBC9C/0PyxS8mU0CSkmzigiClwi1LaW3ITsm&#10;0exsyK5J9Nd3D0KPj/edbybTioF611hWkEQxCOLS6oYrBV+f+8UbCOeRNbaWScGdHGzWL7McM21H&#10;/qDh5CsRQthlqKD2vsukdGVNBl1kO+LAnW1v0AfYV1L3OIZw08o0jlfSYMOhocaOdjWV19PNKCi3&#10;l5/vc+Eexxtzsmsev2kxLJWav07bdxCeJv8vfroPWkGahPnhTDg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6CmwgAAANwAAAAPAAAAAAAAAAAAAAAAAJgCAABkcnMvZG93&#10;bnJldi54bWxQSwUGAAAAAAQABAD1AAAAhwM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211" o:spid="_x0000_s113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yP4MQA&#10;AADcAAAADwAAAGRycy9kb3ducmV2LnhtbESPT2vCQBTE7wW/w/KE3uomKYQSXYMoogge6p/7I/tM&#10;otm3Ibsm8dt3C4Ueh5n5DbPIR9OInjpXW1YQzyIQxIXVNZcKLuftxxcI55E1NpZJwYsc5MvJ2wIz&#10;bQf+pv7kSxEg7DJUUHnfZlK6oiKDbmZb4uDdbGfQB9mVUnc4BLhpZBJFqTRYc1iosKV1RcXj9DQK&#10;5Hi93g98vxyf6d5v3PYzPe52Sr1Px9UchKfR/4f/2nutIIlj+D0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Mj+DEAAAA3AAAAA8AAAAAAAAAAAAAAAAAmAIAAGRycy9k&#10;b3ducmV2LnhtbFBLBQYAAAAABAAEAPUAAACJAw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212" o:spid="_x0000_s113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eicQA&#10;AADcAAAADwAAAGRycy9kb3ducmV2LnhtbESPQYvCMBSE78L+h/AWvMiaWkGWrlFkYUHBi1Vwj8/m&#10;2Rabl5LEWv+9EQSPw8x8w8yXvWlER87XlhVMxgkI4sLqmksFh/3f1zcIH5A1NpZJwZ08LBcfgzlm&#10;2t54R10eShEh7DNUUIXQZlL6oiKDfmxb4uidrTMYonSl1A5vEW4amSbJTBqsOS5U2NJvRcUlvxoF&#10;+802lydXT313/C9OazlapbOrUsPPfvUDIlAf3uFXe60VpJM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0non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213" o:spid="_x0000_s113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Ob9sQA&#10;AADcAAAADwAAAGRycy9kb3ducmV2LnhtbESPQWvCQBSE7wX/w/IEb3UTpTVEVwmC4EFaql68PbLP&#10;JJh9G3ZXjf313YLgcZiZb5jFqjetuJHzjWUF6TgBQVxa3XCl4HjYvGcgfEDW2FomBQ/ysFoO3haY&#10;a3vnH7rtQyUihH2OCuoQulxKX9Zk0I9tRxy9s3UGQ5SuktrhPcJNKydJ8ikNNhwXauxoXVN52V+N&#10;gst3kX0YcqfdZmd/Z4c0+wpFqdRo2BdzEIH68Ao/21utYJJO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m/bEAAAA3A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214" o:spid="_x0000_s113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K7MAA&#10;AADcAAAADwAAAGRycy9kb3ducmV2LnhtbESP0YrCMBRE3xf8h3AF39ZU2V2kGqWIwr7q+gHX5NoW&#10;m5uQRG3/3ggLPg4zc4ZZbXrbiTuF2DpWMJsWIIi1My3XCk5/+88FiJiQDXaOScFAETbr0ccKS+Me&#10;fKD7MdUiQziWqKBJyZdSRt2QxTh1njh7FxcspixDLU3AR4bbTs6L4kdabDkvNOhp25C+Hm9Wgd6f&#10;ZbEbulsV9CC9rXzYnr+Vmoz7agkiUZ/e4f/2r1Ewn33B60w+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8K7MAAAADc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215" o:spid="_x0000_s113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3pg8UA&#10;AADcAAAADwAAAGRycy9kb3ducmV2LnhtbESP0WrCQBRE3wv+w3IF3+rGQLREV1Gp0lJ9qPoBl+w1&#10;CWbvht2tiX/fLRR8HGbmDLNY9aYRd3K+tqxgMk5AEBdW11wquJx3r28gfEDW2FgmBQ/ysFoOXhaY&#10;a9vxN91PoRQRwj5HBVUIbS6lLyoy6Me2JY7e1TqDIUpXSu2wi3DTyDRJptJgzXGhwpa2FRW3049R&#10;MCsy6/qv7v3wOdtP025zbLPDUanRsF/PQQTqwzP83/7QCtJJB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emD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216" o:spid="_x0000_s113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NlkMUA&#10;AADcAAAADwAAAGRycy9kb3ducmV2LnhtbESPT2vCQBTE74V+h+UVeim6UUQkugmlWhB7qv/Oj+zr&#10;JjX7NmbXGL+9Wyh4HGbmN8wi720tOmp95VjBaJiAIC6crtgo2O8+BzMQPiBrrB2Tght5yLPnpwWm&#10;2l35m7ptMCJC2KeooAyhSaX0RUkW/dA1xNH7ca3FEGVrpG7xGuG2luMkmUqLFceFEhv6KKk4bS9W&#10;wemwK8ylW5rz16RJzqvj2+13Q0q9vvTvcxCB+vAI/7fXWsF4NIW/M/EI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2WQxQAAANwAAAAPAAAAAAAAAAAAAAAAAJgCAABkcnMv&#10;ZG93bnJldi54bWxQSwUGAAAAAAQABAD1AAAAigM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217" o:spid="_x0000_s113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Arl8YA&#10;AADcAAAADwAAAGRycy9kb3ducmV2LnhtbESPQWsCMRSE74X+h/AKvdWsHmpZjSKFiqX04LoHvT03&#10;z921m5clSd303xuh4HGYmW+Y+TKaTlzI+daygvEoA0FcWd1yraDcfby8gfABWWNnmRT8kYfl4vFh&#10;jrm2A2/pUoRaJAj7HBU0IfS5lL5qyKAf2Z44eSfrDIYkXS21wyHBTScnWfYqDbacFhrs6b2h6qf4&#10;NQrOa70vi108fh6+fSy/hr3z641Sz09xNQMRKIZ7+L+90Qom4ynczqQj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Arl8YAAADcAAAADwAAAAAAAAAAAAAAAACYAgAAZHJz&#10;L2Rvd25yZXYueG1sUEsFBgAAAAAEAAQA9QAAAIsDA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218" o:spid="_x0000_s114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wy70A&#10;AADcAAAADwAAAGRycy9kb3ducmV2LnhtbERPvQrCMBDeBd8hnOCmqQ4i1SgqCKIuat2P5myLzaU0&#10;0bY+vRkEx4/vf7luTSneVLvCsoLJOAJBnFpdcKYgue1HcxDOI2ssLZOCjhysV/3eEmNtG77Q++oz&#10;EULYxagg976KpXRpTgbd2FbEgXvY2qAPsM6krrEJ4aaU0yiaSYMFh4YcK9rllD6vL6Og+XQvpuKc&#10;zrsuOV2S/fG+PR+VGg7azQKEp9b/xT/3QSuYTsLa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WLwy70AAADcAAAADwAAAAAAAAAAAAAAAACYAgAAZHJzL2Rvd25yZXYu&#10;eG1sUEsFBgAAAAAEAAQA9QAAAIIDA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219" o:spid="_x0000_s114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4rKcUA&#10;AADcAAAADwAAAGRycy9kb3ducmV2LnhtbESPQWvCQBSE74L/YXlCb7pJBGmiq1RB8aJYLZTeHtln&#10;Epp9G7IbTf+9KxQ8DjPzDbNY9aYWN2pdZVlBPIlAEOdWV1wo+Lpsx+8gnEfWWFsmBX/kYLUcDhaY&#10;aXvnT7qdfSEChF2GCkrvm0xKl5dk0E1sQxy8q20N+iDbQuoW7wFuaplE0UwarDgslNjQpqT899wZ&#10;BZdT537s7HA67rvvNF7Xu3Q3TZR6G/UfcxCeev8K/7f3WkESp/A8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isp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220" o:spid="_x0000_s114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vsIA&#10;AADcAAAADwAAAGRycy9kb3ducmV2LnhtbERPy2oCMRTdF/yHcIXuasZpKzI1ig+krgo+oF3eTq6T&#10;wcnNkKTj+PfNQnB5OO/ZoreN6MiH2rGC8SgDQVw6XXOl4HTcvkxBhIissXFMCm4UYDEfPM2w0O7K&#10;e+oOsRIphEOBCkyMbSFlKA1ZDCPXEifu7LzFmKCvpPZ4TeG2kXmWTaTFmlODwZbWhsrL4c8qOG/f&#10;zRt/dbfv3/XrarP/WfnP1ij1POyXHyAi9fEhvrt3WkGep/npTDo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T9a+wgAAANwAAAAPAAAAAAAAAAAAAAAAAJgCAABkcnMvZG93&#10;bnJldi54bWxQSwUGAAAAAAQABAD1AAAAhw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221" o:spid="_x0000_s114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KtsQA&#10;AADcAAAADwAAAGRycy9kb3ducmV2LnhtbESPQWsCMRSE74L/ITzBm2ZdQcrWKEUQXLBCbS+9PTev&#10;m2U3L0sSdf33jVDocZiZb5j1drCduJEPjWMFi3kGgrhyuuFawdfnfvYCIkRkjZ1jUvCgANvNeLTG&#10;Qrs7f9DtHGuRIBwKVGBi7AspQ2XIYpi7njh5P85bjEn6WmqP9wS3ncyzbCUtNpwWDPa0M1S156tV&#10;sJLvpzbbtZd+aTwdy+W3u5SlUtPJ8PYKItIQ/8N/7YNWkOcLeJ5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QSrbEAAAA3AAAAA8AAAAAAAAAAAAAAAAAmAIAAGRycy9k&#10;b3ducmV2LnhtbFBLBQYAAAAABAAEAPUAAACJAw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222" o:spid="_x0000_s114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XqMQA&#10;AADcAAAADwAAAGRycy9kb3ducmV2LnhtbESPwW7CMBBE75X6D9ZW4lZsglRBikEIqYhDLw18wBJv&#10;k0C8TmNDzN/XSEgcRzPzRrNYRduKK/W+caxhMlYgiEtnGq40HPZf7zMQPiAbbB2Thht5WC1fXxaY&#10;GzfwD12LUIkEYZ+jhjqELpfSlzVZ9GPXESfv1/UWQ5J9JU2PQ4LbVmZKfUiLDaeFGjva1FSei4vV&#10;EL+PJ/U3nx5um0Ke4n47bNVxrfXoLa4/QQSK4Rl+tHdGQ5ZlcD+Tj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YV6jEAAAA3AAAAA8AAAAAAAAAAAAAAAAAmAIAAGRycy9k&#10;b3ducmV2LnhtbFBLBQYAAAAABAAEAPUAAACJ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223" o:spid="_x0000_s114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osMA&#10;AADcAAAADwAAAGRycy9kb3ducmV2LnhtbESP0WrCQBRE34X+w3ILvummEUqJrlJFQYTSRvMBl+w1&#10;CWbvxt3VxL93C4U+DjNzhlmsBtOKOznfWFbwNk1AEJdWN1wpKE67yQcIH5A1tpZJwYM8rJYvowVm&#10;2vac0/0YKhEh7DNUUIfQZVL6siaDfmo74uidrTMYonSV1A77CDetTJPkXRpsOC7U2NGmpvJyvBkF&#10;vSv047Au+3Vx/cK84Ms3/myVGr8On3MQgYbwH/5r77WCNJ3B7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TosMAAADcAAAADwAAAAAAAAAAAAAAAACYAgAAZHJzL2Rv&#10;d25yZXYueG1sUEsFBgAAAAAEAAQA9QAAAIg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224" o:spid="_x0000_s114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pg8QA&#10;AADcAAAADwAAAGRycy9kb3ducmV2LnhtbESPUWvCQBCE3wv9D8cW+iJ6MbRFo6eItbSPVv0Ba25N&#10;grm9mNua+O97BaGPw8x8w8yXvavVldpQeTYwHiWgiHNvKy4MHPYfwwmoIMgWa89k4EYBlovHhzlm&#10;1nf8TdedFCpCOGRooBRpMq1DXpLDMPINcfROvnUoUbaFti12Ee5qnSbJm3ZYcVwosaF1Sfl59+MM&#10;XKSjgb4cD6/yvpluN/vb5zldG/P81K9moIR6+Q/f21/WQJq+wN+ZeA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qqYP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71198E4D" w14:textId="77777777" w:rsidR="00DB2D15" w:rsidRDefault="00DB2D15" w:rsidP="00FD2FF8">
                          <w:pPr>
                            <w:textDirection w:val="btLr"/>
                          </w:pPr>
                        </w:p>
                      </w:txbxContent>
                    </v:textbox>
                  </v:rect>
                  <v:rect id="Rectangle 225" o:spid="_x0000_s114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MGMQA&#10;AADcAAAADwAAAGRycy9kb3ducmV2LnhtbESPUWvCQBCE3wv9D8cW+lLqpQFLGz2lqKU+avQHbHNr&#10;Esztxdxq4r/vCUIfh5n5hpnOB9eoC3Wh9mzgbZSAIi68rbk0sN99v36ACoJssfFMBq4UYD57fJhi&#10;Zn3PW7rkUqoI4ZChgUqkzbQORUUOw8i3xNE7+M6hRNmV2nbYR7hrdJok79phzXGhwpYWFRXH/OwM&#10;nKSnF3363Y9lufrcrHbXn2O6MOb5afiagBIa5D98b6+tgTQdw+1MPAJ6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mDBj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7C750ABE" w14:textId="77777777" w:rsidR="00DB2D15" w:rsidRDefault="00DB2D15" w:rsidP="00FD2FF8">
                          <w:pPr>
                            <w:textDirection w:val="btLr"/>
                          </w:pPr>
                        </w:p>
                      </w:txbxContent>
                    </v:textbox>
                  </v:rect>
                  <v:shape id="Freeform 226" o:spid="_x0000_s114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3/sYA&#10;AADcAAAADwAAAGRycy9kb3ducmV2LnhtbESPQWvCQBSE74X+h+UVvEjdNAcr0Y3YgiJtEatevD2y&#10;L9nQ7NuQXTX5992C0OMwM98wi2VvG3GlzteOFbxMEhDEhdM1VwpOx/XzDIQPyBobx6RgIA/L/PFh&#10;gZl2N/6m6yFUIkLYZ6jAhNBmUvrCkEU/cS1x9ErXWQxRdpXUHd4i3DYyTZKptFhzXDDY0ruh4udw&#10;sQreVvaMO/rYm81rOeyr8fD1uR6UGj31qzmIQH34D9/bW60gTafwdyYe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S3/sYAAADcAAAADwAAAAAAAAAAAAAAAACYAgAAZHJz&#10;L2Rvd25yZXYueG1sUEsFBgAAAAAEAAQA9QAAAIsDA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227" o:spid="_x0000_s114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ZrcUA&#10;AADcAAAADwAAAGRycy9kb3ducmV2LnhtbESPT2sCMRTE74V+h/AKvYhmXdoqq1FEahF60vrn+khe&#10;d0M3L0sSdfvtm0Khx2FmfsPMl71rxZVCtJ4VjEcFCGLtjeVaweFjM5yCiAnZYOuZFHxThOXi/m6O&#10;lfE33tF1n2qRIRwrVNCk1FVSRt2QwzjyHXH2Pn1wmLIMtTQBbxnuWlkWxYt0aDkvNNjRuiH9tb84&#10;BW9pMD2en9b6XOjncNra94F9DUo9PvSrGYhEffoP/7W3RkFZTuD3TD4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1mtxQAAANw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228" o:spid="_x0000_s115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bZb8A&#10;AADcAAAADwAAAGRycy9kb3ducmV2LnhtbERPz2vCMBS+D/Y/hDfYbab2MKQaZQiKiJdV6/nRvDXF&#10;5KUkUet/vxwEjx/f78VqdFbcKMTes4LppABB3Hrdc6fgdNx8zUDEhKzReiYFD4qwWr6/LbDS/s6/&#10;dKtTJ3IIxwoVmJSGSsrYGnIYJ34gztyfDw5ThqGTOuA9hzsry6L4lg57zg0GB1obai/11SnY27oL&#10;tsH1wfDj0jTF+XydbZX6/Bh/5iASjeklfrp3WkFZ5rX5TD4C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ptlvwAAANwAAAAPAAAAAAAAAAAAAAAAAJgCAABkcnMvZG93bnJl&#10;di54bWxQSwUGAAAAAAQABAD1AAAAhAM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229" o:spid="_x0000_s115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yMYcQA&#10;AADcAAAADwAAAGRycy9kb3ducmV2LnhtbESPwW6DMBBE75X6D9ZWyq2YcohSgolo0lQ95NCEfMAK&#10;bwCB1wi7QP6+rlSpx9HMvNFku8X0YqLRtZYVvEQxCOLK6pZrBdfy+LwB4Tyyxt4yKbiTg13++JBh&#10;qu3MZ5ouvhYBwi5FBY33Qyqlqxoy6CI7EAfvZkeDPsixlnrEOcBNL5M4XkuDLYeFBgfaN1R1l2+j&#10;4Fy2p4KL7p1O3dfbYf6YzKablFo9LcUWhKfF/4f/2p9aQZK8wu+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sjGHEAAAA3AAAAA8AAAAAAAAAAAAAAAAAmAIAAGRycy9k&#10;b3ducmV2LnhtbFBLBQYAAAAABAAEAPUAAACJAw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230" o:spid="_x0000_s115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iY8AA&#10;AADcAAAADwAAAGRycy9kb3ducmV2LnhtbERPy4rCMBTdC/MP4Q7MTtPpQJFqlDqguPM1H3CnubbV&#10;5qY2sa1/bxaCy8N5z5eDqUVHrassK/ieRCCIc6srLhT8ndbjKQjnkTXWlknBgxwsFx+jOaba9nyg&#10;7ugLEULYpaig9L5JpXR5SQbdxDbEgTvb1qAPsC2kbrEP4aaWcRQl0mDFoaHEhn5Lyq/Hu1Hguut+&#10;87/pLzY+7LpsmtwoWyVKfX0O2QyEp8G/xS/3ViuIf8L8cCYc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7iY8AAAADcAAAADwAAAAAAAAAAAAAAAACYAgAAZHJzL2Rvd25y&#10;ZXYueG1sUEsFBgAAAAAEAAQA9QAAAIU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231" o:spid="_x0000_s115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9kcQA&#10;AADcAAAADwAAAGRycy9kb3ducmV2LnhtbESPQWvCQBSE74X+h+UVems2MWAldRUpFNqjVu8v2dds&#10;NPs2yW5N9Ne7QqHHYWa+YZbrybbiTINvHCvIkhQEceV0w7WC/ffHywKED8gaW8ek4EIe1qvHhyUW&#10;2o28pfMu1CJC2BeowITQFVL6ypBFn7iOOHo/brAYohxqqQccI9y2cpamc2mx4bhgsKN3Q9Vp92sV&#10;HPPSbPb9V3m49rZ8nevGyPSi1PPTtHkDEWgK/+G/9qdWMMszuJ+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PZHEAAAA3AAAAA8AAAAAAAAAAAAAAAAAmAIAAGRycy9k&#10;b3ducmV2LnhtbFBLBQYAAAAABAAEAPUAAACJ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232" o:spid="_x0000_s115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HxsUA&#10;AADcAAAADwAAAGRycy9kb3ducmV2LnhtbESPQWsCMRCF7wX/Q5hCbzXrFopsjSIFQfGk7kFv42a6&#10;WdxM1iTqtr++EQSPjzfve/Mms9624ko+NI4VjIYZCOLK6YZrBeVu8T4GESKyxtYxKfilALPp4GWC&#10;hXY33tB1G2uRIBwKVGBi7AopQ2XIYhi6jjh5P85bjEn6WmqPtwS3rcyz7FNabDg1GOzo21B12l5s&#10;esMdS7+e83L8V7ar+rQ359Fho9Tbaz//AhGpj8/jR3qpFeQfOdzHJALI6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cfGxQAAANwAAAAPAAAAAAAAAAAAAAAAAJgCAABkcnMv&#10;ZG93bnJldi54bWxQSwUGAAAAAAQABAD1AAAAig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233" o:spid="_x0000_s115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AlcMA&#10;AADcAAAADwAAAGRycy9kb3ducmV2LnhtbESPQYvCMBSE7wv+h/AEb2tqBVeqUUQQBA9it6C9PZpn&#10;W2xeShNr/febhYU9DjPfDLPeDqYRPXWutqxgNo1AEBdW11wqyL4Pn0sQziNrbCyTgjc52G5GH2tM&#10;tH3xhfrUlyKUsEtQQeV9m0jpiooMuqltiYN3t51BH2RXSt3hK5SbRsZRtJAGaw4LFba0r6h4pE+j&#10;ID4zHi5ZmffZLc7tIv26nvqTUpPxsFuB8DT4//AffdSBm8/h90w4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eAl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234" o:spid="_x0000_s115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HWr8cA&#10;AADcAAAADwAAAGRycy9kb3ducmV2LnhtbESPUUvDMBSF3wf+h3AHvrl0XRGpy4YKxSHC5lTEt0tz&#10;beOam5JkW/fvF0HY4+Gc8x3OfDnYThzIB+NYwXSSgSCunTbcKPh4r27uQISIrLFzTApOFGC5uBrN&#10;sdTuyG902MZGJAiHEhW0MfallKFuyWKYuJ44eT/OW4xJ+kZqj8cEt53Ms+xWWjScFlrs6amlerfd&#10;WwWfxe/Ld258NXt9LJ437mu9M9Vaqevx8HAPItIQL+H/9koryGcF/J1JR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h1q/HAAAA3AAAAA8AAAAAAAAAAAAAAAAAmAIAAGRy&#10;cy9kb3ducmV2LnhtbFBLBQYAAAAABAAEAPUAAACMAw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235" o:spid="_x0000_s115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3kksEA&#10;AADcAAAADwAAAGRycy9kb3ducmV2LnhtbESPzarCMBSE9xd8h3AEd9fUiiLVKCKI7sQf7PbQHNti&#10;c1KaWOvbG0FwOczMN8xi1ZlKtNS40rKC0TACQZxZXXKu4HLe/s9AOI+ssbJMCl7kYLXs/S0w0fbJ&#10;R2pPPhcBwi5BBYX3dSKlywoy6Ia2Jg7ezTYGfZBNLnWDzwA3lYyjaCoNlhwWCqxpU1B2Pz2Mgp2t&#10;Du0sTdeXeD96uPiaZoddqtSg363nIDx1/hf+tvdaQTyewOdMOA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t5JLBAAAA3AAAAA8AAAAAAAAAAAAAAAAAmAIAAGRycy9kb3du&#10;cmV2LnhtbFBLBQYAAAAABAAEAPUAAACG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236" o:spid="_x0000_s115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0PMUA&#10;AADcAAAADwAAAGRycy9kb3ducmV2LnhtbESPwWrDMBBE74H+g9hCb4kcB0xwo4QQKG1zKE7aD1is&#10;rWVsrYykxk6+vioUchxm5g2z2U22FxfyoXWsYLnIQBDXTrfcKPj6fJmvQYSIrLF3TAquFGC3fZht&#10;sNRu5BNdzrERCcKhRAUmxqGUMtSGLIaFG4iT9+28xZikb6T2OCa47WWeZYW02HJaMDjQwVDdnX+s&#10;gkN3q04f17HKzeuxe1+NTTH4Sqmnx2n/DCLSFO/h//abVpCvCvg7k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PQ8xQAAANwAAAAPAAAAAAAAAAAAAAAAAJgCAABkcnMv&#10;ZG93bnJldi54bWxQSwUGAAAAAAQABAD1AAAAig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237" o:spid="_x0000_s115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qqcUA&#10;AADcAAAADwAAAGRycy9kb3ducmV2LnhtbESPzWrDMBCE74W8g9hAbo3chDbBtRxC0kAuoeTnAbbW&#10;2ha1VsZSY/vtq0Chx2FmvmGyzWAbcafOG8cKXuYJCOLCacOVgtv18LwG4QOyxsYxKRjJwyafPGWY&#10;atfzme6XUIkIYZ+igjqENpXSFzVZ9HPXEkevdJ3FEGVXSd1hH+G2kYskeZMWDceFGlva1VR8X36s&#10;go9xb+xR377G1zIZ+u3JlJ/LUanZdNi+gwg0hP/wX/uoFSyWK3ic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GqpxQAAANwAAAAPAAAAAAAAAAAAAAAAAJgCAABkcnMv&#10;ZG93bnJldi54bWxQSwUGAAAAAAQABAD1AAAAig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238" o:spid="_x0000_s116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ZcIA&#10;AADcAAAADwAAAGRycy9kb3ducmV2LnhtbERPy2oCMRTdC/5DuIXuNFO1RUajqEXaVcEH6PI6uU4G&#10;JzdDko7j35tFocvDec+Xna1FSz5UjhW8DTMQxIXTFZcKjoftYAoiRGSNtWNS8KAAy0W/N8dcuzvv&#10;qN3HUqQQDjkqMDE2uZShMGQxDF1DnLir8xZjgr6U2uM9hdtajrLsQ1qsODUYbGhjqLjtf62C6/bd&#10;TPinfZwum/H6c3de+6/GKPX60q1mICJ18V/85/7WCkbjtDadS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4ExlwgAAANwAAAAPAAAAAAAAAAAAAAAAAJgCAABkcnMvZG93&#10;bnJldi54bWxQSwUGAAAAAAQABAD1AAAAhw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239" o:spid="_x0000_s116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eZMUA&#10;AADcAAAADwAAAGRycy9kb3ducmV2LnhtbESP0WrCQBRE34X+w3ILvohuqq3Y6CpFtNYXQdMPuGSv&#10;STB7N+yuMf59tyD4OMzMGWax6kwtWnK+sqzgbZSAIM6trrhQ8JtthzMQPiBrrC2Tgjt5WC1fegtM&#10;tb3xkdpTKESEsE9RQRlCk0rp85IM+pFtiKN3ts5giNIVUju8Rbip5ThJptJgxXGhxIbWJeWX09Uo&#10;uGy+s939MJleP9rM5O692e0He6X6r93XHESgLjzDj/aPVjCefML/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815kxQAAANwAAAAPAAAAAAAAAAAAAAAAAJgCAABkcnMv&#10;ZG93bnJldi54bWxQSwUGAAAAAAQABAD1AAAAigM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240" o:spid="_x0000_s116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fbcMA&#10;AADcAAAADwAAAGRycy9kb3ducmV2LnhtbERPTW+CQBC9N/E/bMakt7qIpDHoaogtSXssrdHjhB0B&#10;ZWcpuwL9991Dkx5f3vd2P5lWDNS7xrKC5SICQVxa3XCl4Oszf1qDcB5ZY2uZFPyQg/1u9rDFVNuR&#10;P2gofCVCCLsUFdTed6mUrqzJoFvYjjhwF9sb9AH2ldQ9jiHctDKOomdpsOHQUGNHh5rKW3E3CvL3&#10;fJ0c76vX79X4UvDZZJfraVTqcT5lGxCeJv8v/nO/aQVxEuaH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mfbc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241" o:spid="_x0000_s116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CC5MQA&#10;AADcAAAADwAAAGRycy9kb3ducmV2LnhtbESPwWrDMBBE74X+g9hCb42cEExxooSkJRB6q5tDclus&#10;jSxirVxJtd2/rwqFHoeZecOst5PrxEAhWs8K5rMCBHHjtWWj4PRxeHoGEROyxs4zKfimCNvN/d0a&#10;K+1HfqehTkZkCMcKFbQp9ZWUsWnJYZz5njh7Vx8cpiyDkTrgmOGuk4uiKKVDy3mhxZ5eWmpu9ZdT&#10;ENCbz/Nu2J9ex8u5fDvY2pRWqceHabcCkWhK/+G/9lErWCzn8HsmHw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AguTEAAAA3AAAAA8AAAAAAAAAAAAAAAAAmAIAAGRycy9k&#10;b3ducmV2LnhtbFBLBQYAAAAABAAEAPUAAACJAw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242" o:spid="_x0000_s116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BxzMQA&#10;AADcAAAADwAAAGRycy9kb3ducmV2LnhtbESPUWvCQBCE3wv9D8cW+iJ6MbRFo6eItbSPVv0Ba25N&#10;grm9mNua+O97BaGPw8x8w8yXvavVldpQeTYwHiWgiHNvKy4MHPYfwwmoIMgWa89k4EYBlovHhzlm&#10;1nf8TdedFCpCOGRooBRpMq1DXpLDMPINcfROvnUoUbaFti12Ee5qnSbJm3ZYcVwosaF1Sfl59+MM&#10;XKSjgb4cD6/yvpluN/vb5zldG/P81K9moIR6+Q/f21/WQPqSwt+ZeA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Qccz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312A1515" w14:textId="77777777" w:rsidR="00DB2D15" w:rsidRDefault="00DB2D15" w:rsidP="00FD2FF8">
                          <w:pPr>
                            <w:textDirection w:val="btLr"/>
                          </w:pPr>
                        </w:p>
                      </w:txbxContent>
                    </v:textbox>
                  </v:rect>
                  <v:rect id="Rectangle 243" o:spid="_x0000_s116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zUV8UA&#10;AADcAAAADwAAAGRycy9kb3ducmV2LnhtbESPUU/CQBCE30n8D5c18cXI1YIGKwcxCNFHLfyApbe2&#10;Db290ltp+fceiQmPk5n5JjNfDq5RJ+pC7dnA4zgBRVx4W3NpYLfdPMxABUG22HgmA2cKsFzcjOaY&#10;Wd/zN51yKVWEcMjQQCXSZlqHoiKHYexb4uj9+M6hRNmV2nbYR7hrdJokz9phzXGhwpZWFRWH/NcZ&#10;OEpP9/q43z3J+/rla709fxzSlTF3t8PbKyihQa7h//anNZBOJ3A5E4+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3NRXxQAAANwAAAAPAAAAAAAAAAAAAAAAAJgCAABkcnMv&#10;ZG93bnJldi54bWxQSwUGAAAAAAQABAD1AAAAigMAAAAA&#10;" fillcolor="window" strokecolor="#0070c0" strokeweight="1pt">
                    <v:stroke startarrowwidth="narrow" startarrowlength="short" endarrowwidth="narrow" endarrowlength="short"/>
                    <v:textbox inset="2.53958mm,2.53958mm,2.53958mm,2.53958mm">
                      <w:txbxContent>
                        <w:p w14:paraId="36779C6C" w14:textId="77777777" w:rsidR="00DB2D15" w:rsidRDefault="00DB2D15" w:rsidP="00FD2FF8">
                          <w:pPr>
                            <w:textDirection w:val="btLr"/>
                          </w:pPr>
                        </w:p>
                      </w:txbxContent>
                    </v:textbox>
                  </v:rect>
                </v:group>
                <w10:wrap anchorx="page" anchory="margin"/>
              </v:group>
            </w:pict>
          </mc:Fallback>
        </mc:AlternateContent>
      </w:r>
    </w:p>
    <w:p w14:paraId="4413BCB0" w14:textId="77777777" w:rsidR="00FD2FF8" w:rsidRPr="001003F5" w:rsidRDefault="00FD2FF8" w:rsidP="00FD2FF8">
      <w:pPr>
        <w:spacing w:after="160" w:line="360" w:lineRule="auto"/>
        <w:jc w:val="center"/>
        <w:rPr>
          <w:b/>
          <w:sz w:val="26"/>
          <w:szCs w:val="26"/>
        </w:rPr>
      </w:pPr>
      <w:r w:rsidRPr="001003F5">
        <w:rPr>
          <w:b/>
          <w:sz w:val="26"/>
          <w:szCs w:val="26"/>
        </w:rPr>
        <w:t>TRƯỜNG ĐẠI HỌC SƯ PHẠM KỸ THUẬT TP.HCM</w:t>
      </w:r>
    </w:p>
    <w:p w14:paraId="443A815B" w14:textId="77777777" w:rsidR="00FD2FF8" w:rsidRPr="001003F5" w:rsidRDefault="00FD2FF8" w:rsidP="00FD2FF8">
      <w:pPr>
        <w:spacing w:after="160" w:line="360" w:lineRule="auto"/>
        <w:jc w:val="center"/>
        <w:rPr>
          <w:b/>
          <w:sz w:val="26"/>
          <w:szCs w:val="26"/>
        </w:rPr>
      </w:pPr>
      <w:r w:rsidRPr="001003F5">
        <w:rPr>
          <w:b/>
          <w:sz w:val="26"/>
          <w:szCs w:val="26"/>
        </w:rPr>
        <w:t>KHOA ĐÀO TẠO CHẤT LƯỢNG CAO</w:t>
      </w:r>
    </w:p>
    <w:p w14:paraId="13815C99" w14:textId="77777777" w:rsidR="00FD2FF8" w:rsidRPr="001003F5" w:rsidRDefault="00FD2FF8" w:rsidP="00FD2FF8">
      <w:pPr>
        <w:spacing w:after="160" w:line="360" w:lineRule="auto"/>
        <w:jc w:val="center"/>
        <w:rPr>
          <w:b/>
          <w:sz w:val="26"/>
          <w:szCs w:val="26"/>
        </w:rPr>
      </w:pPr>
      <w:r w:rsidRPr="001003F5">
        <w:rPr>
          <w:b/>
          <w:sz w:val="26"/>
          <w:szCs w:val="26"/>
        </w:rPr>
        <w:t>NGÀNH CÔNG NGHỆ THÔNG TIN</w:t>
      </w:r>
    </w:p>
    <w:p w14:paraId="64CA1992" w14:textId="77777777" w:rsidR="00FD2FF8" w:rsidRPr="001003F5" w:rsidRDefault="00FD2FF8" w:rsidP="00FD2FF8">
      <w:pPr>
        <w:spacing w:after="160" w:line="360" w:lineRule="auto"/>
        <w:jc w:val="center"/>
        <w:rPr>
          <w:b/>
          <w:sz w:val="26"/>
          <w:szCs w:val="26"/>
        </w:rPr>
      </w:pPr>
      <w:r w:rsidRPr="001003F5">
        <w:rPr>
          <w:b/>
          <w:sz w:val="26"/>
          <w:szCs w:val="26"/>
        </w:rPr>
        <w:t>BỘ MÔN CÔNG NGHỆ PHẦN MỀM</w:t>
      </w:r>
    </w:p>
    <w:p w14:paraId="3843D486" w14:textId="77777777" w:rsidR="00FD2FF8" w:rsidRPr="001003F5" w:rsidRDefault="00FD2FF8" w:rsidP="00FD2FF8">
      <w:pPr>
        <w:spacing w:after="160" w:line="360" w:lineRule="auto"/>
        <w:jc w:val="center"/>
        <w:rPr>
          <w:b/>
          <w:sz w:val="26"/>
          <w:szCs w:val="26"/>
        </w:rPr>
      </w:pPr>
      <w:r w:rsidRPr="001003F5">
        <w:rPr>
          <w:b/>
          <w:sz w:val="26"/>
          <w:szCs w:val="26"/>
        </w:rPr>
        <w:t>----------------------------</w:t>
      </w:r>
    </w:p>
    <w:p w14:paraId="1D3CF465" w14:textId="77777777" w:rsidR="00FD2FF8" w:rsidRPr="001003F5" w:rsidRDefault="00FD2FF8" w:rsidP="00FD2FF8">
      <w:pPr>
        <w:spacing w:after="160" w:line="360" w:lineRule="auto"/>
        <w:jc w:val="center"/>
        <w:rPr>
          <w:b/>
          <w:sz w:val="26"/>
          <w:szCs w:val="26"/>
        </w:rPr>
      </w:pPr>
      <w:r w:rsidRPr="001003F5">
        <w:rPr>
          <w:b/>
          <w:noProof/>
          <w:sz w:val="26"/>
          <w:szCs w:val="26"/>
        </w:rPr>
        <w:drawing>
          <wp:inline distT="0" distB="0" distL="0" distR="0" wp14:anchorId="09BAEFEA" wp14:editId="63929469">
            <wp:extent cx="1758102" cy="1440000"/>
            <wp:effectExtent l="0" t="0" r="0" b="8255"/>
            <wp:docPr id="244" name="Picture 24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58102" cy="1440000"/>
                    </a:xfrm>
                    <a:prstGeom prst="rect">
                      <a:avLst/>
                    </a:prstGeom>
                  </pic:spPr>
                </pic:pic>
              </a:graphicData>
            </a:graphic>
          </wp:inline>
        </w:drawing>
      </w:r>
    </w:p>
    <w:p w14:paraId="467886C1" w14:textId="77777777" w:rsidR="00FD2FF8" w:rsidRPr="001003F5" w:rsidRDefault="00FD2FF8" w:rsidP="00FD2FF8">
      <w:pPr>
        <w:spacing w:after="160" w:line="360" w:lineRule="auto"/>
        <w:jc w:val="center"/>
        <w:rPr>
          <w:b/>
          <w:sz w:val="26"/>
          <w:szCs w:val="26"/>
        </w:rPr>
      </w:pPr>
      <w:r w:rsidRPr="001003F5">
        <w:rPr>
          <w:b/>
          <w:sz w:val="26"/>
          <w:szCs w:val="26"/>
        </w:rPr>
        <w:t>BÙI CÔNG DANH: 19110008</w:t>
      </w:r>
    </w:p>
    <w:p w14:paraId="18D67F92" w14:textId="77777777" w:rsidR="00FD2FF8" w:rsidRPr="001003F5" w:rsidRDefault="00FD2FF8" w:rsidP="00FD2FF8">
      <w:pPr>
        <w:spacing w:before="120" w:after="120" w:line="360" w:lineRule="auto"/>
        <w:jc w:val="center"/>
        <w:rPr>
          <w:b/>
          <w:sz w:val="26"/>
          <w:szCs w:val="26"/>
        </w:rPr>
      </w:pPr>
    </w:p>
    <w:p w14:paraId="77E8B544" w14:textId="77777777" w:rsidR="00FD2FF8" w:rsidRPr="001003F5" w:rsidRDefault="00FD2FF8" w:rsidP="00FD2FF8">
      <w:pPr>
        <w:spacing w:before="120" w:after="120" w:line="360" w:lineRule="auto"/>
        <w:rPr>
          <w:bCs/>
          <w:sz w:val="26"/>
          <w:szCs w:val="26"/>
        </w:rPr>
      </w:pPr>
      <w:r w:rsidRPr="001003F5">
        <w:rPr>
          <w:bCs/>
          <w:sz w:val="26"/>
          <w:szCs w:val="26"/>
        </w:rPr>
        <w:t>Đề Tài:</w:t>
      </w:r>
    </w:p>
    <w:p w14:paraId="357ED881" w14:textId="77777777" w:rsidR="00FD2FF8" w:rsidRPr="001003F5" w:rsidRDefault="00FD2FF8" w:rsidP="00FD2FF8">
      <w:pPr>
        <w:spacing w:before="120" w:after="120" w:line="360" w:lineRule="auto"/>
        <w:jc w:val="center"/>
        <w:rPr>
          <w:b/>
          <w:sz w:val="40"/>
          <w:szCs w:val="40"/>
        </w:rPr>
      </w:pPr>
      <w:r w:rsidRPr="001003F5">
        <w:rPr>
          <w:b/>
          <w:sz w:val="40"/>
          <w:szCs w:val="40"/>
        </w:rPr>
        <w:t>XÂY DỰNG WEBSITE</w:t>
      </w:r>
    </w:p>
    <w:p w14:paraId="5E44AECB" w14:textId="77777777" w:rsidR="00FD2FF8" w:rsidRPr="001003F5" w:rsidRDefault="00FD2FF8" w:rsidP="00FD2FF8">
      <w:pPr>
        <w:spacing w:before="120" w:after="120" w:line="360" w:lineRule="auto"/>
        <w:jc w:val="center"/>
        <w:rPr>
          <w:b/>
          <w:sz w:val="40"/>
          <w:szCs w:val="40"/>
        </w:rPr>
      </w:pPr>
      <w:r w:rsidRPr="001003F5">
        <w:rPr>
          <w:b/>
          <w:sz w:val="40"/>
          <w:szCs w:val="40"/>
        </w:rPr>
        <w:t>KINH DOANH ĐỒ ĂN NHANH</w:t>
      </w:r>
    </w:p>
    <w:p w14:paraId="0BF28B19" w14:textId="77777777" w:rsidR="00FD2FF8" w:rsidRPr="001003F5" w:rsidRDefault="00FD2FF8" w:rsidP="00FD2FF8">
      <w:pPr>
        <w:spacing w:before="120" w:after="120" w:line="360" w:lineRule="auto"/>
        <w:jc w:val="center"/>
        <w:rPr>
          <w:b/>
          <w:sz w:val="26"/>
          <w:szCs w:val="26"/>
        </w:rPr>
      </w:pPr>
    </w:p>
    <w:p w14:paraId="72CF0064" w14:textId="77777777" w:rsidR="00FD2FF8" w:rsidRPr="009F6068" w:rsidRDefault="00FD2FF8" w:rsidP="00FD2FF8">
      <w:pPr>
        <w:spacing w:before="120" w:after="120" w:line="360" w:lineRule="auto"/>
        <w:jc w:val="center"/>
        <w:rPr>
          <w:b/>
          <w:sz w:val="28"/>
          <w:szCs w:val="28"/>
        </w:rPr>
      </w:pPr>
      <w:r w:rsidRPr="009F6068">
        <w:rPr>
          <w:b/>
          <w:sz w:val="28"/>
          <w:szCs w:val="28"/>
        </w:rPr>
        <w:t>KHÓA LUẬN TỐT NGHIỆP KỸ SƯ CNTT</w:t>
      </w:r>
    </w:p>
    <w:p w14:paraId="0A4EF305" w14:textId="77777777" w:rsidR="00FD2FF8" w:rsidRPr="009F6068" w:rsidRDefault="00FD2FF8" w:rsidP="00FD2FF8">
      <w:pPr>
        <w:spacing w:before="120" w:after="120" w:line="360" w:lineRule="auto"/>
        <w:rPr>
          <w:b/>
          <w:sz w:val="28"/>
          <w:szCs w:val="28"/>
        </w:rPr>
      </w:pPr>
    </w:p>
    <w:p w14:paraId="11CDAF81" w14:textId="77777777" w:rsidR="00FD2FF8" w:rsidRPr="009F6068" w:rsidRDefault="00FD2FF8" w:rsidP="00FD2FF8">
      <w:pPr>
        <w:spacing w:before="120" w:after="120" w:line="360" w:lineRule="auto"/>
        <w:jc w:val="center"/>
        <w:rPr>
          <w:b/>
          <w:sz w:val="28"/>
          <w:szCs w:val="28"/>
        </w:rPr>
      </w:pPr>
      <w:r w:rsidRPr="009F6068">
        <w:rPr>
          <w:b/>
          <w:sz w:val="28"/>
          <w:szCs w:val="28"/>
        </w:rPr>
        <w:t>GIẢNG VIÊN HƯỚNG DẪN</w:t>
      </w:r>
    </w:p>
    <w:p w14:paraId="1AD2B38B" w14:textId="77777777" w:rsidR="00FD2FF8" w:rsidRPr="009F6068" w:rsidRDefault="00FD2FF8" w:rsidP="00FD2FF8">
      <w:pPr>
        <w:spacing w:before="120" w:after="120" w:line="360" w:lineRule="auto"/>
        <w:jc w:val="center"/>
        <w:rPr>
          <w:b/>
          <w:sz w:val="28"/>
          <w:szCs w:val="28"/>
        </w:rPr>
      </w:pPr>
      <w:r w:rsidRPr="009F6068">
        <w:rPr>
          <w:b/>
          <w:sz w:val="28"/>
          <w:szCs w:val="28"/>
        </w:rPr>
        <w:t>ThS. LÊ THỊ MINH CHÂU</w:t>
      </w:r>
    </w:p>
    <w:p w14:paraId="203EA082" w14:textId="77777777" w:rsidR="00FD2FF8" w:rsidRPr="009F6068" w:rsidRDefault="00FD2FF8" w:rsidP="00FD2FF8">
      <w:pPr>
        <w:spacing w:before="120" w:after="120" w:line="360" w:lineRule="auto"/>
        <w:rPr>
          <w:b/>
          <w:sz w:val="28"/>
          <w:szCs w:val="28"/>
        </w:rPr>
      </w:pPr>
    </w:p>
    <w:p w14:paraId="1DA059DE" w14:textId="77777777" w:rsidR="00FD2FF8" w:rsidRPr="001003F5" w:rsidRDefault="00FD2FF8" w:rsidP="00FD2FF8">
      <w:pPr>
        <w:spacing w:before="120" w:after="120" w:line="360" w:lineRule="auto"/>
        <w:jc w:val="center"/>
        <w:rPr>
          <w:b/>
          <w:sz w:val="26"/>
          <w:szCs w:val="26"/>
        </w:rPr>
      </w:pPr>
      <w:r w:rsidRPr="001003F5">
        <w:rPr>
          <w:b/>
          <w:sz w:val="26"/>
          <w:szCs w:val="26"/>
        </w:rPr>
        <w:t>KHÓA 2019-2023</w:t>
      </w:r>
    </w:p>
    <w:p w14:paraId="2BA46DCB" w14:textId="77777777" w:rsidR="00FD2FF8" w:rsidRPr="001003F5" w:rsidRDefault="00FD2FF8" w:rsidP="00FD2FF8">
      <w:pPr>
        <w:spacing w:before="120" w:after="120" w:line="360" w:lineRule="auto"/>
        <w:jc w:val="center"/>
        <w:rPr>
          <w:b/>
          <w:sz w:val="26"/>
          <w:szCs w:val="26"/>
        </w:rPr>
      </w:pPr>
    </w:p>
    <w:p w14:paraId="5E14DDE9" w14:textId="77777777" w:rsidR="00FD2FF8" w:rsidRPr="009F6068" w:rsidRDefault="00FD2FF8" w:rsidP="00FD2FF8">
      <w:pPr>
        <w:keepNext/>
        <w:keepLines/>
        <w:spacing w:after="120" w:line="360" w:lineRule="auto"/>
        <w:jc w:val="center"/>
        <w:outlineLvl w:val="0"/>
        <w:rPr>
          <w:rFonts w:eastAsiaTheme="majorEastAsia"/>
          <w:b/>
          <w:caps/>
          <w:color w:val="000000" w:themeColor="text1"/>
          <w:sz w:val="28"/>
          <w:szCs w:val="28"/>
          <w:lang w:eastAsia="vi-VN"/>
        </w:rPr>
      </w:pPr>
      <w:r w:rsidRPr="001003F5">
        <w:rPr>
          <w:caps/>
          <w:color w:val="000000" w:themeColor="text1"/>
          <w:sz w:val="26"/>
          <w:szCs w:val="26"/>
          <w:lang w:eastAsia="vi-VN"/>
        </w:rPr>
        <w:br w:type="page"/>
      </w:r>
      <w:bookmarkStart w:id="1" w:name="_Toc119843420"/>
      <w:bookmarkStart w:id="2" w:name="_Toc120635786"/>
      <w:bookmarkStart w:id="3" w:name="_Toc122266906"/>
      <w:r w:rsidRPr="009F6068">
        <w:rPr>
          <w:rFonts w:eastAsiaTheme="majorEastAsia"/>
          <w:b/>
          <w:caps/>
          <w:color w:val="000000" w:themeColor="text1"/>
          <w:sz w:val="28"/>
          <w:szCs w:val="28"/>
          <w:lang w:eastAsia="vi-VN"/>
        </w:rPr>
        <w:lastRenderedPageBreak/>
        <w:t>LỜI</w:t>
      </w:r>
      <w:r w:rsidRPr="009F6068">
        <w:rPr>
          <w:rFonts w:eastAsiaTheme="majorEastAsia"/>
          <w:b/>
          <w:caps/>
          <w:color w:val="000000" w:themeColor="text1"/>
          <w:spacing w:val="1"/>
          <w:sz w:val="28"/>
          <w:szCs w:val="28"/>
          <w:lang w:eastAsia="vi-VN"/>
        </w:rPr>
        <w:t xml:space="preserve"> </w:t>
      </w:r>
      <w:r w:rsidRPr="009F6068">
        <w:rPr>
          <w:rFonts w:eastAsiaTheme="majorEastAsia"/>
          <w:b/>
          <w:caps/>
          <w:color w:val="000000" w:themeColor="text1"/>
          <w:sz w:val="28"/>
          <w:szCs w:val="28"/>
          <w:lang w:eastAsia="vi-VN"/>
        </w:rPr>
        <w:t>CẢM</w:t>
      </w:r>
      <w:r w:rsidRPr="009F6068">
        <w:rPr>
          <w:rFonts w:eastAsiaTheme="majorEastAsia"/>
          <w:b/>
          <w:caps/>
          <w:color w:val="000000" w:themeColor="text1"/>
          <w:spacing w:val="-1"/>
          <w:sz w:val="28"/>
          <w:szCs w:val="28"/>
          <w:lang w:eastAsia="vi-VN"/>
        </w:rPr>
        <w:t xml:space="preserve"> </w:t>
      </w:r>
      <w:r w:rsidRPr="009F6068">
        <w:rPr>
          <w:rFonts w:eastAsiaTheme="majorEastAsia"/>
          <w:b/>
          <w:caps/>
          <w:color w:val="000000" w:themeColor="text1"/>
          <w:sz w:val="28"/>
          <w:szCs w:val="28"/>
          <w:lang w:eastAsia="vi-VN"/>
        </w:rPr>
        <w:t>ƠN</w:t>
      </w:r>
      <w:bookmarkEnd w:id="1"/>
      <w:bookmarkEnd w:id="2"/>
      <w:bookmarkEnd w:id="3"/>
    </w:p>
    <w:p w14:paraId="61921354" w14:textId="77777777" w:rsidR="00FD2FF8" w:rsidRPr="001003F5" w:rsidRDefault="00FD2FF8" w:rsidP="00FD2FF8">
      <w:pPr>
        <w:spacing w:after="160" w:line="360" w:lineRule="auto"/>
        <w:jc w:val="center"/>
        <w:rPr>
          <w:rFonts w:ascii="Wingdings" w:eastAsia="Calibri" w:hAnsi="Wingdings"/>
          <w:sz w:val="26"/>
          <w:szCs w:val="26"/>
        </w:rPr>
      </w:pPr>
      <w:r w:rsidRPr="001003F5">
        <w:rPr>
          <w:rFonts w:ascii="Wingdings" w:eastAsia="Calibri" w:hAnsi="Wingdings"/>
          <w:sz w:val="26"/>
          <w:szCs w:val="26"/>
        </w:rPr>
        <w:t></w:t>
      </w:r>
      <w:r w:rsidRPr="001003F5">
        <w:rPr>
          <w:rFonts w:ascii="Wingdings" w:eastAsia="Calibri" w:hAnsi="Wingdings"/>
          <w:sz w:val="26"/>
          <w:szCs w:val="26"/>
        </w:rPr>
        <w:t></w:t>
      </w:r>
      <w:r w:rsidRPr="001003F5">
        <w:rPr>
          <w:rFonts w:ascii="Wingdings" w:eastAsia="Calibri" w:hAnsi="Wingdings"/>
          <w:sz w:val="26"/>
          <w:szCs w:val="26"/>
        </w:rPr>
        <w:t></w:t>
      </w:r>
    </w:p>
    <w:p w14:paraId="3BFC55A2" w14:textId="77777777" w:rsidR="00FD2FF8" w:rsidRPr="001003F5" w:rsidRDefault="00FD2FF8" w:rsidP="00FD2FF8">
      <w:pPr>
        <w:spacing w:after="160" w:line="360" w:lineRule="auto"/>
        <w:ind w:firstLine="357"/>
        <w:jc w:val="both"/>
        <w:rPr>
          <w:rFonts w:eastAsia="Calibri"/>
          <w:sz w:val="26"/>
          <w:szCs w:val="26"/>
        </w:rPr>
      </w:pPr>
      <w:r w:rsidRPr="001003F5">
        <w:rPr>
          <w:rFonts w:eastAsia="Calibri"/>
          <w:sz w:val="26"/>
          <w:szCs w:val="26"/>
        </w:rPr>
        <w:t xml:space="preserve">Lời đầu tiên, em xin được gửi đến cô </w:t>
      </w:r>
      <w:r w:rsidRPr="001003F5">
        <w:rPr>
          <w:rFonts w:eastAsia="Calibri"/>
          <w:b/>
          <w:bCs/>
          <w:sz w:val="26"/>
          <w:szCs w:val="26"/>
        </w:rPr>
        <w:t>Lê Thị Minh Châu</w:t>
      </w:r>
      <w:r w:rsidRPr="001003F5">
        <w:rPr>
          <w:rFonts w:eastAsia="Calibri"/>
          <w:sz w:val="26"/>
          <w:szCs w:val="26"/>
        </w:rPr>
        <w:t xml:space="preserve"> – giảng viên hướng dẫn bộ môn Khóa luận tốt nghiệp lời cảm ơn chân thành và sâu sắc nhất.</w:t>
      </w:r>
    </w:p>
    <w:p w14:paraId="5A6DF2B4" w14:textId="77777777" w:rsidR="00FD2FF8" w:rsidRPr="001003F5" w:rsidRDefault="00FD2FF8" w:rsidP="00FD2FF8">
      <w:pPr>
        <w:spacing w:after="160" w:line="360" w:lineRule="auto"/>
        <w:ind w:firstLine="357"/>
        <w:jc w:val="both"/>
        <w:rPr>
          <w:rFonts w:eastAsia="Calibri"/>
          <w:sz w:val="26"/>
          <w:szCs w:val="26"/>
        </w:rPr>
      </w:pPr>
      <w:r w:rsidRPr="001003F5">
        <w:rPr>
          <w:rFonts w:eastAsia="Calibri"/>
          <w:sz w:val="26"/>
          <w:szCs w:val="26"/>
        </w:rPr>
        <w:t>Sau nhiều tháng nghiên cứu và xây dựng đề tài, em đã hoàn thành một nửa đồ án Khóa luận tốt nghiệp để có thể tổng hợp các kiến thức đã học cũng như vận dụng chúng vào thực tế với đề tài “Xây dựng website kinh doanh đồ ăn nhanh”.</w:t>
      </w:r>
    </w:p>
    <w:p w14:paraId="4704CED6" w14:textId="77777777" w:rsidR="00FD2FF8" w:rsidRPr="001003F5" w:rsidRDefault="00FD2FF8" w:rsidP="00FD2FF8">
      <w:pPr>
        <w:spacing w:after="160" w:line="360" w:lineRule="auto"/>
        <w:ind w:firstLine="540"/>
        <w:jc w:val="both"/>
        <w:rPr>
          <w:rFonts w:eastAsia="Calibri"/>
          <w:sz w:val="26"/>
          <w:szCs w:val="26"/>
        </w:rPr>
      </w:pPr>
      <w:r w:rsidRPr="001003F5">
        <w:rPr>
          <w:rFonts w:eastAsia="Calibri"/>
          <w:bCs/>
          <w:iCs/>
          <w:sz w:val="26"/>
          <w:szCs w:val="26"/>
        </w:rPr>
        <w:t xml:space="preserve">Để </w:t>
      </w:r>
      <w:r w:rsidRPr="001003F5">
        <w:rPr>
          <w:rFonts w:eastAsia="Calibri"/>
          <w:sz w:val="26"/>
          <w:szCs w:val="26"/>
        </w:rPr>
        <w:t>làm được đồ án môn học này, ngoài sự cố gắng nỗ lực của em, bên cạnh đó cũng nhờ sự hỗ trợ của các Thầy, Cô Trường Đại học Sư phạm Kỹ thuật TP.HCM đã giảng dạy và hỗ trợ cho chúng em những kiến thức, kinh nghiệm để có thể áp dụng giải quyết những vấn đề trong đồ án này. Đặc biệt, chúng em xin gửi lời cảm ơn chân thành đến cô ThS. Lê Thị Minh Châu đã tận tình giúp đỡ em trong đồ án môn học này.</w:t>
      </w:r>
    </w:p>
    <w:p w14:paraId="1E7FD3B7" w14:textId="77777777" w:rsidR="00FD2FF8" w:rsidRPr="001003F5" w:rsidRDefault="00FD2FF8" w:rsidP="00FD2FF8">
      <w:pPr>
        <w:spacing w:after="160" w:line="360" w:lineRule="auto"/>
        <w:ind w:firstLine="357"/>
        <w:jc w:val="both"/>
        <w:rPr>
          <w:rFonts w:eastAsia="Calibri"/>
          <w:sz w:val="26"/>
          <w:szCs w:val="26"/>
        </w:rPr>
      </w:pPr>
      <w:r w:rsidRPr="001003F5">
        <w:rPr>
          <w:rFonts w:eastAsia="Calibri"/>
          <w:sz w:val="26"/>
          <w:szCs w:val="26"/>
        </w:rPr>
        <w:t>Vì khả năng còn hạn chế về mặt kỹ thuật cũng như hạn chế về mặt kinh nghiệm, nên những thiếu sót trong lúc làm đồ án là không thể tránh khỏi. Em kính mong nhận được những ý kiến đóng góp từ Cô để em có thể cải thiện và tiến xa hơn trong tương lai.</w:t>
      </w:r>
    </w:p>
    <w:p w14:paraId="28E9E381" w14:textId="77777777" w:rsidR="00FD2FF8" w:rsidRPr="001003F5" w:rsidRDefault="00FD2FF8" w:rsidP="00FD2FF8">
      <w:pPr>
        <w:spacing w:after="160" w:line="360" w:lineRule="auto"/>
        <w:ind w:firstLine="357"/>
        <w:jc w:val="both"/>
        <w:rPr>
          <w:rFonts w:eastAsia="Calibri"/>
          <w:sz w:val="26"/>
          <w:szCs w:val="26"/>
        </w:rPr>
      </w:pPr>
      <w:r w:rsidRPr="001003F5">
        <w:rPr>
          <w:rFonts w:eastAsia="Calibri"/>
          <w:sz w:val="26"/>
          <w:szCs w:val="26"/>
        </w:rPr>
        <w:t>Lời cuối, em kính chúc Cô luôn dồi dào sức khỏe và thành công hơn nữa trong sự nghiệp trồng người. Một lần nữa em xin chân thành cảm ơn!</w:t>
      </w:r>
    </w:p>
    <w:p w14:paraId="2FC9A567" w14:textId="77777777" w:rsidR="00FD2FF8" w:rsidRPr="001003F5" w:rsidRDefault="00FD2FF8" w:rsidP="00FD2FF8">
      <w:pPr>
        <w:spacing w:after="160" w:line="360" w:lineRule="auto"/>
        <w:jc w:val="right"/>
        <w:rPr>
          <w:rFonts w:eastAsia="Calibri"/>
          <w:b/>
          <w:bCs/>
          <w:sz w:val="26"/>
          <w:szCs w:val="26"/>
        </w:rPr>
      </w:pPr>
      <w:r w:rsidRPr="001003F5">
        <w:rPr>
          <w:rFonts w:eastAsia="Calibri"/>
          <w:b/>
          <w:bCs/>
          <w:sz w:val="26"/>
          <w:szCs w:val="26"/>
        </w:rPr>
        <w:t>TP. HCM, ngày 06 tháng 04 năm 2022</w:t>
      </w:r>
    </w:p>
    <w:p w14:paraId="65DB3C94" w14:textId="77777777" w:rsidR="00FD2FF8" w:rsidRPr="001003F5" w:rsidRDefault="00FD2FF8" w:rsidP="00FD2FF8">
      <w:pPr>
        <w:spacing w:after="160" w:line="360" w:lineRule="auto"/>
        <w:ind w:right="990"/>
        <w:jc w:val="right"/>
        <w:rPr>
          <w:rFonts w:eastAsia="Calibri"/>
          <w:b/>
          <w:bCs/>
          <w:i/>
          <w:iCs/>
          <w:sz w:val="26"/>
          <w:szCs w:val="26"/>
        </w:rPr>
      </w:pPr>
      <w:r w:rsidRPr="001003F5">
        <w:rPr>
          <w:rFonts w:eastAsia="Calibri"/>
          <w:b/>
          <w:bCs/>
          <w:i/>
          <w:iCs/>
          <w:sz w:val="26"/>
          <w:szCs w:val="26"/>
        </w:rPr>
        <w:t>Sinh viên thực hiện</w:t>
      </w:r>
    </w:p>
    <w:p w14:paraId="26AFE3A4" w14:textId="77777777" w:rsidR="00FD2FF8" w:rsidRPr="001003F5" w:rsidRDefault="00FD2FF8" w:rsidP="00FD2FF8">
      <w:pPr>
        <w:spacing w:after="160" w:line="360" w:lineRule="auto"/>
        <w:ind w:left="5245"/>
        <w:jc w:val="center"/>
        <w:rPr>
          <w:rFonts w:eastAsia="Calibri"/>
          <w:i/>
          <w:iCs/>
          <w:sz w:val="26"/>
          <w:szCs w:val="26"/>
          <w:lang w:val="vi-VN"/>
        </w:rPr>
      </w:pPr>
      <w:r w:rsidRPr="001003F5">
        <w:rPr>
          <w:rFonts w:eastAsia="Calibri"/>
          <w:i/>
          <w:iCs/>
          <w:sz w:val="26"/>
          <w:szCs w:val="26"/>
          <w:lang w:val="vi-VN"/>
        </w:rPr>
        <w:t>Bùi Công Danh</w:t>
      </w:r>
      <w:r w:rsidRPr="001003F5">
        <w:rPr>
          <w:rFonts w:eastAsia="Calibri"/>
          <w:i/>
          <w:iCs/>
          <w:sz w:val="26"/>
          <w:szCs w:val="26"/>
        </w:rPr>
        <w:t xml:space="preserve"> - </w:t>
      </w:r>
      <w:r w:rsidRPr="001003F5">
        <w:rPr>
          <w:rFonts w:eastAsia="Calibri"/>
          <w:i/>
          <w:iCs/>
          <w:sz w:val="26"/>
          <w:szCs w:val="26"/>
          <w:lang w:val="vi-VN"/>
        </w:rPr>
        <w:t>19110008</w:t>
      </w:r>
      <w:r w:rsidRPr="001003F5">
        <w:rPr>
          <w:rFonts w:eastAsia="Calibri"/>
          <w:i/>
          <w:iCs/>
          <w:sz w:val="26"/>
          <w:szCs w:val="26"/>
          <w:lang w:val="vi-VN"/>
        </w:rPr>
        <w:br w:type="page"/>
      </w:r>
    </w:p>
    <w:tbl>
      <w:tblPr>
        <w:tblW w:w="5000" w:type="pct"/>
        <w:tblCellMar>
          <w:left w:w="0" w:type="dxa"/>
          <w:right w:w="0" w:type="dxa"/>
        </w:tblCellMar>
        <w:tblLook w:val="01E0" w:firstRow="1" w:lastRow="1" w:firstColumn="1" w:lastColumn="1" w:noHBand="0" w:noVBand="0"/>
      </w:tblPr>
      <w:tblGrid>
        <w:gridCol w:w="3376"/>
        <w:gridCol w:w="5689"/>
      </w:tblGrid>
      <w:tr w:rsidR="00FD2FF8" w:rsidRPr="001003F5" w14:paraId="015E9D7C" w14:textId="77777777" w:rsidTr="00FC0D13">
        <w:trPr>
          <w:trHeight w:val="1149"/>
        </w:trPr>
        <w:tc>
          <w:tcPr>
            <w:tcW w:w="1862" w:type="pct"/>
            <w:vAlign w:val="center"/>
          </w:tcPr>
          <w:p w14:paraId="44BCD74E" w14:textId="77777777" w:rsidR="00FD2FF8" w:rsidRPr="001003F5" w:rsidRDefault="00FD2FF8" w:rsidP="00FC0D13">
            <w:pPr>
              <w:spacing w:line="360" w:lineRule="auto"/>
              <w:jc w:val="center"/>
              <w:rPr>
                <w:sz w:val="26"/>
                <w:szCs w:val="22"/>
              </w:rPr>
            </w:pPr>
            <w:r w:rsidRPr="001003F5">
              <w:rPr>
                <w:noProof/>
                <w:sz w:val="20"/>
                <w:szCs w:val="22"/>
              </w:rPr>
              <w:lastRenderedPageBreak/>
              <w:drawing>
                <wp:inline distT="0" distB="0" distL="0" distR="0" wp14:anchorId="09546706" wp14:editId="060113B8">
                  <wp:extent cx="2044700" cy="664210"/>
                  <wp:effectExtent l="0" t="0" r="0" b="2540"/>
                  <wp:docPr id="245" name="Picture 2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1B9CA52D" w14:textId="77777777" w:rsidR="00FD2FF8" w:rsidRPr="001003F5" w:rsidRDefault="00FD2FF8" w:rsidP="00FC0D13">
            <w:pPr>
              <w:spacing w:line="360" w:lineRule="auto"/>
              <w:jc w:val="center"/>
              <w:rPr>
                <w:b/>
                <w:sz w:val="26"/>
                <w:szCs w:val="22"/>
              </w:rPr>
            </w:pPr>
            <w:r w:rsidRPr="001003F5">
              <w:rPr>
                <w:b/>
                <w:sz w:val="26"/>
                <w:szCs w:val="22"/>
              </w:rPr>
              <w:t>CỘNG HOÀ XÃ HỘI CHỦ NGHĨA VIỆT NAM</w:t>
            </w:r>
          </w:p>
          <w:p w14:paraId="63798105" w14:textId="77777777" w:rsidR="00FD2FF8" w:rsidRPr="001003F5" w:rsidRDefault="00FD2FF8" w:rsidP="00FC0D13">
            <w:pPr>
              <w:spacing w:line="360" w:lineRule="auto"/>
              <w:jc w:val="center"/>
              <w:rPr>
                <w:b/>
                <w:sz w:val="26"/>
                <w:szCs w:val="22"/>
              </w:rPr>
            </w:pPr>
            <w:r w:rsidRPr="001003F5">
              <w:rPr>
                <w:b/>
                <w:sz w:val="26"/>
                <w:szCs w:val="22"/>
              </w:rPr>
              <w:t>Độc lập – Tự do – Hạnh Phúc</w:t>
            </w:r>
          </w:p>
          <w:p w14:paraId="47577635" w14:textId="77777777" w:rsidR="00FD2FF8" w:rsidRPr="001003F5" w:rsidRDefault="00FD2FF8" w:rsidP="00FC0D13">
            <w:pPr>
              <w:spacing w:line="360" w:lineRule="auto"/>
              <w:jc w:val="center"/>
              <w:rPr>
                <w:b/>
                <w:sz w:val="32"/>
                <w:szCs w:val="22"/>
              </w:rPr>
            </w:pPr>
            <w:r w:rsidRPr="001003F5">
              <w:rPr>
                <w:b/>
                <w:sz w:val="32"/>
                <w:szCs w:val="22"/>
              </w:rPr>
              <w:t>*******</w:t>
            </w:r>
          </w:p>
        </w:tc>
      </w:tr>
    </w:tbl>
    <w:p w14:paraId="25CC4370" w14:textId="77777777" w:rsidR="00FD2FF8" w:rsidRPr="001003F5" w:rsidRDefault="00FD2FF8" w:rsidP="00FD2FF8">
      <w:pPr>
        <w:spacing w:line="360" w:lineRule="auto"/>
        <w:jc w:val="center"/>
        <w:outlineLvl w:val="0"/>
        <w:rPr>
          <w:rFonts w:eastAsiaTheme="majorEastAsia"/>
          <w:b/>
          <w:bCs/>
          <w:spacing w:val="-10"/>
          <w:w w:val="99"/>
          <w:kern w:val="28"/>
          <w:sz w:val="28"/>
          <w:szCs w:val="28"/>
        </w:rPr>
      </w:pPr>
      <w:bookmarkStart w:id="4" w:name="_Toc26479697"/>
      <w:bookmarkStart w:id="5" w:name="_Toc83237176"/>
      <w:bookmarkStart w:id="6" w:name="_Toc119843421"/>
      <w:bookmarkStart w:id="7" w:name="_Toc120635787"/>
      <w:bookmarkStart w:id="8" w:name="_Toc122266908"/>
      <w:r w:rsidRPr="001003F5">
        <w:rPr>
          <w:rFonts w:eastAsiaTheme="majorEastAsia"/>
          <w:b/>
          <w:bCs/>
          <w:spacing w:val="-10"/>
          <w:w w:val="99"/>
          <w:kern w:val="28"/>
          <w:sz w:val="28"/>
          <w:szCs w:val="28"/>
        </w:rPr>
        <w:t>P</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IÊ</w:t>
      </w:r>
      <w:r w:rsidRPr="001003F5">
        <w:rPr>
          <w:rFonts w:eastAsiaTheme="majorEastAsia"/>
          <w:b/>
          <w:bCs/>
          <w:spacing w:val="-10"/>
          <w:w w:val="99"/>
          <w:kern w:val="28"/>
          <w:sz w:val="28"/>
          <w:szCs w:val="28"/>
        </w:rPr>
        <w:t>́U</w:t>
      </w:r>
      <w:r w:rsidRPr="001003F5">
        <w:rPr>
          <w:rFonts w:eastAsiaTheme="majorEastAsia"/>
          <w:b/>
          <w:bCs/>
          <w:spacing w:val="2"/>
          <w:kern w:val="28"/>
          <w:sz w:val="28"/>
          <w:szCs w:val="28"/>
        </w:rPr>
        <w:t xml:space="preserve"> </w:t>
      </w:r>
      <w:r w:rsidRPr="001003F5">
        <w:rPr>
          <w:rFonts w:eastAsiaTheme="majorEastAsia"/>
          <w:b/>
          <w:bCs/>
          <w:spacing w:val="1"/>
          <w:w w:val="99"/>
          <w:kern w:val="28"/>
          <w:sz w:val="28"/>
          <w:szCs w:val="28"/>
        </w:rPr>
        <w:t>N</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Ậ</w:t>
      </w:r>
      <w:r w:rsidRPr="001003F5">
        <w:rPr>
          <w:rFonts w:eastAsiaTheme="majorEastAsia"/>
          <w:b/>
          <w:bCs/>
          <w:spacing w:val="-10"/>
          <w:w w:val="99"/>
          <w:kern w:val="28"/>
          <w:sz w:val="28"/>
          <w:szCs w:val="28"/>
        </w:rPr>
        <w:t>N</w:t>
      </w:r>
      <w:r w:rsidRPr="001003F5">
        <w:rPr>
          <w:rFonts w:eastAsiaTheme="majorEastAsia"/>
          <w:b/>
          <w:bCs/>
          <w:spacing w:val="3"/>
          <w:kern w:val="28"/>
          <w:sz w:val="28"/>
          <w:szCs w:val="28"/>
        </w:rPr>
        <w:t xml:space="preserve"> </w:t>
      </w:r>
      <w:r w:rsidRPr="001003F5">
        <w:rPr>
          <w:rFonts w:eastAsiaTheme="majorEastAsia"/>
          <w:b/>
          <w:bCs/>
          <w:spacing w:val="-1"/>
          <w:w w:val="99"/>
          <w:kern w:val="28"/>
          <w:sz w:val="28"/>
          <w:szCs w:val="28"/>
        </w:rPr>
        <w:t>XÉ</w:t>
      </w:r>
      <w:r w:rsidRPr="001003F5">
        <w:rPr>
          <w:rFonts w:eastAsiaTheme="majorEastAsia"/>
          <w:b/>
          <w:bCs/>
          <w:spacing w:val="-10"/>
          <w:w w:val="99"/>
          <w:kern w:val="28"/>
          <w:sz w:val="28"/>
          <w:szCs w:val="28"/>
        </w:rPr>
        <w:t>T</w:t>
      </w:r>
      <w:r w:rsidRPr="001003F5">
        <w:rPr>
          <w:rFonts w:eastAsiaTheme="majorEastAsia"/>
          <w:b/>
          <w:bCs/>
          <w:spacing w:val="-4"/>
          <w:kern w:val="28"/>
          <w:sz w:val="28"/>
          <w:szCs w:val="28"/>
        </w:rPr>
        <w:t xml:space="preserve"> </w:t>
      </w:r>
      <w:r w:rsidRPr="001003F5">
        <w:rPr>
          <w:rFonts w:eastAsiaTheme="majorEastAsia"/>
          <w:b/>
          <w:bCs/>
          <w:spacing w:val="-1"/>
          <w:w w:val="99"/>
          <w:kern w:val="28"/>
          <w:sz w:val="28"/>
          <w:szCs w:val="28"/>
        </w:rPr>
        <w:t>CỦ</w:t>
      </w:r>
      <w:r w:rsidRPr="001003F5">
        <w:rPr>
          <w:rFonts w:eastAsiaTheme="majorEastAsia"/>
          <w:b/>
          <w:bCs/>
          <w:spacing w:val="-10"/>
          <w:w w:val="99"/>
          <w:kern w:val="28"/>
          <w:sz w:val="28"/>
          <w:szCs w:val="28"/>
        </w:rPr>
        <w:t>A</w:t>
      </w:r>
      <w:r w:rsidRPr="001003F5">
        <w:rPr>
          <w:rFonts w:eastAsiaTheme="majorEastAsia"/>
          <w:b/>
          <w:bCs/>
          <w:spacing w:val="-18"/>
          <w:kern w:val="28"/>
          <w:sz w:val="28"/>
          <w:szCs w:val="28"/>
        </w:rPr>
        <w:t xml:space="preserve"> </w:t>
      </w:r>
      <w:r w:rsidRPr="001003F5">
        <w:rPr>
          <w:rFonts w:eastAsiaTheme="majorEastAsia"/>
          <w:b/>
          <w:bCs/>
          <w:spacing w:val="-2"/>
          <w:w w:val="99"/>
          <w:kern w:val="28"/>
          <w:sz w:val="28"/>
          <w:szCs w:val="28"/>
        </w:rPr>
        <w:t>G</w:t>
      </w:r>
      <w:r w:rsidRPr="001003F5">
        <w:rPr>
          <w:rFonts w:eastAsiaTheme="majorEastAsia"/>
          <w:b/>
          <w:bCs/>
          <w:spacing w:val="2"/>
          <w:w w:val="99"/>
          <w:kern w:val="28"/>
          <w:sz w:val="28"/>
          <w:szCs w:val="28"/>
        </w:rPr>
        <w:t>I</w:t>
      </w:r>
      <w:r w:rsidRPr="001003F5">
        <w:rPr>
          <w:rFonts w:eastAsiaTheme="majorEastAsia"/>
          <w:b/>
          <w:bCs/>
          <w:spacing w:val="-1"/>
          <w:w w:val="99"/>
          <w:kern w:val="28"/>
          <w:sz w:val="28"/>
          <w:szCs w:val="28"/>
        </w:rPr>
        <w:t>Á</w:t>
      </w:r>
      <w:r w:rsidRPr="001003F5">
        <w:rPr>
          <w:rFonts w:eastAsiaTheme="majorEastAsia"/>
          <w:b/>
          <w:bCs/>
          <w:spacing w:val="-10"/>
          <w:w w:val="99"/>
          <w:kern w:val="28"/>
          <w:sz w:val="28"/>
          <w:szCs w:val="28"/>
        </w:rPr>
        <w:t>O</w:t>
      </w:r>
      <w:r w:rsidRPr="001003F5">
        <w:rPr>
          <w:rFonts w:eastAsiaTheme="majorEastAsia"/>
          <w:b/>
          <w:bCs/>
          <w:spacing w:val="-5"/>
          <w:kern w:val="28"/>
          <w:sz w:val="28"/>
          <w:szCs w:val="28"/>
        </w:rPr>
        <w:t xml:space="preserve"> </w:t>
      </w:r>
      <w:r w:rsidRPr="001003F5">
        <w:rPr>
          <w:rFonts w:eastAsiaTheme="majorEastAsia"/>
          <w:b/>
          <w:bCs/>
          <w:spacing w:val="1"/>
          <w:w w:val="99"/>
          <w:kern w:val="28"/>
          <w:sz w:val="28"/>
          <w:szCs w:val="28"/>
        </w:rPr>
        <w:t>V</w:t>
      </w:r>
      <w:r w:rsidRPr="001003F5">
        <w:rPr>
          <w:rFonts w:eastAsiaTheme="majorEastAsia"/>
          <w:b/>
          <w:bCs/>
          <w:spacing w:val="-1"/>
          <w:w w:val="99"/>
          <w:kern w:val="28"/>
          <w:sz w:val="28"/>
          <w:szCs w:val="28"/>
        </w:rPr>
        <w:t>I</w:t>
      </w:r>
      <w:r w:rsidRPr="001003F5">
        <w:rPr>
          <w:rFonts w:eastAsiaTheme="majorEastAsia"/>
          <w:b/>
          <w:bCs/>
          <w:spacing w:val="-10"/>
          <w:w w:val="99"/>
          <w:kern w:val="28"/>
          <w:sz w:val="28"/>
          <w:szCs w:val="28"/>
        </w:rPr>
        <w:t>ÊN</w:t>
      </w:r>
      <w:r w:rsidRPr="001003F5">
        <w:rPr>
          <w:rFonts w:eastAsiaTheme="majorEastAsia"/>
          <w:b/>
          <w:bCs/>
          <w:spacing w:val="-1"/>
          <w:kern w:val="28"/>
          <w:sz w:val="28"/>
          <w:szCs w:val="28"/>
        </w:rPr>
        <w:t xml:space="preserve"> </w:t>
      </w:r>
      <w:r w:rsidRPr="001003F5">
        <w:rPr>
          <w:rFonts w:eastAsiaTheme="majorEastAsia"/>
          <w:b/>
          <w:bCs/>
          <w:spacing w:val="-2"/>
          <w:w w:val="99"/>
          <w:kern w:val="28"/>
          <w:sz w:val="28"/>
          <w:szCs w:val="28"/>
        </w:rPr>
        <w:t>H</w:t>
      </w:r>
      <w:r w:rsidRPr="001003F5">
        <w:rPr>
          <w:rFonts w:eastAsiaTheme="majorEastAsia"/>
          <w:b/>
          <w:bCs/>
          <w:spacing w:val="2"/>
          <w:w w:val="99"/>
          <w:kern w:val="28"/>
          <w:sz w:val="28"/>
          <w:szCs w:val="28"/>
        </w:rPr>
        <w:t>Ư</w:t>
      </w:r>
      <w:r w:rsidRPr="001003F5">
        <w:rPr>
          <w:rFonts w:eastAsiaTheme="majorEastAsia"/>
          <w:b/>
          <w:bCs/>
          <w:spacing w:val="-2"/>
          <w:w w:val="99"/>
          <w:kern w:val="28"/>
          <w:sz w:val="28"/>
          <w:szCs w:val="28"/>
        </w:rPr>
        <w:t>Ớ</w:t>
      </w:r>
      <w:r w:rsidRPr="001003F5">
        <w:rPr>
          <w:rFonts w:eastAsiaTheme="majorEastAsia"/>
          <w:b/>
          <w:bCs/>
          <w:spacing w:val="1"/>
          <w:w w:val="99"/>
          <w:kern w:val="28"/>
          <w:sz w:val="28"/>
          <w:szCs w:val="28"/>
        </w:rPr>
        <w:t>N</w:t>
      </w:r>
      <w:r w:rsidRPr="001003F5">
        <w:rPr>
          <w:rFonts w:eastAsiaTheme="majorEastAsia"/>
          <w:b/>
          <w:bCs/>
          <w:spacing w:val="-10"/>
          <w:w w:val="99"/>
          <w:kern w:val="28"/>
          <w:sz w:val="28"/>
          <w:szCs w:val="28"/>
        </w:rPr>
        <w:t>G</w:t>
      </w:r>
      <w:r w:rsidRPr="001003F5">
        <w:rPr>
          <w:rFonts w:eastAsiaTheme="majorEastAsia"/>
          <w:b/>
          <w:bCs/>
          <w:spacing w:val="-12"/>
          <w:kern w:val="28"/>
          <w:sz w:val="28"/>
          <w:szCs w:val="28"/>
        </w:rPr>
        <w:t xml:space="preserve"> </w:t>
      </w:r>
      <w:r w:rsidRPr="001003F5">
        <w:rPr>
          <w:rFonts w:eastAsiaTheme="majorEastAsia"/>
          <w:b/>
          <w:bCs/>
          <w:spacing w:val="-1"/>
          <w:w w:val="99"/>
          <w:kern w:val="28"/>
          <w:sz w:val="28"/>
          <w:szCs w:val="28"/>
        </w:rPr>
        <w:t>D</w:t>
      </w:r>
      <w:r w:rsidRPr="001003F5">
        <w:rPr>
          <w:rFonts w:eastAsiaTheme="majorEastAsia"/>
          <w:b/>
          <w:bCs/>
          <w:spacing w:val="1"/>
          <w:w w:val="99"/>
          <w:kern w:val="28"/>
          <w:sz w:val="28"/>
          <w:szCs w:val="28"/>
        </w:rPr>
        <w:t>Ẫ</w:t>
      </w:r>
      <w:r w:rsidRPr="001003F5">
        <w:rPr>
          <w:rFonts w:eastAsiaTheme="majorEastAsia"/>
          <w:b/>
          <w:bCs/>
          <w:spacing w:val="-10"/>
          <w:w w:val="99"/>
          <w:kern w:val="28"/>
          <w:sz w:val="28"/>
          <w:szCs w:val="28"/>
        </w:rPr>
        <w:t>N</w:t>
      </w:r>
      <w:bookmarkEnd w:id="4"/>
      <w:bookmarkEnd w:id="5"/>
      <w:bookmarkEnd w:id="6"/>
      <w:bookmarkEnd w:id="7"/>
      <w:bookmarkEnd w:id="8"/>
    </w:p>
    <w:p w14:paraId="2843EBAB" w14:textId="77777777" w:rsidR="00FD2FF8" w:rsidRPr="001003F5" w:rsidRDefault="00FD2FF8" w:rsidP="00FD2FF8">
      <w:pPr>
        <w:widowControl w:val="0"/>
        <w:tabs>
          <w:tab w:val="left" w:pos="6379"/>
        </w:tabs>
        <w:autoSpaceDE w:val="0"/>
        <w:autoSpaceDN w:val="0"/>
        <w:spacing w:line="360" w:lineRule="auto"/>
        <w:ind w:left="305"/>
        <w:jc w:val="both"/>
        <w:rPr>
          <w:sz w:val="26"/>
          <w:szCs w:val="26"/>
          <w:lang w:bidi="en-US"/>
        </w:rPr>
      </w:pPr>
      <w:r w:rsidRPr="001003F5">
        <w:rPr>
          <w:b/>
          <w:bCs/>
          <w:sz w:val="26"/>
          <w:szCs w:val="26"/>
          <w:lang w:bidi="en-US"/>
        </w:rPr>
        <w:t>Họ tên Sinh viên:</w:t>
      </w:r>
      <w:r w:rsidRPr="001003F5">
        <w:rPr>
          <w:sz w:val="26"/>
          <w:szCs w:val="26"/>
          <w:lang w:bidi="en-US"/>
        </w:rPr>
        <w:t xml:space="preserve"> </w:t>
      </w:r>
      <w:r w:rsidRPr="001003F5">
        <w:rPr>
          <w:sz w:val="26"/>
          <w:szCs w:val="26"/>
          <w:lang w:val="vi-VN" w:bidi="en-US"/>
        </w:rPr>
        <w:t>Bùi Công Danh</w:t>
      </w:r>
      <w:r w:rsidRPr="001003F5">
        <w:rPr>
          <w:sz w:val="26"/>
          <w:szCs w:val="26"/>
          <w:lang w:bidi="en-US"/>
        </w:rPr>
        <w:tab/>
      </w:r>
      <w:r w:rsidRPr="001003F5">
        <w:rPr>
          <w:sz w:val="26"/>
          <w:szCs w:val="26"/>
          <w:lang w:bidi="en-US"/>
        </w:rPr>
        <w:tab/>
      </w:r>
      <w:r w:rsidRPr="001003F5">
        <w:rPr>
          <w:b/>
          <w:bCs/>
          <w:sz w:val="26"/>
          <w:szCs w:val="26"/>
          <w:lang w:bidi="en-US"/>
        </w:rPr>
        <w:t>MSSV:</w:t>
      </w:r>
      <w:r w:rsidRPr="001003F5">
        <w:rPr>
          <w:sz w:val="26"/>
          <w:szCs w:val="26"/>
          <w:lang w:bidi="en-US"/>
        </w:rPr>
        <w:t xml:space="preserve"> </w:t>
      </w:r>
      <w:r w:rsidRPr="001003F5">
        <w:rPr>
          <w:sz w:val="26"/>
          <w:lang w:bidi="en-US"/>
        </w:rPr>
        <w:t>19110008</w:t>
      </w:r>
    </w:p>
    <w:p w14:paraId="50B4C524" w14:textId="77777777" w:rsidR="00FD2FF8" w:rsidRPr="001003F5" w:rsidRDefault="00FD2FF8" w:rsidP="00FD2FF8">
      <w:pPr>
        <w:widowControl w:val="0"/>
        <w:tabs>
          <w:tab w:val="left" w:pos="6379"/>
        </w:tabs>
        <w:autoSpaceDE w:val="0"/>
        <w:autoSpaceDN w:val="0"/>
        <w:spacing w:line="360" w:lineRule="auto"/>
        <w:ind w:left="305"/>
        <w:jc w:val="both"/>
        <w:rPr>
          <w:sz w:val="26"/>
          <w:szCs w:val="26"/>
          <w:lang w:bidi="en-US"/>
        </w:rPr>
      </w:pPr>
      <w:r w:rsidRPr="001003F5">
        <w:rPr>
          <w:b/>
          <w:bCs/>
          <w:sz w:val="26"/>
          <w:szCs w:val="26"/>
          <w:lang w:val="vi-VN" w:bidi="en-US"/>
        </w:rPr>
        <w:t>Ngành:</w:t>
      </w:r>
      <w:r w:rsidRPr="001003F5">
        <w:rPr>
          <w:sz w:val="26"/>
          <w:szCs w:val="26"/>
          <w:lang w:val="vi-VN" w:bidi="en-US"/>
        </w:rPr>
        <w:t xml:space="preserve"> CNTT</w:t>
      </w:r>
      <w:r w:rsidRPr="001003F5">
        <w:rPr>
          <w:sz w:val="26"/>
          <w:szCs w:val="26"/>
          <w:lang w:bidi="en-US"/>
        </w:rPr>
        <w:t xml:space="preserve">     </w:t>
      </w:r>
      <w:r w:rsidRPr="001003F5">
        <w:rPr>
          <w:b/>
          <w:bCs/>
          <w:sz w:val="26"/>
          <w:szCs w:val="26"/>
          <w:lang w:val="vi-VN" w:bidi="en-US"/>
        </w:rPr>
        <w:t>Chuyên ngành:</w:t>
      </w:r>
      <w:r w:rsidRPr="001003F5">
        <w:rPr>
          <w:sz w:val="26"/>
          <w:szCs w:val="26"/>
          <w:lang w:val="vi-VN" w:bidi="en-US"/>
        </w:rPr>
        <w:t xml:space="preserve"> Công nghệ phần mềm </w:t>
      </w:r>
      <w:r w:rsidRPr="001003F5">
        <w:rPr>
          <w:sz w:val="26"/>
          <w:szCs w:val="26"/>
          <w:lang w:val="vi-VN" w:bidi="en-US"/>
        </w:rPr>
        <w:tab/>
      </w:r>
      <w:r w:rsidRPr="001003F5">
        <w:rPr>
          <w:sz w:val="26"/>
          <w:szCs w:val="26"/>
          <w:lang w:val="vi-VN" w:bidi="en-US"/>
        </w:rPr>
        <w:tab/>
      </w:r>
      <w:r w:rsidRPr="001003F5">
        <w:rPr>
          <w:b/>
          <w:bCs/>
          <w:sz w:val="26"/>
          <w:szCs w:val="26"/>
          <w:lang w:val="vi-VN" w:bidi="en-US"/>
        </w:rPr>
        <w:t>Lớp:</w:t>
      </w:r>
      <w:r w:rsidRPr="001003F5">
        <w:rPr>
          <w:sz w:val="26"/>
          <w:szCs w:val="26"/>
          <w:lang w:val="vi-VN" w:bidi="en-US"/>
        </w:rPr>
        <w:t xml:space="preserve"> 19110CLST</w:t>
      </w:r>
      <w:r w:rsidRPr="001003F5">
        <w:rPr>
          <w:sz w:val="26"/>
          <w:szCs w:val="26"/>
          <w:lang w:bidi="en-US"/>
        </w:rPr>
        <w:t>4</w:t>
      </w:r>
    </w:p>
    <w:p w14:paraId="41FBD93F" w14:textId="77777777" w:rsidR="00FD2FF8" w:rsidRPr="001003F5" w:rsidRDefault="00FD2FF8" w:rsidP="00FD2FF8">
      <w:pPr>
        <w:widowControl w:val="0"/>
        <w:autoSpaceDE w:val="0"/>
        <w:autoSpaceDN w:val="0"/>
        <w:spacing w:line="360" w:lineRule="auto"/>
        <w:ind w:left="305"/>
        <w:jc w:val="both"/>
        <w:rPr>
          <w:sz w:val="26"/>
          <w:szCs w:val="26"/>
          <w:lang w:bidi="en-US"/>
        </w:rPr>
      </w:pPr>
      <w:r w:rsidRPr="001003F5">
        <w:rPr>
          <w:b/>
          <w:bCs/>
          <w:sz w:val="26"/>
          <w:szCs w:val="26"/>
          <w:lang w:val="vi-VN" w:bidi="en-US"/>
        </w:rPr>
        <w:t>Họ và tên Giáo viên hướng dẫn:</w:t>
      </w:r>
      <w:r w:rsidRPr="001003F5">
        <w:rPr>
          <w:spacing w:val="-31"/>
          <w:sz w:val="26"/>
          <w:szCs w:val="26"/>
          <w:lang w:val="vi-VN" w:bidi="en-US"/>
        </w:rPr>
        <w:t xml:space="preserve"> </w:t>
      </w:r>
      <w:r w:rsidRPr="001003F5">
        <w:rPr>
          <w:sz w:val="26"/>
          <w:szCs w:val="26"/>
          <w:lang w:val="vi-VN" w:bidi="en-US"/>
        </w:rPr>
        <w:t xml:space="preserve"> T</w:t>
      </w:r>
      <w:r w:rsidRPr="001003F5">
        <w:rPr>
          <w:sz w:val="26"/>
          <w:szCs w:val="26"/>
          <w:lang w:bidi="en-US"/>
        </w:rPr>
        <w:t>h</w:t>
      </w:r>
      <w:r w:rsidRPr="001003F5">
        <w:rPr>
          <w:sz w:val="26"/>
          <w:szCs w:val="26"/>
          <w:lang w:val="vi-VN" w:bidi="en-US"/>
        </w:rPr>
        <w:t xml:space="preserve">S. </w:t>
      </w:r>
      <w:r w:rsidRPr="001003F5">
        <w:rPr>
          <w:sz w:val="26"/>
          <w:szCs w:val="26"/>
          <w:lang w:bidi="en-US"/>
        </w:rPr>
        <w:t>Lê Thị Minh Châu</w:t>
      </w:r>
    </w:p>
    <w:p w14:paraId="75CA1BE7" w14:textId="77777777" w:rsidR="00FD2FF8" w:rsidRPr="001003F5" w:rsidRDefault="00FD2FF8" w:rsidP="00FD2FF8">
      <w:pPr>
        <w:spacing w:line="360" w:lineRule="auto"/>
        <w:ind w:left="305"/>
        <w:jc w:val="center"/>
        <w:rPr>
          <w:b/>
          <w:sz w:val="28"/>
          <w:szCs w:val="28"/>
          <w:lang w:val="vi-VN"/>
        </w:rPr>
      </w:pPr>
      <w:r w:rsidRPr="001003F5">
        <w:rPr>
          <w:b/>
          <w:sz w:val="28"/>
          <w:szCs w:val="28"/>
          <w:lang w:val="vi-VN"/>
        </w:rPr>
        <w:t>NHẬN XÉT</w:t>
      </w:r>
    </w:p>
    <w:p w14:paraId="659D5AD6"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Về nội dung báo cáo &amp; khối lượng thực</w:t>
      </w:r>
      <w:r w:rsidRPr="001003F5">
        <w:rPr>
          <w:rFonts w:eastAsiaTheme="minorEastAsia"/>
          <w:spacing w:val="-9"/>
          <w:sz w:val="26"/>
          <w:szCs w:val="26"/>
          <w:lang w:eastAsia="zh-CN"/>
        </w:rPr>
        <w:t xml:space="preserve"> </w:t>
      </w:r>
      <w:r w:rsidRPr="001003F5">
        <w:rPr>
          <w:rFonts w:eastAsiaTheme="minorEastAsia"/>
          <w:sz w:val="26"/>
          <w:szCs w:val="26"/>
          <w:lang w:eastAsia="zh-CN"/>
        </w:rPr>
        <w:t>hiện:</w:t>
      </w:r>
    </w:p>
    <w:p w14:paraId="60B2AF90"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42060FC3"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D978D9E"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3A20E82D"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Ưu điểm:</w:t>
      </w:r>
    </w:p>
    <w:p w14:paraId="1B77D0E7"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5E95FD7E"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3B2AA0DE"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Khuyết</w:t>
      </w:r>
      <w:r w:rsidRPr="001003F5">
        <w:rPr>
          <w:rFonts w:eastAsiaTheme="minorEastAsia"/>
          <w:spacing w:val="-1"/>
          <w:sz w:val="26"/>
          <w:szCs w:val="26"/>
          <w:lang w:eastAsia="zh-CN"/>
        </w:rPr>
        <w:t xml:space="preserve"> </w:t>
      </w:r>
      <w:r w:rsidRPr="001003F5">
        <w:rPr>
          <w:rFonts w:eastAsiaTheme="minorEastAsia"/>
          <w:sz w:val="26"/>
          <w:szCs w:val="26"/>
          <w:lang w:eastAsia="zh-CN"/>
        </w:rPr>
        <w:t>điểm:</w:t>
      </w:r>
    </w:p>
    <w:p w14:paraId="6D6A332C"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1E3A069D"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331C709B"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Đề nghị cho bảo vệ hay</w:t>
      </w:r>
      <w:r w:rsidRPr="001003F5">
        <w:rPr>
          <w:rFonts w:eastAsiaTheme="minorEastAsia"/>
          <w:spacing w:val="-8"/>
          <w:sz w:val="26"/>
          <w:szCs w:val="26"/>
          <w:lang w:eastAsia="zh-CN"/>
        </w:rPr>
        <w:t xml:space="preserve"> </w:t>
      </w:r>
      <w:r w:rsidRPr="001003F5">
        <w:rPr>
          <w:rFonts w:eastAsiaTheme="minorEastAsia"/>
          <w:sz w:val="26"/>
          <w:szCs w:val="26"/>
          <w:lang w:eastAsia="zh-CN"/>
        </w:rPr>
        <w:t>không?</w:t>
      </w:r>
    </w:p>
    <w:p w14:paraId="6518AD4B"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EBCFEEB" w14:textId="77777777" w:rsidR="00FD2FF8" w:rsidRPr="001003F5" w:rsidRDefault="00FD2FF8" w:rsidP="00FD2FF8">
      <w:pPr>
        <w:widowControl w:val="0"/>
        <w:numPr>
          <w:ilvl w:val="0"/>
          <w:numId w:val="1"/>
        </w:numPr>
        <w:tabs>
          <w:tab w:val="left" w:leader="dot" w:pos="589"/>
          <w:tab w:val="left" w:leader="dot" w:pos="9354"/>
        </w:tabs>
        <w:autoSpaceDE w:val="0"/>
        <w:autoSpaceDN w:val="0"/>
        <w:spacing w:after="160" w:line="360" w:lineRule="auto"/>
        <w:ind w:hanging="283"/>
        <w:rPr>
          <w:rFonts w:eastAsiaTheme="minorEastAsia"/>
          <w:sz w:val="26"/>
          <w:szCs w:val="26"/>
          <w:lang w:eastAsia="zh-CN"/>
        </w:rPr>
      </w:pPr>
      <w:r w:rsidRPr="001003F5">
        <w:rPr>
          <w:rFonts w:eastAsiaTheme="minorEastAsia"/>
          <w:sz w:val="26"/>
          <w:szCs w:val="26"/>
          <w:lang w:eastAsia="zh-CN"/>
        </w:rPr>
        <w:t>Đánh giá</w:t>
      </w:r>
      <w:r w:rsidRPr="001003F5">
        <w:rPr>
          <w:rFonts w:eastAsiaTheme="minorEastAsia"/>
          <w:spacing w:val="1"/>
          <w:sz w:val="26"/>
          <w:szCs w:val="26"/>
          <w:lang w:eastAsia="zh-CN"/>
        </w:rPr>
        <w:t xml:space="preserve"> </w:t>
      </w:r>
      <w:r w:rsidRPr="001003F5">
        <w:rPr>
          <w:rFonts w:eastAsiaTheme="minorEastAsia"/>
          <w:sz w:val="26"/>
          <w:szCs w:val="26"/>
          <w:lang w:eastAsia="zh-CN"/>
        </w:rPr>
        <w:t>loại:</w:t>
      </w:r>
      <w:r w:rsidRPr="001003F5">
        <w:rPr>
          <w:rFonts w:eastAsiaTheme="minorEastAsia"/>
          <w:sz w:val="26"/>
          <w:szCs w:val="26"/>
          <w:lang w:eastAsia="zh-CN"/>
        </w:rPr>
        <w:tab/>
      </w:r>
    </w:p>
    <w:p w14:paraId="338C740F" w14:textId="77777777" w:rsidR="00FD2FF8" w:rsidRPr="001003F5" w:rsidRDefault="00FD2FF8" w:rsidP="00FD2FF8">
      <w:pPr>
        <w:widowControl w:val="0"/>
        <w:numPr>
          <w:ilvl w:val="0"/>
          <w:numId w:val="1"/>
        </w:numPr>
        <w:tabs>
          <w:tab w:val="left" w:pos="589"/>
          <w:tab w:val="right" w:leader="dot" w:pos="9214"/>
        </w:tabs>
        <w:autoSpaceDE w:val="0"/>
        <w:autoSpaceDN w:val="0"/>
        <w:spacing w:after="160" w:line="360" w:lineRule="auto"/>
        <w:ind w:left="590"/>
        <w:rPr>
          <w:rFonts w:eastAsiaTheme="minorEastAsia"/>
          <w:sz w:val="26"/>
          <w:szCs w:val="26"/>
          <w:lang w:eastAsia="zh-CN"/>
        </w:rPr>
      </w:pPr>
      <w:r w:rsidRPr="001003F5">
        <w:rPr>
          <w:rFonts w:eastAsiaTheme="minorEastAsia"/>
          <w:sz w:val="26"/>
          <w:szCs w:val="26"/>
          <w:lang w:eastAsia="zh-CN"/>
        </w:rPr>
        <w:t>Điểm: ………………. (Bằng chữ:</w:t>
      </w:r>
      <w:r w:rsidRPr="001003F5">
        <w:rPr>
          <w:rFonts w:eastAsiaTheme="minorEastAsia"/>
          <w:sz w:val="26"/>
          <w:szCs w:val="26"/>
          <w:lang w:eastAsia="zh-CN"/>
        </w:rPr>
        <w:tab/>
      </w:r>
      <w:r w:rsidRPr="001003F5">
        <w:rPr>
          <w:rFonts w:eastAsiaTheme="minorEastAsia"/>
          <w:sz w:val="26"/>
          <w:szCs w:val="26"/>
          <w:lang w:val="vi-VN" w:eastAsia="zh-CN"/>
        </w:rPr>
        <w:t>)</w:t>
      </w:r>
    </w:p>
    <w:p w14:paraId="2E4D3280" w14:textId="77777777" w:rsidR="00FD2FF8" w:rsidRPr="001003F5" w:rsidRDefault="00FD2FF8" w:rsidP="00FD2FF8">
      <w:pPr>
        <w:tabs>
          <w:tab w:val="left" w:pos="5983"/>
          <w:tab w:val="left" w:pos="6890"/>
        </w:tabs>
        <w:spacing w:line="360" w:lineRule="auto"/>
        <w:ind w:left="3264"/>
        <w:jc w:val="center"/>
        <w:rPr>
          <w:i/>
          <w:sz w:val="26"/>
          <w:szCs w:val="26"/>
        </w:rPr>
      </w:pPr>
    </w:p>
    <w:p w14:paraId="6297242D" w14:textId="77777777" w:rsidR="00FD2FF8" w:rsidRPr="001003F5" w:rsidRDefault="00FD2FF8" w:rsidP="00FD2FF8">
      <w:pPr>
        <w:spacing w:line="360" w:lineRule="auto"/>
        <w:ind w:left="4678"/>
        <w:jc w:val="center"/>
        <w:rPr>
          <w:i/>
          <w:sz w:val="26"/>
          <w:szCs w:val="26"/>
        </w:rPr>
      </w:pPr>
      <w:r w:rsidRPr="001003F5">
        <w:rPr>
          <w:i/>
          <w:sz w:val="26"/>
          <w:szCs w:val="26"/>
        </w:rPr>
        <w:t>TP.HCM, ngày .. tháng .. năm 2022</w:t>
      </w:r>
    </w:p>
    <w:p w14:paraId="5B53BDB8" w14:textId="77777777" w:rsidR="00FD2FF8" w:rsidRPr="001003F5" w:rsidRDefault="00FD2FF8" w:rsidP="00FD2FF8">
      <w:pPr>
        <w:widowControl w:val="0"/>
        <w:autoSpaceDE w:val="0"/>
        <w:autoSpaceDN w:val="0"/>
        <w:spacing w:line="360" w:lineRule="auto"/>
        <w:ind w:left="4678"/>
        <w:jc w:val="center"/>
        <w:rPr>
          <w:sz w:val="26"/>
          <w:szCs w:val="26"/>
          <w:lang w:bidi="en-US"/>
        </w:rPr>
      </w:pPr>
      <w:r w:rsidRPr="001003F5">
        <w:rPr>
          <w:sz w:val="26"/>
          <w:szCs w:val="26"/>
          <w:lang w:bidi="en-US"/>
        </w:rPr>
        <w:t>Giáo viên hướng</w:t>
      </w:r>
      <w:r w:rsidRPr="001003F5">
        <w:rPr>
          <w:spacing w:val="-6"/>
          <w:sz w:val="26"/>
          <w:szCs w:val="26"/>
          <w:lang w:bidi="en-US"/>
        </w:rPr>
        <w:t xml:space="preserve"> </w:t>
      </w:r>
      <w:r w:rsidRPr="001003F5">
        <w:rPr>
          <w:sz w:val="26"/>
          <w:szCs w:val="26"/>
          <w:lang w:bidi="en-US"/>
        </w:rPr>
        <w:t>dẫn</w:t>
      </w:r>
    </w:p>
    <w:p w14:paraId="36A220D9" w14:textId="77777777" w:rsidR="00FD2FF8" w:rsidRPr="001003F5" w:rsidRDefault="00FD2FF8" w:rsidP="00FD2FF8">
      <w:pPr>
        <w:spacing w:line="360" w:lineRule="auto"/>
        <w:ind w:left="4678"/>
        <w:jc w:val="center"/>
        <w:rPr>
          <w:i/>
          <w:sz w:val="26"/>
          <w:szCs w:val="26"/>
        </w:rPr>
      </w:pPr>
      <w:r w:rsidRPr="001003F5">
        <w:rPr>
          <w:i/>
          <w:sz w:val="26"/>
          <w:szCs w:val="26"/>
        </w:rPr>
        <w:t>(Ký &amp; ghi rõ họ</w:t>
      </w:r>
      <w:r w:rsidRPr="001003F5">
        <w:rPr>
          <w:i/>
          <w:spacing w:val="-6"/>
          <w:sz w:val="26"/>
          <w:szCs w:val="26"/>
        </w:rPr>
        <w:t xml:space="preserve"> </w:t>
      </w:r>
      <w:r w:rsidRPr="001003F5">
        <w:rPr>
          <w:i/>
          <w:sz w:val="26"/>
          <w:szCs w:val="26"/>
        </w:rPr>
        <w:t>tên)</w:t>
      </w:r>
    </w:p>
    <w:p w14:paraId="04D2F8FB" w14:textId="77777777" w:rsidR="00FD2FF8" w:rsidRDefault="00FD2FF8" w:rsidP="00FD2FF8">
      <w:pPr>
        <w:spacing w:line="360" w:lineRule="auto"/>
        <w:rPr>
          <w:sz w:val="26"/>
          <w:szCs w:val="26"/>
        </w:rPr>
      </w:pPr>
      <w:r>
        <w:rPr>
          <w:sz w:val="26"/>
          <w:szCs w:val="26"/>
        </w:rPr>
        <w:br w:type="page"/>
      </w:r>
    </w:p>
    <w:tbl>
      <w:tblPr>
        <w:tblW w:w="5000" w:type="pct"/>
        <w:tblCellMar>
          <w:left w:w="0" w:type="dxa"/>
          <w:right w:w="0" w:type="dxa"/>
        </w:tblCellMar>
        <w:tblLook w:val="01E0" w:firstRow="1" w:lastRow="1" w:firstColumn="1" w:lastColumn="1" w:noHBand="0" w:noVBand="0"/>
      </w:tblPr>
      <w:tblGrid>
        <w:gridCol w:w="3376"/>
        <w:gridCol w:w="5689"/>
      </w:tblGrid>
      <w:tr w:rsidR="00FD2FF8" w:rsidRPr="001003F5" w14:paraId="0E442D5A" w14:textId="77777777" w:rsidTr="00FC0D13">
        <w:trPr>
          <w:trHeight w:val="1149"/>
        </w:trPr>
        <w:tc>
          <w:tcPr>
            <w:tcW w:w="1862" w:type="pct"/>
            <w:vAlign w:val="center"/>
          </w:tcPr>
          <w:p w14:paraId="2CA667FD" w14:textId="77777777" w:rsidR="00FD2FF8" w:rsidRPr="001003F5" w:rsidRDefault="00FD2FF8" w:rsidP="00FC0D13">
            <w:pPr>
              <w:spacing w:line="360" w:lineRule="auto"/>
              <w:jc w:val="center"/>
              <w:rPr>
                <w:sz w:val="26"/>
                <w:szCs w:val="22"/>
              </w:rPr>
            </w:pPr>
            <w:r w:rsidRPr="001003F5">
              <w:rPr>
                <w:noProof/>
                <w:sz w:val="20"/>
                <w:szCs w:val="22"/>
              </w:rPr>
              <w:lastRenderedPageBreak/>
              <w:drawing>
                <wp:inline distT="0" distB="0" distL="0" distR="0" wp14:anchorId="725E38B5" wp14:editId="23B260CE">
                  <wp:extent cx="2044700" cy="664210"/>
                  <wp:effectExtent l="0" t="0" r="0" b="2540"/>
                  <wp:docPr id="130" name="Picture 1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06F00E3C" w14:textId="77777777" w:rsidR="00FD2FF8" w:rsidRPr="001003F5" w:rsidRDefault="00FD2FF8" w:rsidP="00FC0D13">
            <w:pPr>
              <w:spacing w:line="360" w:lineRule="auto"/>
              <w:jc w:val="center"/>
              <w:rPr>
                <w:b/>
                <w:sz w:val="26"/>
                <w:szCs w:val="22"/>
              </w:rPr>
            </w:pPr>
            <w:r w:rsidRPr="001003F5">
              <w:rPr>
                <w:b/>
                <w:sz w:val="26"/>
                <w:szCs w:val="22"/>
              </w:rPr>
              <w:t>CỘNG HOÀ XÃ HỘI CHỦ NGHĨA VIỆT NAM</w:t>
            </w:r>
          </w:p>
          <w:p w14:paraId="425EC58D" w14:textId="77777777" w:rsidR="00FD2FF8" w:rsidRPr="001003F5" w:rsidRDefault="00FD2FF8" w:rsidP="00FC0D13">
            <w:pPr>
              <w:spacing w:line="360" w:lineRule="auto"/>
              <w:jc w:val="center"/>
              <w:rPr>
                <w:b/>
                <w:sz w:val="26"/>
                <w:szCs w:val="22"/>
              </w:rPr>
            </w:pPr>
            <w:r w:rsidRPr="001003F5">
              <w:rPr>
                <w:b/>
                <w:sz w:val="26"/>
                <w:szCs w:val="22"/>
              </w:rPr>
              <w:t>Độc lập – Tự do – Hạnh Phúc</w:t>
            </w:r>
          </w:p>
          <w:p w14:paraId="48CD7D13" w14:textId="77777777" w:rsidR="00FD2FF8" w:rsidRPr="001003F5" w:rsidRDefault="00FD2FF8" w:rsidP="00FC0D13">
            <w:pPr>
              <w:spacing w:line="360" w:lineRule="auto"/>
              <w:jc w:val="center"/>
              <w:rPr>
                <w:b/>
                <w:sz w:val="32"/>
                <w:szCs w:val="22"/>
              </w:rPr>
            </w:pPr>
            <w:r w:rsidRPr="001003F5">
              <w:rPr>
                <w:b/>
                <w:sz w:val="32"/>
                <w:szCs w:val="22"/>
              </w:rPr>
              <w:t>*******</w:t>
            </w:r>
          </w:p>
        </w:tc>
      </w:tr>
    </w:tbl>
    <w:p w14:paraId="688C9B4D" w14:textId="77777777" w:rsidR="00FD2FF8" w:rsidRPr="001003F5" w:rsidRDefault="00FD2FF8" w:rsidP="00FD2FF8">
      <w:pPr>
        <w:spacing w:line="360" w:lineRule="auto"/>
        <w:jc w:val="center"/>
        <w:outlineLvl w:val="0"/>
        <w:rPr>
          <w:rFonts w:eastAsiaTheme="majorEastAsia"/>
          <w:b/>
          <w:bCs/>
          <w:spacing w:val="-10"/>
          <w:w w:val="99"/>
          <w:kern w:val="28"/>
          <w:sz w:val="28"/>
          <w:szCs w:val="28"/>
        </w:rPr>
      </w:pPr>
      <w:r w:rsidRPr="001003F5">
        <w:rPr>
          <w:rFonts w:eastAsiaTheme="majorEastAsia"/>
          <w:b/>
          <w:bCs/>
          <w:spacing w:val="-10"/>
          <w:w w:val="99"/>
          <w:kern w:val="28"/>
          <w:sz w:val="28"/>
          <w:szCs w:val="28"/>
        </w:rPr>
        <w:t>P</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IÊ</w:t>
      </w:r>
      <w:r w:rsidRPr="001003F5">
        <w:rPr>
          <w:rFonts w:eastAsiaTheme="majorEastAsia"/>
          <w:b/>
          <w:bCs/>
          <w:spacing w:val="-10"/>
          <w:w w:val="99"/>
          <w:kern w:val="28"/>
          <w:sz w:val="28"/>
          <w:szCs w:val="28"/>
        </w:rPr>
        <w:t>́U</w:t>
      </w:r>
      <w:r w:rsidRPr="001003F5">
        <w:rPr>
          <w:rFonts w:eastAsiaTheme="majorEastAsia"/>
          <w:b/>
          <w:bCs/>
          <w:spacing w:val="2"/>
          <w:kern w:val="28"/>
          <w:sz w:val="28"/>
          <w:szCs w:val="28"/>
        </w:rPr>
        <w:t xml:space="preserve"> </w:t>
      </w:r>
      <w:r w:rsidRPr="001003F5">
        <w:rPr>
          <w:rFonts w:eastAsiaTheme="majorEastAsia"/>
          <w:b/>
          <w:bCs/>
          <w:spacing w:val="1"/>
          <w:w w:val="99"/>
          <w:kern w:val="28"/>
          <w:sz w:val="28"/>
          <w:szCs w:val="28"/>
        </w:rPr>
        <w:t>N</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Ậ</w:t>
      </w:r>
      <w:r w:rsidRPr="001003F5">
        <w:rPr>
          <w:rFonts w:eastAsiaTheme="majorEastAsia"/>
          <w:b/>
          <w:bCs/>
          <w:spacing w:val="-10"/>
          <w:w w:val="99"/>
          <w:kern w:val="28"/>
          <w:sz w:val="28"/>
          <w:szCs w:val="28"/>
        </w:rPr>
        <w:t>N</w:t>
      </w:r>
      <w:r w:rsidRPr="001003F5">
        <w:rPr>
          <w:rFonts w:eastAsiaTheme="majorEastAsia"/>
          <w:b/>
          <w:bCs/>
          <w:spacing w:val="3"/>
          <w:kern w:val="28"/>
          <w:sz w:val="28"/>
          <w:szCs w:val="28"/>
        </w:rPr>
        <w:t xml:space="preserve"> </w:t>
      </w:r>
      <w:r w:rsidRPr="001003F5">
        <w:rPr>
          <w:rFonts w:eastAsiaTheme="majorEastAsia"/>
          <w:b/>
          <w:bCs/>
          <w:spacing w:val="-1"/>
          <w:w w:val="99"/>
          <w:kern w:val="28"/>
          <w:sz w:val="28"/>
          <w:szCs w:val="28"/>
        </w:rPr>
        <w:t>XÉ</w:t>
      </w:r>
      <w:r w:rsidRPr="001003F5">
        <w:rPr>
          <w:rFonts w:eastAsiaTheme="majorEastAsia"/>
          <w:b/>
          <w:bCs/>
          <w:spacing w:val="-10"/>
          <w:w w:val="99"/>
          <w:kern w:val="28"/>
          <w:sz w:val="28"/>
          <w:szCs w:val="28"/>
        </w:rPr>
        <w:t>T</w:t>
      </w:r>
      <w:r w:rsidRPr="001003F5">
        <w:rPr>
          <w:rFonts w:eastAsiaTheme="majorEastAsia"/>
          <w:b/>
          <w:bCs/>
          <w:spacing w:val="-4"/>
          <w:kern w:val="28"/>
          <w:sz w:val="28"/>
          <w:szCs w:val="28"/>
        </w:rPr>
        <w:t xml:space="preserve"> </w:t>
      </w:r>
      <w:r w:rsidRPr="001003F5">
        <w:rPr>
          <w:rFonts w:eastAsiaTheme="majorEastAsia"/>
          <w:b/>
          <w:bCs/>
          <w:spacing w:val="-1"/>
          <w:w w:val="99"/>
          <w:kern w:val="28"/>
          <w:sz w:val="28"/>
          <w:szCs w:val="28"/>
        </w:rPr>
        <w:t>CỦ</w:t>
      </w:r>
      <w:r w:rsidRPr="001003F5">
        <w:rPr>
          <w:rFonts w:eastAsiaTheme="majorEastAsia"/>
          <w:b/>
          <w:bCs/>
          <w:spacing w:val="-10"/>
          <w:w w:val="99"/>
          <w:kern w:val="28"/>
          <w:sz w:val="28"/>
          <w:szCs w:val="28"/>
        </w:rPr>
        <w:t>A</w:t>
      </w:r>
      <w:r w:rsidRPr="001003F5">
        <w:rPr>
          <w:rFonts w:eastAsiaTheme="majorEastAsia"/>
          <w:b/>
          <w:bCs/>
          <w:spacing w:val="-18"/>
          <w:kern w:val="28"/>
          <w:sz w:val="28"/>
          <w:szCs w:val="28"/>
        </w:rPr>
        <w:t xml:space="preserve"> </w:t>
      </w:r>
      <w:r w:rsidRPr="001003F5">
        <w:rPr>
          <w:rFonts w:eastAsiaTheme="majorEastAsia"/>
          <w:b/>
          <w:bCs/>
          <w:spacing w:val="-2"/>
          <w:w w:val="99"/>
          <w:kern w:val="28"/>
          <w:sz w:val="28"/>
          <w:szCs w:val="28"/>
        </w:rPr>
        <w:t>G</w:t>
      </w:r>
      <w:r w:rsidRPr="001003F5">
        <w:rPr>
          <w:rFonts w:eastAsiaTheme="majorEastAsia"/>
          <w:b/>
          <w:bCs/>
          <w:spacing w:val="2"/>
          <w:w w:val="99"/>
          <w:kern w:val="28"/>
          <w:sz w:val="28"/>
          <w:szCs w:val="28"/>
        </w:rPr>
        <w:t>I</w:t>
      </w:r>
      <w:r w:rsidRPr="001003F5">
        <w:rPr>
          <w:rFonts w:eastAsiaTheme="majorEastAsia"/>
          <w:b/>
          <w:bCs/>
          <w:spacing w:val="-1"/>
          <w:w w:val="99"/>
          <w:kern w:val="28"/>
          <w:sz w:val="28"/>
          <w:szCs w:val="28"/>
        </w:rPr>
        <w:t>Á</w:t>
      </w:r>
      <w:r w:rsidRPr="001003F5">
        <w:rPr>
          <w:rFonts w:eastAsiaTheme="majorEastAsia"/>
          <w:b/>
          <w:bCs/>
          <w:spacing w:val="-10"/>
          <w:w w:val="99"/>
          <w:kern w:val="28"/>
          <w:sz w:val="28"/>
          <w:szCs w:val="28"/>
        </w:rPr>
        <w:t>O</w:t>
      </w:r>
      <w:r w:rsidRPr="001003F5">
        <w:rPr>
          <w:rFonts w:eastAsiaTheme="majorEastAsia"/>
          <w:b/>
          <w:bCs/>
          <w:spacing w:val="-5"/>
          <w:kern w:val="28"/>
          <w:sz w:val="28"/>
          <w:szCs w:val="28"/>
        </w:rPr>
        <w:t xml:space="preserve"> </w:t>
      </w:r>
      <w:r w:rsidRPr="001003F5">
        <w:rPr>
          <w:rFonts w:eastAsiaTheme="majorEastAsia"/>
          <w:b/>
          <w:bCs/>
          <w:spacing w:val="1"/>
          <w:w w:val="99"/>
          <w:kern w:val="28"/>
          <w:sz w:val="28"/>
          <w:szCs w:val="28"/>
        </w:rPr>
        <w:t>V</w:t>
      </w:r>
      <w:r w:rsidRPr="001003F5">
        <w:rPr>
          <w:rFonts w:eastAsiaTheme="majorEastAsia"/>
          <w:b/>
          <w:bCs/>
          <w:spacing w:val="-1"/>
          <w:w w:val="99"/>
          <w:kern w:val="28"/>
          <w:sz w:val="28"/>
          <w:szCs w:val="28"/>
        </w:rPr>
        <w:t>I</w:t>
      </w:r>
      <w:r w:rsidRPr="001003F5">
        <w:rPr>
          <w:rFonts w:eastAsiaTheme="majorEastAsia"/>
          <w:b/>
          <w:bCs/>
          <w:spacing w:val="-10"/>
          <w:w w:val="99"/>
          <w:kern w:val="28"/>
          <w:sz w:val="28"/>
          <w:szCs w:val="28"/>
        </w:rPr>
        <w:t>ÊN</w:t>
      </w:r>
      <w:r w:rsidRPr="001003F5">
        <w:rPr>
          <w:rFonts w:eastAsiaTheme="majorEastAsia"/>
          <w:b/>
          <w:bCs/>
          <w:spacing w:val="-1"/>
          <w:kern w:val="28"/>
          <w:sz w:val="28"/>
          <w:szCs w:val="28"/>
        </w:rPr>
        <w:t xml:space="preserve"> </w:t>
      </w:r>
      <w:r>
        <w:rPr>
          <w:rFonts w:eastAsiaTheme="majorEastAsia"/>
          <w:b/>
          <w:bCs/>
          <w:spacing w:val="-2"/>
          <w:w w:val="99"/>
          <w:kern w:val="28"/>
          <w:sz w:val="28"/>
          <w:szCs w:val="28"/>
        </w:rPr>
        <w:t>PHẢN BIỆN</w:t>
      </w:r>
    </w:p>
    <w:p w14:paraId="752ECF5B" w14:textId="77777777" w:rsidR="00FD2FF8" w:rsidRPr="001003F5" w:rsidRDefault="00FD2FF8" w:rsidP="00FD2FF8">
      <w:pPr>
        <w:widowControl w:val="0"/>
        <w:tabs>
          <w:tab w:val="left" w:pos="6379"/>
        </w:tabs>
        <w:autoSpaceDE w:val="0"/>
        <w:autoSpaceDN w:val="0"/>
        <w:spacing w:line="360" w:lineRule="auto"/>
        <w:ind w:left="305"/>
        <w:jc w:val="both"/>
        <w:rPr>
          <w:sz w:val="26"/>
          <w:szCs w:val="26"/>
          <w:lang w:bidi="en-US"/>
        </w:rPr>
      </w:pPr>
      <w:r w:rsidRPr="001003F5">
        <w:rPr>
          <w:b/>
          <w:bCs/>
          <w:sz w:val="26"/>
          <w:szCs w:val="26"/>
          <w:lang w:bidi="en-US"/>
        </w:rPr>
        <w:t>Họ tên Sinh viên:</w:t>
      </w:r>
      <w:r w:rsidRPr="001003F5">
        <w:rPr>
          <w:sz w:val="26"/>
          <w:szCs w:val="26"/>
          <w:lang w:bidi="en-US"/>
        </w:rPr>
        <w:t xml:space="preserve"> </w:t>
      </w:r>
      <w:r w:rsidRPr="001003F5">
        <w:rPr>
          <w:sz w:val="26"/>
          <w:szCs w:val="26"/>
          <w:lang w:val="vi-VN" w:bidi="en-US"/>
        </w:rPr>
        <w:t>Bùi Công Danh</w:t>
      </w:r>
      <w:r w:rsidRPr="001003F5">
        <w:rPr>
          <w:sz w:val="26"/>
          <w:szCs w:val="26"/>
          <w:lang w:bidi="en-US"/>
        </w:rPr>
        <w:tab/>
      </w:r>
      <w:r w:rsidRPr="001003F5">
        <w:rPr>
          <w:sz w:val="26"/>
          <w:szCs w:val="26"/>
          <w:lang w:bidi="en-US"/>
        </w:rPr>
        <w:tab/>
      </w:r>
      <w:r w:rsidRPr="001003F5">
        <w:rPr>
          <w:b/>
          <w:bCs/>
          <w:sz w:val="26"/>
          <w:szCs w:val="26"/>
          <w:lang w:bidi="en-US"/>
        </w:rPr>
        <w:t>MSSV:</w:t>
      </w:r>
      <w:r w:rsidRPr="001003F5">
        <w:rPr>
          <w:sz w:val="26"/>
          <w:szCs w:val="26"/>
          <w:lang w:bidi="en-US"/>
        </w:rPr>
        <w:t xml:space="preserve"> </w:t>
      </w:r>
      <w:r w:rsidRPr="001003F5">
        <w:rPr>
          <w:sz w:val="26"/>
          <w:lang w:bidi="en-US"/>
        </w:rPr>
        <w:t>19110008</w:t>
      </w:r>
    </w:p>
    <w:p w14:paraId="1FD5D5F7" w14:textId="77777777" w:rsidR="00FD2FF8" w:rsidRPr="001003F5" w:rsidRDefault="00FD2FF8" w:rsidP="00FD2FF8">
      <w:pPr>
        <w:widowControl w:val="0"/>
        <w:tabs>
          <w:tab w:val="left" w:pos="6379"/>
        </w:tabs>
        <w:autoSpaceDE w:val="0"/>
        <w:autoSpaceDN w:val="0"/>
        <w:spacing w:line="360" w:lineRule="auto"/>
        <w:ind w:left="305"/>
        <w:jc w:val="both"/>
        <w:rPr>
          <w:sz w:val="26"/>
          <w:szCs w:val="26"/>
          <w:lang w:bidi="en-US"/>
        </w:rPr>
      </w:pPr>
      <w:r w:rsidRPr="001003F5">
        <w:rPr>
          <w:b/>
          <w:bCs/>
          <w:sz w:val="26"/>
          <w:szCs w:val="26"/>
          <w:lang w:val="vi-VN" w:bidi="en-US"/>
        </w:rPr>
        <w:t>Ngành:</w:t>
      </w:r>
      <w:r w:rsidRPr="001003F5">
        <w:rPr>
          <w:sz w:val="26"/>
          <w:szCs w:val="26"/>
          <w:lang w:val="vi-VN" w:bidi="en-US"/>
        </w:rPr>
        <w:t xml:space="preserve"> CNTT</w:t>
      </w:r>
      <w:r w:rsidRPr="001003F5">
        <w:rPr>
          <w:sz w:val="26"/>
          <w:szCs w:val="26"/>
          <w:lang w:bidi="en-US"/>
        </w:rPr>
        <w:t xml:space="preserve">     </w:t>
      </w:r>
      <w:r w:rsidRPr="001003F5">
        <w:rPr>
          <w:b/>
          <w:bCs/>
          <w:sz w:val="26"/>
          <w:szCs w:val="26"/>
          <w:lang w:val="vi-VN" w:bidi="en-US"/>
        </w:rPr>
        <w:t>Chuyên ngành:</w:t>
      </w:r>
      <w:r w:rsidRPr="001003F5">
        <w:rPr>
          <w:sz w:val="26"/>
          <w:szCs w:val="26"/>
          <w:lang w:val="vi-VN" w:bidi="en-US"/>
        </w:rPr>
        <w:t xml:space="preserve"> Công nghệ phần mềm </w:t>
      </w:r>
      <w:r w:rsidRPr="001003F5">
        <w:rPr>
          <w:sz w:val="26"/>
          <w:szCs w:val="26"/>
          <w:lang w:val="vi-VN" w:bidi="en-US"/>
        </w:rPr>
        <w:tab/>
      </w:r>
      <w:r w:rsidRPr="001003F5">
        <w:rPr>
          <w:sz w:val="26"/>
          <w:szCs w:val="26"/>
          <w:lang w:val="vi-VN" w:bidi="en-US"/>
        </w:rPr>
        <w:tab/>
      </w:r>
      <w:r w:rsidRPr="001003F5">
        <w:rPr>
          <w:b/>
          <w:bCs/>
          <w:sz w:val="26"/>
          <w:szCs w:val="26"/>
          <w:lang w:val="vi-VN" w:bidi="en-US"/>
        </w:rPr>
        <w:t>Lớp:</w:t>
      </w:r>
      <w:r w:rsidRPr="001003F5">
        <w:rPr>
          <w:sz w:val="26"/>
          <w:szCs w:val="26"/>
          <w:lang w:val="vi-VN" w:bidi="en-US"/>
        </w:rPr>
        <w:t xml:space="preserve"> 19110CLST</w:t>
      </w:r>
      <w:r w:rsidRPr="001003F5">
        <w:rPr>
          <w:sz w:val="26"/>
          <w:szCs w:val="26"/>
          <w:lang w:bidi="en-US"/>
        </w:rPr>
        <w:t>4</w:t>
      </w:r>
    </w:p>
    <w:p w14:paraId="697E1A9A" w14:textId="3C3B2097" w:rsidR="00FD2FF8" w:rsidRPr="005D3903" w:rsidRDefault="00FD2FF8" w:rsidP="00FD2FF8">
      <w:pPr>
        <w:widowControl w:val="0"/>
        <w:autoSpaceDE w:val="0"/>
        <w:autoSpaceDN w:val="0"/>
        <w:spacing w:line="360" w:lineRule="auto"/>
        <w:ind w:left="305"/>
        <w:jc w:val="both"/>
        <w:rPr>
          <w:sz w:val="26"/>
          <w:szCs w:val="26"/>
          <w:lang w:bidi="en-US"/>
        </w:rPr>
      </w:pPr>
      <w:r w:rsidRPr="001003F5">
        <w:rPr>
          <w:b/>
          <w:bCs/>
          <w:sz w:val="26"/>
          <w:szCs w:val="26"/>
          <w:lang w:val="vi-VN" w:bidi="en-US"/>
        </w:rPr>
        <w:t xml:space="preserve">Họ và tên Giáo viên </w:t>
      </w:r>
      <w:r w:rsidR="0041215A">
        <w:rPr>
          <w:b/>
          <w:bCs/>
          <w:sz w:val="26"/>
          <w:szCs w:val="26"/>
          <w:lang w:val="vi-VN" w:bidi="en-US"/>
        </w:rPr>
        <w:t>phản biện</w:t>
      </w:r>
      <w:r w:rsidRPr="001003F5">
        <w:rPr>
          <w:b/>
          <w:bCs/>
          <w:sz w:val="26"/>
          <w:szCs w:val="26"/>
          <w:lang w:val="vi-VN" w:bidi="en-US"/>
        </w:rPr>
        <w:t>:</w:t>
      </w:r>
      <w:r w:rsidRPr="001003F5">
        <w:rPr>
          <w:spacing w:val="-31"/>
          <w:sz w:val="26"/>
          <w:szCs w:val="26"/>
          <w:lang w:val="vi-VN" w:bidi="en-US"/>
        </w:rPr>
        <w:t xml:space="preserve"> </w:t>
      </w:r>
      <w:r w:rsidRPr="001003F5">
        <w:rPr>
          <w:sz w:val="26"/>
          <w:szCs w:val="26"/>
          <w:lang w:val="vi-VN" w:bidi="en-US"/>
        </w:rPr>
        <w:t xml:space="preserve"> </w:t>
      </w:r>
      <w:r>
        <w:rPr>
          <w:sz w:val="26"/>
          <w:szCs w:val="26"/>
          <w:lang w:bidi="en-US"/>
        </w:rPr>
        <w:t>…………………………………………………</w:t>
      </w:r>
    </w:p>
    <w:p w14:paraId="25CF76CA" w14:textId="77777777" w:rsidR="00FD2FF8" w:rsidRPr="001003F5" w:rsidRDefault="00FD2FF8" w:rsidP="00FD2FF8">
      <w:pPr>
        <w:spacing w:line="360" w:lineRule="auto"/>
        <w:ind w:left="305"/>
        <w:jc w:val="center"/>
        <w:rPr>
          <w:b/>
          <w:sz w:val="28"/>
          <w:szCs w:val="28"/>
          <w:lang w:val="vi-VN"/>
        </w:rPr>
      </w:pPr>
      <w:r w:rsidRPr="001003F5">
        <w:rPr>
          <w:b/>
          <w:sz w:val="28"/>
          <w:szCs w:val="28"/>
          <w:lang w:val="vi-VN"/>
        </w:rPr>
        <w:t>NHẬN XÉT</w:t>
      </w:r>
    </w:p>
    <w:p w14:paraId="230CEBFE"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Về nội dung báo cáo &amp; khối lượng thực</w:t>
      </w:r>
      <w:r w:rsidRPr="001003F5">
        <w:rPr>
          <w:rFonts w:eastAsiaTheme="minorEastAsia"/>
          <w:spacing w:val="-9"/>
          <w:sz w:val="26"/>
          <w:szCs w:val="26"/>
          <w:lang w:eastAsia="zh-CN"/>
        </w:rPr>
        <w:t xml:space="preserve"> </w:t>
      </w:r>
      <w:r w:rsidRPr="001003F5">
        <w:rPr>
          <w:rFonts w:eastAsiaTheme="minorEastAsia"/>
          <w:sz w:val="26"/>
          <w:szCs w:val="26"/>
          <w:lang w:eastAsia="zh-CN"/>
        </w:rPr>
        <w:t>hiện:</w:t>
      </w:r>
    </w:p>
    <w:p w14:paraId="41C62320"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693E50C6"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16ADA714"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1EEF7A5E"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Ưu điểm:</w:t>
      </w:r>
    </w:p>
    <w:p w14:paraId="6436224A"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0BCE6F4A"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09902DC6"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Khuyết</w:t>
      </w:r>
      <w:r w:rsidRPr="001003F5">
        <w:rPr>
          <w:rFonts w:eastAsiaTheme="minorEastAsia"/>
          <w:spacing w:val="-1"/>
          <w:sz w:val="26"/>
          <w:szCs w:val="26"/>
          <w:lang w:eastAsia="zh-CN"/>
        </w:rPr>
        <w:t xml:space="preserve"> </w:t>
      </w:r>
      <w:r w:rsidRPr="001003F5">
        <w:rPr>
          <w:rFonts w:eastAsiaTheme="minorEastAsia"/>
          <w:sz w:val="26"/>
          <w:szCs w:val="26"/>
          <w:lang w:eastAsia="zh-CN"/>
        </w:rPr>
        <w:t>điểm:</w:t>
      </w:r>
    </w:p>
    <w:p w14:paraId="7B38A7C5"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47891C2A"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20A4ACD" w14:textId="77777777" w:rsidR="00FD2FF8" w:rsidRPr="001003F5" w:rsidRDefault="00FD2FF8" w:rsidP="00FD2FF8">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Đề nghị cho bảo vệ hay</w:t>
      </w:r>
      <w:r w:rsidRPr="001003F5">
        <w:rPr>
          <w:rFonts w:eastAsiaTheme="minorEastAsia"/>
          <w:spacing w:val="-8"/>
          <w:sz w:val="26"/>
          <w:szCs w:val="26"/>
          <w:lang w:eastAsia="zh-CN"/>
        </w:rPr>
        <w:t xml:space="preserve"> </w:t>
      </w:r>
      <w:r w:rsidRPr="001003F5">
        <w:rPr>
          <w:rFonts w:eastAsiaTheme="minorEastAsia"/>
          <w:sz w:val="26"/>
          <w:szCs w:val="26"/>
          <w:lang w:eastAsia="zh-CN"/>
        </w:rPr>
        <w:t>không?</w:t>
      </w:r>
    </w:p>
    <w:p w14:paraId="0FE4889F" w14:textId="77777777" w:rsidR="00FD2FF8" w:rsidRPr="001003F5" w:rsidRDefault="00FD2FF8" w:rsidP="00FD2FF8">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4D59EFD6" w14:textId="77777777" w:rsidR="00FD2FF8" w:rsidRPr="001003F5" w:rsidRDefault="00FD2FF8" w:rsidP="00FD2FF8">
      <w:pPr>
        <w:widowControl w:val="0"/>
        <w:numPr>
          <w:ilvl w:val="0"/>
          <w:numId w:val="1"/>
        </w:numPr>
        <w:tabs>
          <w:tab w:val="left" w:leader="dot" w:pos="589"/>
          <w:tab w:val="left" w:leader="dot" w:pos="9354"/>
        </w:tabs>
        <w:autoSpaceDE w:val="0"/>
        <w:autoSpaceDN w:val="0"/>
        <w:spacing w:after="160" w:line="360" w:lineRule="auto"/>
        <w:ind w:hanging="283"/>
        <w:rPr>
          <w:rFonts w:eastAsiaTheme="minorEastAsia"/>
          <w:sz w:val="26"/>
          <w:szCs w:val="26"/>
          <w:lang w:eastAsia="zh-CN"/>
        </w:rPr>
      </w:pPr>
      <w:r w:rsidRPr="001003F5">
        <w:rPr>
          <w:rFonts w:eastAsiaTheme="minorEastAsia"/>
          <w:sz w:val="26"/>
          <w:szCs w:val="26"/>
          <w:lang w:eastAsia="zh-CN"/>
        </w:rPr>
        <w:t>Đánh giá</w:t>
      </w:r>
      <w:r w:rsidRPr="001003F5">
        <w:rPr>
          <w:rFonts w:eastAsiaTheme="minorEastAsia"/>
          <w:spacing w:val="1"/>
          <w:sz w:val="26"/>
          <w:szCs w:val="26"/>
          <w:lang w:eastAsia="zh-CN"/>
        </w:rPr>
        <w:t xml:space="preserve"> </w:t>
      </w:r>
      <w:r w:rsidRPr="001003F5">
        <w:rPr>
          <w:rFonts w:eastAsiaTheme="minorEastAsia"/>
          <w:sz w:val="26"/>
          <w:szCs w:val="26"/>
          <w:lang w:eastAsia="zh-CN"/>
        </w:rPr>
        <w:t>loại:</w:t>
      </w:r>
      <w:r w:rsidRPr="001003F5">
        <w:rPr>
          <w:rFonts w:eastAsiaTheme="minorEastAsia"/>
          <w:sz w:val="26"/>
          <w:szCs w:val="26"/>
          <w:lang w:eastAsia="zh-CN"/>
        </w:rPr>
        <w:tab/>
      </w:r>
    </w:p>
    <w:p w14:paraId="0E52C7CD" w14:textId="77777777" w:rsidR="00FD2FF8" w:rsidRPr="001003F5" w:rsidRDefault="00FD2FF8" w:rsidP="00FD2FF8">
      <w:pPr>
        <w:widowControl w:val="0"/>
        <w:numPr>
          <w:ilvl w:val="0"/>
          <w:numId w:val="1"/>
        </w:numPr>
        <w:tabs>
          <w:tab w:val="left" w:pos="589"/>
          <w:tab w:val="right" w:leader="dot" w:pos="9214"/>
        </w:tabs>
        <w:autoSpaceDE w:val="0"/>
        <w:autoSpaceDN w:val="0"/>
        <w:spacing w:after="160" w:line="360" w:lineRule="auto"/>
        <w:ind w:left="590"/>
        <w:rPr>
          <w:rFonts w:eastAsiaTheme="minorEastAsia"/>
          <w:sz w:val="26"/>
          <w:szCs w:val="26"/>
          <w:lang w:eastAsia="zh-CN"/>
        </w:rPr>
      </w:pPr>
      <w:r w:rsidRPr="001003F5">
        <w:rPr>
          <w:rFonts w:eastAsiaTheme="minorEastAsia"/>
          <w:sz w:val="26"/>
          <w:szCs w:val="26"/>
          <w:lang w:eastAsia="zh-CN"/>
        </w:rPr>
        <w:t>Điểm: ………………. (Bằng chữ:</w:t>
      </w:r>
      <w:r w:rsidRPr="001003F5">
        <w:rPr>
          <w:rFonts w:eastAsiaTheme="minorEastAsia"/>
          <w:sz w:val="26"/>
          <w:szCs w:val="26"/>
          <w:lang w:eastAsia="zh-CN"/>
        </w:rPr>
        <w:tab/>
      </w:r>
      <w:r w:rsidRPr="001003F5">
        <w:rPr>
          <w:rFonts w:eastAsiaTheme="minorEastAsia"/>
          <w:sz w:val="26"/>
          <w:szCs w:val="26"/>
          <w:lang w:val="vi-VN" w:eastAsia="zh-CN"/>
        </w:rPr>
        <w:t>)</w:t>
      </w:r>
    </w:p>
    <w:p w14:paraId="18C7BBE5" w14:textId="77777777" w:rsidR="00FD2FF8" w:rsidRPr="001003F5" w:rsidRDefault="00FD2FF8" w:rsidP="00FD2FF8">
      <w:pPr>
        <w:tabs>
          <w:tab w:val="left" w:pos="5983"/>
          <w:tab w:val="left" w:pos="6890"/>
        </w:tabs>
        <w:spacing w:line="360" w:lineRule="auto"/>
        <w:ind w:left="3264"/>
        <w:jc w:val="center"/>
        <w:rPr>
          <w:i/>
          <w:sz w:val="26"/>
          <w:szCs w:val="26"/>
        </w:rPr>
      </w:pPr>
    </w:p>
    <w:p w14:paraId="4180116A" w14:textId="77777777" w:rsidR="00FD2FF8" w:rsidRPr="001003F5" w:rsidRDefault="00FD2FF8" w:rsidP="00FD2FF8">
      <w:pPr>
        <w:spacing w:line="360" w:lineRule="auto"/>
        <w:ind w:left="4678"/>
        <w:jc w:val="center"/>
        <w:rPr>
          <w:i/>
          <w:sz w:val="26"/>
          <w:szCs w:val="26"/>
        </w:rPr>
      </w:pPr>
      <w:r w:rsidRPr="001003F5">
        <w:rPr>
          <w:i/>
          <w:sz w:val="26"/>
          <w:szCs w:val="26"/>
        </w:rPr>
        <w:t>TP.HCM, ngày .. tháng .. năm 2022</w:t>
      </w:r>
    </w:p>
    <w:p w14:paraId="6928E573" w14:textId="77777777" w:rsidR="00FD2FF8" w:rsidRPr="001003F5" w:rsidRDefault="00FD2FF8" w:rsidP="00FD2FF8">
      <w:pPr>
        <w:widowControl w:val="0"/>
        <w:autoSpaceDE w:val="0"/>
        <w:autoSpaceDN w:val="0"/>
        <w:spacing w:line="360" w:lineRule="auto"/>
        <w:ind w:left="4678"/>
        <w:jc w:val="center"/>
        <w:rPr>
          <w:sz w:val="26"/>
          <w:szCs w:val="26"/>
          <w:lang w:bidi="en-US"/>
        </w:rPr>
      </w:pPr>
      <w:r w:rsidRPr="001003F5">
        <w:rPr>
          <w:sz w:val="26"/>
          <w:szCs w:val="26"/>
          <w:lang w:bidi="en-US"/>
        </w:rPr>
        <w:t>Giáo viên hướng</w:t>
      </w:r>
      <w:r w:rsidRPr="001003F5">
        <w:rPr>
          <w:spacing w:val="-6"/>
          <w:sz w:val="26"/>
          <w:szCs w:val="26"/>
          <w:lang w:bidi="en-US"/>
        </w:rPr>
        <w:t xml:space="preserve"> </w:t>
      </w:r>
      <w:r w:rsidRPr="001003F5">
        <w:rPr>
          <w:sz w:val="26"/>
          <w:szCs w:val="26"/>
          <w:lang w:bidi="en-US"/>
        </w:rPr>
        <w:t>dẫn</w:t>
      </w:r>
    </w:p>
    <w:p w14:paraId="60F753BA" w14:textId="77777777" w:rsidR="00FD2FF8" w:rsidRPr="007D17A8" w:rsidRDefault="00FD2FF8" w:rsidP="00FD2FF8">
      <w:pPr>
        <w:spacing w:line="360" w:lineRule="auto"/>
        <w:ind w:left="4678"/>
        <w:jc w:val="center"/>
        <w:rPr>
          <w:i/>
          <w:sz w:val="26"/>
          <w:szCs w:val="26"/>
        </w:rPr>
      </w:pPr>
      <w:r w:rsidRPr="001003F5">
        <w:rPr>
          <w:i/>
          <w:sz w:val="26"/>
          <w:szCs w:val="26"/>
        </w:rPr>
        <w:t>(Ký &amp; ghi rõ họ</w:t>
      </w:r>
      <w:r w:rsidRPr="001003F5">
        <w:rPr>
          <w:i/>
          <w:spacing w:val="-6"/>
          <w:sz w:val="26"/>
          <w:szCs w:val="26"/>
        </w:rPr>
        <w:t xml:space="preserve"> </w:t>
      </w:r>
      <w:r w:rsidRPr="001003F5">
        <w:rPr>
          <w:i/>
          <w:sz w:val="26"/>
          <w:szCs w:val="26"/>
        </w:rPr>
        <w:t>tên)</w:t>
      </w:r>
    </w:p>
    <w:p w14:paraId="4D578CC3" w14:textId="77777777" w:rsidR="00FD2FF8" w:rsidRDefault="00FD2FF8">
      <w:pPr>
        <w:rPr>
          <w:b/>
          <w:sz w:val="28"/>
          <w:szCs w:val="28"/>
        </w:rPr>
      </w:pPr>
      <w:r>
        <w:rPr>
          <w:b/>
          <w:sz w:val="28"/>
          <w:szCs w:val="28"/>
        </w:rPr>
        <w:br w:type="page"/>
      </w:r>
    </w:p>
    <w:p w14:paraId="6384C55B" w14:textId="0D388BCA" w:rsidR="001D6399" w:rsidRPr="00FD2FF8" w:rsidRDefault="00FD2FF8" w:rsidP="00FD2FF8">
      <w:pPr>
        <w:spacing w:line="360" w:lineRule="auto"/>
        <w:jc w:val="center"/>
        <w:rPr>
          <w:b/>
          <w:sz w:val="28"/>
          <w:szCs w:val="28"/>
        </w:rPr>
      </w:pPr>
      <w:r w:rsidRPr="00FD2FF8">
        <w:rPr>
          <w:b/>
          <w:sz w:val="28"/>
          <w:szCs w:val="28"/>
        </w:rPr>
        <w:lastRenderedPageBreak/>
        <w:t>MỤC LỤC</w:t>
      </w:r>
    </w:p>
    <w:p w14:paraId="4CC6C33E" w14:textId="7A29475C" w:rsidR="00FD2FF8" w:rsidRPr="00FD2FF8" w:rsidRDefault="00FD2FF8" w:rsidP="00FD2FF8">
      <w:pPr>
        <w:pStyle w:val="TOC1"/>
      </w:pPr>
      <w:r>
        <w:fldChar w:fldCharType="begin"/>
      </w:r>
      <w:r>
        <w:instrText xml:space="preserve"> TOC \o \h \z \u </w:instrText>
      </w:r>
      <w:r>
        <w:fldChar w:fldCharType="separate"/>
      </w:r>
      <w:hyperlink w:anchor="_Toc135786582" w:history="1">
        <w:r w:rsidRPr="00FD2FF8">
          <w:rPr>
            <w:rStyle w:val="Hyperlink"/>
            <w:u w:val="none"/>
          </w:rPr>
          <w:t>PHẦN 1: MỞ ĐẦU</w:t>
        </w:r>
        <w:r w:rsidRPr="00FD2FF8">
          <w:rPr>
            <w:webHidden/>
          </w:rPr>
          <w:tab/>
        </w:r>
        <w:r w:rsidRPr="00FD2FF8">
          <w:rPr>
            <w:webHidden/>
          </w:rPr>
          <w:fldChar w:fldCharType="begin"/>
        </w:r>
        <w:r w:rsidRPr="00FD2FF8">
          <w:rPr>
            <w:webHidden/>
          </w:rPr>
          <w:instrText xml:space="preserve"> PAGEREF _Toc135786582 \h </w:instrText>
        </w:r>
        <w:r w:rsidRPr="00FD2FF8">
          <w:rPr>
            <w:webHidden/>
          </w:rPr>
        </w:r>
        <w:r w:rsidRPr="00FD2FF8">
          <w:rPr>
            <w:webHidden/>
          </w:rPr>
          <w:fldChar w:fldCharType="separate"/>
        </w:r>
        <w:r w:rsidRPr="00FD2FF8">
          <w:rPr>
            <w:webHidden/>
          </w:rPr>
          <w:t>1</w:t>
        </w:r>
        <w:r w:rsidRPr="00FD2FF8">
          <w:rPr>
            <w:webHidden/>
          </w:rPr>
          <w:fldChar w:fldCharType="end"/>
        </w:r>
      </w:hyperlink>
    </w:p>
    <w:p w14:paraId="003CFD2A" w14:textId="29086A37" w:rsidR="00FD2FF8" w:rsidRPr="00FD2FF8" w:rsidRDefault="00571945" w:rsidP="00FD2FF8">
      <w:pPr>
        <w:pStyle w:val="TOC2"/>
        <w:rPr>
          <w:noProof/>
        </w:rPr>
      </w:pPr>
      <w:hyperlink w:anchor="_Toc135786583" w:history="1">
        <w:r w:rsidR="00FD2FF8" w:rsidRPr="00FD2FF8">
          <w:rPr>
            <w:rStyle w:val="Hyperlink"/>
            <w:rFonts w:ascii="Times New Roman" w:eastAsia="Calibri" w:hAnsi="Times New Roman"/>
            <w:noProof/>
            <w:sz w:val="26"/>
            <w:szCs w:val="26"/>
          </w:rPr>
          <w:t>1.</w:t>
        </w:r>
        <w:r w:rsidR="00FD2FF8" w:rsidRPr="00FD2FF8">
          <w:rPr>
            <w:noProof/>
          </w:rPr>
          <w:tab/>
        </w:r>
        <w:r w:rsidR="00FD2FF8" w:rsidRPr="00FD2FF8">
          <w:rPr>
            <w:rStyle w:val="Hyperlink"/>
            <w:rFonts w:ascii="Times New Roman" w:eastAsia="Calibri" w:hAnsi="Times New Roman"/>
            <w:noProof/>
            <w:sz w:val="26"/>
            <w:szCs w:val="26"/>
          </w:rPr>
          <w:t>Lí do chọn đề tài:</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3 \h </w:instrText>
        </w:r>
        <w:r w:rsidR="00FD2FF8" w:rsidRPr="00FD2FF8">
          <w:rPr>
            <w:noProof/>
            <w:webHidden/>
          </w:rPr>
        </w:r>
        <w:r w:rsidR="00FD2FF8" w:rsidRPr="00FD2FF8">
          <w:rPr>
            <w:noProof/>
            <w:webHidden/>
          </w:rPr>
          <w:fldChar w:fldCharType="separate"/>
        </w:r>
        <w:r w:rsidR="00FD2FF8" w:rsidRPr="00FD2FF8">
          <w:rPr>
            <w:noProof/>
            <w:webHidden/>
          </w:rPr>
          <w:t>1</w:t>
        </w:r>
        <w:r w:rsidR="00FD2FF8" w:rsidRPr="00FD2FF8">
          <w:rPr>
            <w:noProof/>
            <w:webHidden/>
          </w:rPr>
          <w:fldChar w:fldCharType="end"/>
        </w:r>
      </w:hyperlink>
    </w:p>
    <w:p w14:paraId="3EC8ED5B" w14:textId="082EE14A" w:rsidR="00FD2FF8" w:rsidRPr="00FD2FF8" w:rsidRDefault="00571945" w:rsidP="00FD2FF8">
      <w:pPr>
        <w:pStyle w:val="TOC2"/>
        <w:rPr>
          <w:noProof/>
        </w:rPr>
      </w:pPr>
      <w:hyperlink w:anchor="_Toc135786584" w:history="1">
        <w:r w:rsidR="00FD2FF8" w:rsidRPr="00FD2FF8">
          <w:rPr>
            <w:rStyle w:val="Hyperlink"/>
            <w:rFonts w:ascii="Times New Roman" w:eastAsia="Calibri" w:hAnsi="Times New Roman"/>
            <w:noProof/>
            <w:sz w:val="26"/>
            <w:szCs w:val="26"/>
          </w:rPr>
          <w:t>2.</w:t>
        </w:r>
        <w:r w:rsidR="00FD2FF8" w:rsidRPr="00FD2FF8">
          <w:rPr>
            <w:noProof/>
          </w:rPr>
          <w:tab/>
        </w:r>
        <w:r w:rsidR="00FD2FF8" w:rsidRPr="00FD2FF8">
          <w:rPr>
            <w:rStyle w:val="Hyperlink"/>
            <w:rFonts w:ascii="Times New Roman" w:eastAsia="Calibri" w:hAnsi="Times New Roman"/>
            <w:noProof/>
            <w:sz w:val="26"/>
            <w:szCs w:val="26"/>
          </w:rPr>
          <w:t>Mục tiêu nghiên cứu:</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4 \h </w:instrText>
        </w:r>
        <w:r w:rsidR="00FD2FF8" w:rsidRPr="00FD2FF8">
          <w:rPr>
            <w:noProof/>
            <w:webHidden/>
          </w:rPr>
        </w:r>
        <w:r w:rsidR="00FD2FF8" w:rsidRPr="00FD2FF8">
          <w:rPr>
            <w:noProof/>
            <w:webHidden/>
          </w:rPr>
          <w:fldChar w:fldCharType="separate"/>
        </w:r>
        <w:r w:rsidR="00FD2FF8" w:rsidRPr="00FD2FF8">
          <w:rPr>
            <w:noProof/>
            <w:webHidden/>
          </w:rPr>
          <w:t>1</w:t>
        </w:r>
        <w:r w:rsidR="00FD2FF8" w:rsidRPr="00FD2FF8">
          <w:rPr>
            <w:noProof/>
            <w:webHidden/>
          </w:rPr>
          <w:fldChar w:fldCharType="end"/>
        </w:r>
      </w:hyperlink>
    </w:p>
    <w:p w14:paraId="3D467F45" w14:textId="50502311" w:rsidR="00FD2FF8" w:rsidRPr="00FD2FF8" w:rsidRDefault="00571945" w:rsidP="00FD2FF8">
      <w:pPr>
        <w:pStyle w:val="TOC2"/>
        <w:rPr>
          <w:noProof/>
        </w:rPr>
      </w:pPr>
      <w:hyperlink w:anchor="_Toc135786585" w:history="1">
        <w:r w:rsidR="00FD2FF8" w:rsidRPr="00FD2FF8">
          <w:rPr>
            <w:rStyle w:val="Hyperlink"/>
            <w:rFonts w:ascii="Times New Roman" w:eastAsia="Calibri" w:hAnsi="Times New Roman"/>
            <w:noProof/>
            <w:sz w:val="26"/>
            <w:szCs w:val="26"/>
          </w:rPr>
          <w:t>3.</w:t>
        </w:r>
        <w:r w:rsidR="00FD2FF8" w:rsidRPr="00FD2FF8">
          <w:rPr>
            <w:noProof/>
          </w:rPr>
          <w:tab/>
        </w:r>
        <w:r w:rsidR="00FD2FF8" w:rsidRPr="00FD2FF8">
          <w:rPr>
            <w:rStyle w:val="Hyperlink"/>
            <w:rFonts w:ascii="Times New Roman" w:eastAsia="Calibri" w:hAnsi="Times New Roman"/>
            <w:noProof/>
            <w:sz w:val="26"/>
            <w:szCs w:val="26"/>
          </w:rPr>
          <w:t>Đối tượng nghiên cứu</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5 \h </w:instrText>
        </w:r>
        <w:r w:rsidR="00FD2FF8" w:rsidRPr="00FD2FF8">
          <w:rPr>
            <w:noProof/>
            <w:webHidden/>
          </w:rPr>
        </w:r>
        <w:r w:rsidR="00FD2FF8" w:rsidRPr="00FD2FF8">
          <w:rPr>
            <w:noProof/>
            <w:webHidden/>
          </w:rPr>
          <w:fldChar w:fldCharType="separate"/>
        </w:r>
        <w:r w:rsidR="00FD2FF8" w:rsidRPr="00FD2FF8">
          <w:rPr>
            <w:noProof/>
            <w:webHidden/>
          </w:rPr>
          <w:t>2</w:t>
        </w:r>
        <w:r w:rsidR="00FD2FF8" w:rsidRPr="00FD2FF8">
          <w:rPr>
            <w:noProof/>
            <w:webHidden/>
          </w:rPr>
          <w:fldChar w:fldCharType="end"/>
        </w:r>
      </w:hyperlink>
    </w:p>
    <w:p w14:paraId="548D5FAB" w14:textId="1C99E87C" w:rsidR="00FD2FF8" w:rsidRPr="00FD2FF8" w:rsidRDefault="00571945" w:rsidP="00FD2FF8">
      <w:pPr>
        <w:pStyle w:val="TOC2"/>
        <w:rPr>
          <w:noProof/>
        </w:rPr>
      </w:pPr>
      <w:hyperlink w:anchor="_Toc135786586" w:history="1">
        <w:r w:rsidR="00FD2FF8" w:rsidRPr="00FD2FF8">
          <w:rPr>
            <w:rStyle w:val="Hyperlink"/>
            <w:rFonts w:ascii="Times New Roman" w:eastAsia="Calibri" w:hAnsi="Times New Roman"/>
            <w:noProof/>
            <w:sz w:val="26"/>
            <w:szCs w:val="26"/>
          </w:rPr>
          <w:t>4.</w:t>
        </w:r>
        <w:r w:rsidR="00FD2FF8" w:rsidRPr="00FD2FF8">
          <w:rPr>
            <w:noProof/>
          </w:rPr>
          <w:tab/>
        </w:r>
        <w:r w:rsidR="00FD2FF8" w:rsidRPr="00FD2FF8">
          <w:rPr>
            <w:rStyle w:val="Hyperlink"/>
            <w:rFonts w:ascii="Times New Roman" w:eastAsia="Calibri" w:hAnsi="Times New Roman"/>
            <w:noProof/>
            <w:sz w:val="26"/>
            <w:szCs w:val="26"/>
          </w:rPr>
          <w:t>Phạm vi nghiên cứu</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6 \h </w:instrText>
        </w:r>
        <w:r w:rsidR="00FD2FF8" w:rsidRPr="00FD2FF8">
          <w:rPr>
            <w:noProof/>
            <w:webHidden/>
          </w:rPr>
        </w:r>
        <w:r w:rsidR="00FD2FF8" w:rsidRPr="00FD2FF8">
          <w:rPr>
            <w:noProof/>
            <w:webHidden/>
          </w:rPr>
          <w:fldChar w:fldCharType="separate"/>
        </w:r>
        <w:r w:rsidR="00FD2FF8" w:rsidRPr="00FD2FF8">
          <w:rPr>
            <w:noProof/>
            <w:webHidden/>
          </w:rPr>
          <w:t>2</w:t>
        </w:r>
        <w:r w:rsidR="00FD2FF8" w:rsidRPr="00FD2FF8">
          <w:rPr>
            <w:noProof/>
            <w:webHidden/>
          </w:rPr>
          <w:fldChar w:fldCharType="end"/>
        </w:r>
      </w:hyperlink>
    </w:p>
    <w:p w14:paraId="4E9C08A6" w14:textId="5128C5A9" w:rsidR="00FD2FF8" w:rsidRPr="00FD2FF8" w:rsidRDefault="00571945" w:rsidP="00FD2FF8">
      <w:pPr>
        <w:pStyle w:val="TOC2"/>
        <w:rPr>
          <w:noProof/>
        </w:rPr>
      </w:pPr>
      <w:hyperlink w:anchor="_Toc135786587" w:history="1">
        <w:r w:rsidR="00FD2FF8" w:rsidRPr="00FD2FF8">
          <w:rPr>
            <w:rStyle w:val="Hyperlink"/>
            <w:rFonts w:ascii="Times New Roman" w:eastAsia="Calibri" w:hAnsi="Times New Roman"/>
            <w:noProof/>
            <w:sz w:val="26"/>
            <w:szCs w:val="26"/>
          </w:rPr>
          <w:t>5.</w:t>
        </w:r>
        <w:r w:rsidR="00FD2FF8" w:rsidRPr="00FD2FF8">
          <w:rPr>
            <w:noProof/>
          </w:rPr>
          <w:tab/>
        </w:r>
        <w:r w:rsidR="00FD2FF8" w:rsidRPr="00FD2FF8">
          <w:rPr>
            <w:rStyle w:val="Hyperlink"/>
            <w:rFonts w:ascii="Times New Roman" w:eastAsia="Calibri" w:hAnsi="Times New Roman"/>
            <w:noProof/>
            <w:sz w:val="26"/>
            <w:szCs w:val="26"/>
          </w:rPr>
          <w:t>Tính cấp thiết</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7 \h </w:instrText>
        </w:r>
        <w:r w:rsidR="00FD2FF8" w:rsidRPr="00FD2FF8">
          <w:rPr>
            <w:noProof/>
            <w:webHidden/>
          </w:rPr>
        </w:r>
        <w:r w:rsidR="00FD2FF8" w:rsidRPr="00FD2FF8">
          <w:rPr>
            <w:noProof/>
            <w:webHidden/>
          </w:rPr>
          <w:fldChar w:fldCharType="separate"/>
        </w:r>
        <w:r w:rsidR="00FD2FF8" w:rsidRPr="00FD2FF8">
          <w:rPr>
            <w:noProof/>
            <w:webHidden/>
          </w:rPr>
          <w:t>2</w:t>
        </w:r>
        <w:r w:rsidR="00FD2FF8" w:rsidRPr="00FD2FF8">
          <w:rPr>
            <w:noProof/>
            <w:webHidden/>
          </w:rPr>
          <w:fldChar w:fldCharType="end"/>
        </w:r>
      </w:hyperlink>
    </w:p>
    <w:p w14:paraId="5304A6DD" w14:textId="75904D0A" w:rsidR="00FD2FF8" w:rsidRPr="00FD2FF8" w:rsidRDefault="00571945" w:rsidP="00FD2FF8">
      <w:pPr>
        <w:pStyle w:val="TOC2"/>
        <w:rPr>
          <w:noProof/>
        </w:rPr>
      </w:pPr>
      <w:hyperlink w:anchor="_Toc135786588" w:history="1">
        <w:r w:rsidR="00FD2FF8" w:rsidRPr="00FD2FF8">
          <w:rPr>
            <w:rStyle w:val="Hyperlink"/>
            <w:rFonts w:ascii="Times New Roman" w:eastAsia="Calibri" w:hAnsi="Times New Roman"/>
            <w:noProof/>
            <w:sz w:val="26"/>
            <w:szCs w:val="26"/>
          </w:rPr>
          <w:t>6.</w:t>
        </w:r>
        <w:r w:rsidR="00FD2FF8" w:rsidRPr="00FD2FF8">
          <w:rPr>
            <w:noProof/>
          </w:rPr>
          <w:tab/>
        </w:r>
        <w:r w:rsidR="00FD2FF8" w:rsidRPr="00FD2FF8">
          <w:rPr>
            <w:rStyle w:val="Hyperlink"/>
            <w:rFonts w:ascii="Times New Roman" w:eastAsia="Calibri" w:hAnsi="Times New Roman"/>
            <w:noProof/>
            <w:sz w:val="26"/>
            <w:szCs w:val="26"/>
          </w:rPr>
          <w:t>Công nghệ sử dụng và công cụ hỗ trợ</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88 \h </w:instrText>
        </w:r>
        <w:r w:rsidR="00FD2FF8" w:rsidRPr="00FD2FF8">
          <w:rPr>
            <w:noProof/>
            <w:webHidden/>
          </w:rPr>
        </w:r>
        <w:r w:rsidR="00FD2FF8" w:rsidRPr="00FD2FF8">
          <w:rPr>
            <w:noProof/>
            <w:webHidden/>
          </w:rPr>
          <w:fldChar w:fldCharType="separate"/>
        </w:r>
        <w:r w:rsidR="00FD2FF8" w:rsidRPr="00FD2FF8">
          <w:rPr>
            <w:noProof/>
            <w:webHidden/>
          </w:rPr>
          <w:t>3</w:t>
        </w:r>
        <w:r w:rsidR="00FD2FF8" w:rsidRPr="00FD2FF8">
          <w:rPr>
            <w:noProof/>
            <w:webHidden/>
          </w:rPr>
          <w:fldChar w:fldCharType="end"/>
        </w:r>
      </w:hyperlink>
    </w:p>
    <w:p w14:paraId="74824EF6" w14:textId="3298A42B" w:rsidR="00FD2FF8" w:rsidRPr="00FD2FF8" w:rsidRDefault="00571945" w:rsidP="00FD2FF8">
      <w:pPr>
        <w:pStyle w:val="TOC1"/>
      </w:pPr>
      <w:hyperlink w:anchor="_Toc135786589" w:history="1">
        <w:r w:rsidR="00FD2FF8" w:rsidRPr="00FD2FF8">
          <w:rPr>
            <w:rStyle w:val="Hyperlink"/>
          </w:rPr>
          <w:t>PHẦN 2. NỘI DUNG</w:t>
        </w:r>
        <w:r w:rsidR="00FD2FF8" w:rsidRPr="00FD2FF8">
          <w:rPr>
            <w:webHidden/>
          </w:rPr>
          <w:tab/>
        </w:r>
        <w:r w:rsidR="00FD2FF8" w:rsidRPr="00FD2FF8">
          <w:rPr>
            <w:webHidden/>
          </w:rPr>
          <w:fldChar w:fldCharType="begin"/>
        </w:r>
        <w:r w:rsidR="00FD2FF8" w:rsidRPr="00FD2FF8">
          <w:rPr>
            <w:webHidden/>
          </w:rPr>
          <w:instrText xml:space="preserve"> PAGEREF _Toc135786589 \h </w:instrText>
        </w:r>
        <w:r w:rsidR="00FD2FF8" w:rsidRPr="00FD2FF8">
          <w:rPr>
            <w:webHidden/>
          </w:rPr>
        </w:r>
        <w:r w:rsidR="00FD2FF8" w:rsidRPr="00FD2FF8">
          <w:rPr>
            <w:webHidden/>
          </w:rPr>
          <w:fldChar w:fldCharType="separate"/>
        </w:r>
        <w:r w:rsidR="00FD2FF8" w:rsidRPr="00FD2FF8">
          <w:rPr>
            <w:webHidden/>
          </w:rPr>
          <w:t>4</w:t>
        </w:r>
        <w:r w:rsidR="00FD2FF8" w:rsidRPr="00FD2FF8">
          <w:rPr>
            <w:webHidden/>
          </w:rPr>
          <w:fldChar w:fldCharType="end"/>
        </w:r>
      </w:hyperlink>
    </w:p>
    <w:p w14:paraId="461C3C09" w14:textId="4EA3F200" w:rsidR="00FD2FF8" w:rsidRPr="00FD2FF8" w:rsidRDefault="00571945" w:rsidP="00FD2FF8">
      <w:pPr>
        <w:pStyle w:val="TOC3"/>
      </w:pPr>
      <w:hyperlink w:anchor="_Toc135786590" w:history="1">
        <w:r w:rsidR="00FD2FF8" w:rsidRPr="00FD2FF8">
          <w:rPr>
            <w:rStyle w:val="Hyperlink"/>
            <w:b w:val="0"/>
          </w:rPr>
          <w:t>CHƯƠNG 1.</w:t>
        </w:r>
        <w:r w:rsidR="00FD2FF8" w:rsidRPr="00FD2FF8">
          <w:tab/>
        </w:r>
        <w:r w:rsidR="00FD2FF8" w:rsidRPr="00FD2FF8">
          <w:rPr>
            <w:rStyle w:val="Hyperlink"/>
            <w:b w:val="0"/>
          </w:rPr>
          <w:t>TỔNG QUAN ĐỀ TÀI</w:t>
        </w:r>
        <w:r w:rsidR="00FD2FF8" w:rsidRPr="00FD2FF8">
          <w:rPr>
            <w:webHidden/>
          </w:rPr>
          <w:tab/>
        </w:r>
        <w:r w:rsidR="00FD2FF8" w:rsidRPr="00FD2FF8">
          <w:rPr>
            <w:webHidden/>
          </w:rPr>
          <w:fldChar w:fldCharType="begin"/>
        </w:r>
        <w:r w:rsidR="00FD2FF8" w:rsidRPr="00FD2FF8">
          <w:rPr>
            <w:webHidden/>
          </w:rPr>
          <w:instrText xml:space="preserve"> PAGEREF _Toc135786590 \h </w:instrText>
        </w:r>
        <w:r w:rsidR="00FD2FF8" w:rsidRPr="00FD2FF8">
          <w:rPr>
            <w:webHidden/>
          </w:rPr>
        </w:r>
        <w:r w:rsidR="00FD2FF8" w:rsidRPr="00FD2FF8">
          <w:rPr>
            <w:webHidden/>
          </w:rPr>
          <w:fldChar w:fldCharType="separate"/>
        </w:r>
        <w:r w:rsidR="00FD2FF8" w:rsidRPr="00FD2FF8">
          <w:rPr>
            <w:webHidden/>
          </w:rPr>
          <w:t>4</w:t>
        </w:r>
        <w:r w:rsidR="00FD2FF8" w:rsidRPr="00FD2FF8">
          <w:rPr>
            <w:webHidden/>
          </w:rPr>
          <w:fldChar w:fldCharType="end"/>
        </w:r>
      </w:hyperlink>
    </w:p>
    <w:p w14:paraId="44380B19" w14:textId="52251597" w:rsidR="00FD2FF8" w:rsidRPr="00FD2FF8" w:rsidRDefault="00571945" w:rsidP="00FD2FF8">
      <w:pPr>
        <w:pStyle w:val="TOC4"/>
        <w:rPr>
          <w:rFonts w:eastAsiaTheme="minorEastAsia"/>
          <w:noProof/>
        </w:rPr>
      </w:pPr>
      <w:hyperlink w:anchor="_Toc135786591" w:history="1">
        <w:r w:rsidR="00FD2FF8" w:rsidRPr="00FD2FF8">
          <w:rPr>
            <w:rStyle w:val="Hyperlink"/>
            <w:rFonts w:eastAsia="Calibri"/>
            <w:noProof/>
            <w:sz w:val="26"/>
            <w:szCs w:val="26"/>
          </w:rPr>
          <w:t>1.1.</w:t>
        </w:r>
        <w:r w:rsidR="00FD2FF8" w:rsidRPr="00FD2FF8">
          <w:rPr>
            <w:rFonts w:eastAsiaTheme="minorEastAsia"/>
            <w:noProof/>
          </w:rPr>
          <w:tab/>
        </w:r>
        <w:r w:rsidR="00FD2FF8" w:rsidRPr="00FD2FF8">
          <w:rPr>
            <w:rStyle w:val="Hyperlink"/>
            <w:rFonts w:eastAsia="Calibri"/>
            <w:noProof/>
            <w:sz w:val="26"/>
            <w:szCs w:val="26"/>
          </w:rPr>
          <w:t>KHẢO SÁT ĐỀ TÀI</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1 \h </w:instrText>
        </w:r>
        <w:r w:rsidR="00FD2FF8" w:rsidRPr="00FD2FF8">
          <w:rPr>
            <w:noProof/>
            <w:webHidden/>
          </w:rPr>
        </w:r>
        <w:r w:rsidR="00FD2FF8" w:rsidRPr="00FD2FF8">
          <w:rPr>
            <w:noProof/>
            <w:webHidden/>
          </w:rPr>
          <w:fldChar w:fldCharType="separate"/>
        </w:r>
        <w:r w:rsidR="00FD2FF8" w:rsidRPr="00FD2FF8">
          <w:rPr>
            <w:noProof/>
            <w:webHidden/>
          </w:rPr>
          <w:t>4</w:t>
        </w:r>
        <w:r w:rsidR="00FD2FF8" w:rsidRPr="00FD2FF8">
          <w:rPr>
            <w:noProof/>
            <w:webHidden/>
          </w:rPr>
          <w:fldChar w:fldCharType="end"/>
        </w:r>
      </w:hyperlink>
    </w:p>
    <w:p w14:paraId="350E9227" w14:textId="53E47CCE" w:rsidR="00FD2FF8" w:rsidRPr="00FD2FF8" w:rsidRDefault="00571945" w:rsidP="00FD2FF8">
      <w:pPr>
        <w:pStyle w:val="TOC5"/>
        <w:rPr>
          <w:rFonts w:eastAsiaTheme="minorEastAsia"/>
          <w:noProof/>
        </w:rPr>
      </w:pPr>
      <w:hyperlink w:anchor="_Toc135786592" w:history="1">
        <w:r w:rsidR="00FD2FF8" w:rsidRPr="00FD2FF8">
          <w:rPr>
            <w:rStyle w:val="Hyperlink"/>
            <w:rFonts w:eastAsia="Calibri"/>
            <w:noProof/>
            <w:sz w:val="26"/>
            <w:szCs w:val="26"/>
          </w:rPr>
          <w:t>1.1.1.</w:t>
        </w:r>
        <w:r w:rsidR="00FD2FF8" w:rsidRPr="00FD2FF8">
          <w:rPr>
            <w:rFonts w:eastAsiaTheme="minorEastAsia"/>
            <w:noProof/>
          </w:rPr>
          <w:tab/>
        </w:r>
        <w:r w:rsidR="00FD2FF8" w:rsidRPr="00FD2FF8">
          <w:rPr>
            <w:rStyle w:val="Hyperlink"/>
            <w:rFonts w:eastAsia="Calibri"/>
            <w:noProof/>
            <w:sz w:val="26"/>
            <w:szCs w:val="26"/>
          </w:rPr>
          <w:t>Jolibee</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2 \h </w:instrText>
        </w:r>
        <w:r w:rsidR="00FD2FF8" w:rsidRPr="00FD2FF8">
          <w:rPr>
            <w:noProof/>
            <w:webHidden/>
          </w:rPr>
        </w:r>
        <w:r w:rsidR="00FD2FF8" w:rsidRPr="00FD2FF8">
          <w:rPr>
            <w:noProof/>
            <w:webHidden/>
          </w:rPr>
          <w:fldChar w:fldCharType="separate"/>
        </w:r>
        <w:r w:rsidR="00FD2FF8" w:rsidRPr="00FD2FF8">
          <w:rPr>
            <w:noProof/>
            <w:webHidden/>
          </w:rPr>
          <w:t>4</w:t>
        </w:r>
        <w:r w:rsidR="00FD2FF8" w:rsidRPr="00FD2FF8">
          <w:rPr>
            <w:noProof/>
            <w:webHidden/>
          </w:rPr>
          <w:fldChar w:fldCharType="end"/>
        </w:r>
      </w:hyperlink>
    </w:p>
    <w:p w14:paraId="0B09B45E" w14:textId="5FB529A0" w:rsidR="00FD2FF8" w:rsidRPr="00FD2FF8" w:rsidRDefault="00571945" w:rsidP="00FD2FF8">
      <w:pPr>
        <w:pStyle w:val="TOC5"/>
        <w:rPr>
          <w:rFonts w:eastAsiaTheme="minorEastAsia"/>
          <w:noProof/>
        </w:rPr>
      </w:pPr>
      <w:hyperlink w:anchor="_Toc135786593" w:history="1">
        <w:r w:rsidR="00FD2FF8" w:rsidRPr="00FD2FF8">
          <w:rPr>
            <w:rStyle w:val="Hyperlink"/>
            <w:rFonts w:eastAsia="Calibri"/>
            <w:noProof/>
            <w:sz w:val="26"/>
            <w:szCs w:val="26"/>
          </w:rPr>
          <w:t>1.1.2.</w:t>
        </w:r>
        <w:r w:rsidR="00FD2FF8" w:rsidRPr="00FD2FF8">
          <w:rPr>
            <w:rFonts w:eastAsiaTheme="minorEastAsia"/>
            <w:noProof/>
          </w:rPr>
          <w:tab/>
        </w:r>
        <w:r w:rsidR="00FD2FF8" w:rsidRPr="00FD2FF8">
          <w:rPr>
            <w:rStyle w:val="Hyperlink"/>
            <w:rFonts w:eastAsia="Calibri"/>
            <w:noProof/>
            <w:sz w:val="26"/>
            <w:szCs w:val="26"/>
          </w:rPr>
          <w:t>Lotteria</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3 \h </w:instrText>
        </w:r>
        <w:r w:rsidR="00FD2FF8" w:rsidRPr="00FD2FF8">
          <w:rPr>
            <w:noProof/>
            <w:webHidden/>
          </w:rPr>
        </w:r>
        <w:r w:rsidR="00FD2FF8" w:rsidRPr="00FD2FF8">
          <w:rPr>
            <w:noProof/>
            <w:webHidden/>
          </w:rPr>
          <w:fldChar w:fldCharType="separate"/>
        </w:r>
        <w:r w:rsidR="00FD2FF8" w:rsidRPr="00FD2FF8">
          <w:rPr>
            <w:noProof/>
            <w:webHidden/>
          </w:rPr>
          <w:t>4</w:t>
        </w:r>
        <w:r w:rsidR="00FD2FF8" w:rsidRPr="00FD2FF8">
          <w:rPr>
            <w:noProof/>
            <w:webHidden/>
          </w:rPr>
          <w:fldChar w:fldCharType="end"/>
        </w:r>
      </w:hyperlink>
    </w:p>
    <w:p w14:paraId="0E593798" w14:textId="21D7CC10" w:rsidR="00FD2FF8" w:rsidRPr="00FD2FF8" w:rsidRDefault="00571945" w:rsidP="00FD2FF8">
      <w:pPr>
        <w:pStyle w:val="TOC5"/>
        <w:rPr>
          <w:rFonts w:eastAsiaTheme="minorEastAsia"/>
          <w:noProof/>
        </w:rPr>
      </w:pPr>
      <w:hyperlink w:anchor="_Toc135786594" w:history="1">
        <w:r w:rsidR="00FD2FF8" w:rsidRPr="00FD2FF8">
          <w:rPr>
            <w:rStyle w:val="Hyperlink"/>
            <w:rFonts w:eastAsia="Calibri"/>
            <w:noProof/>
            <w:sz w:val="26"/>
            <w:szCs w:val="26"/>
          </w:rPr>
          <w:t>1.1.3.</w:t>
        </w:r>
        <w:r w:rsidR="00FD2FF8" w:rsidRPr="00FD2FF8">
          <w:rPr>
            <w:rFonts w:eastAsiaTheme="minorEastAsia"/>
            <w:noProof/>
          </w:rPr>
          <w:tab/>
        </w:r>
        <w:r w:rsidR="00FD2FF8" w:rsidRPr="00FD2FF8">
          <w:rPr>
            <w:rStyle w:val="Hyperlink"/>
            <w:rFonts w:eastAsia="Calibri"/>
            <w:noProof/>
            <w:sz w:val="26"/>
            <w:szCs w:val="26"/>
          </w:rPr>
          <w:t>KFC</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4 \h </w:instrText>
        </w:r>
        <w:r w:rsidR="00FD2FF8" w:rsidRPr="00FD2FF8">
          <w:rPr>
            <w:noProof/>
            <w:webHidden/>
          </w:rPr>
        </w:r>
        <w:r w:rsidR="00FD2FF8" w:rsidRPr="00FD2FF8">
          <w:rPr>
            <w:noProof/>
            <w:webHidden/>
          </w:rPr>
          <w:fldChar w:fldCharType="separate"/>
        </w:r>
        <w:r w:rsidR="00FD2FF8" w:rsidRPr="00FD2FF8">
          <w:rPr>
            <w:noProof/>
            <w:webHidden/>
          </w:rPr>
          <w:t>5</w:t>
        </w:r>
        <w:r w:rsidR="00FD2FF8" w:rsidRPr="00FD2FF8">
          <w:rPr>
            <w:noProof/>
            <w:webHidden/>
          </w:rPr>
          <w:fldChar w:fldCharType="end"/>
        </w:r>
      </w:hyperlink>
    </w:p>
    <w:p w14:paraId="0FB6739A" w14:textId="117F183C" w:rsidR="00FD2FF8" w:rsidRPr="00FD2FF8" w:rsidRDefault="00571945" w:rsidP="00FD2FF8">
      <w:pPr>
        <w:pStyle w:val="TOC4"/>
        <w:rPr>
          <w:rFonts w:eastAsiaTheme="minorEastAsia"/>
          <w:noProof/>
        </w:rPr>
      </w:pPr>
      <w:hyperlink w:anchor="_Toc135786595" w:history="1">
        <w:r w:rsidR="00FD2FF8" w:rsidRPr="00FD2FF8">
          <w:rPr>
            <w:rStyle w:val="Hyperlink"/>
            <w:noProof/>
            <w:sz w:val="26"/>
            <w:szCs w:val="26"/>
          </w:rPr>
          <w:t>1.2.</w:t>
        </w:r>
        <w:r w:rsidR="00FD2FF8" w:rsidRPr="00FD2FF8">
          <w:rPr>
            <w:rFonts w:eastAsiaTheme="minorEastAsia"/>
            <w:noProof/>
          </w:rPr>
          <w:tab/>
        </w:r>
        <w:r w:rsidR="00FD2FF8" w:rsidRPr="00FD2FF8">
          <w:rPr>
            <w:rStyle w:val="Hyperlink"/>
            <w:noProof/>
            <w:sz w:val="26"/>
            <w:szCs w:val="26"/>
          </w:rPr>
          <w:t>MÔ TẢ ĐỀ TÀI</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5 \h </w:instrText>
        </w:r>
        <w:r w:rsidR="00FD2FF8" w:rsidRPr="00FD2FF8">
          <w:rPr>
            <w:noProof/>
            <w:webHidden/>
          </w:rPr>
        </w:r>
        <w:r w:rsidR="00FD2FF8" w:rsidRPr="00FD2FF8">
          <w:rPr>
            <w:noProof/>
            <w:webHidden/>
          </w:rPr>
          <w:fldChar w:fldCharType="separate"/>
        </w:r>
        <w:r w:rsidR="00FD2FF8" w:rsidRPr="00FD2FF8">
          <w:rPr>
            <w:noProof/>
            <w:webHidden/>
          </w:rPr>
          <w:t>6</w:t>
        </w:r>
        <w:r w:rsidR="00FD2FF8" w:rsidRPr="00FD2FF8">
          <w:rPr>
            <w:noProof/>
            <w:webHidden/>
          </w:rPr>
          <w:fldChar w:fldCharType="end"/>
        </w:r>
      </w:hyperlink>
    </w:p>
    <w:p w14:paraId="657D82F4" w14:textId="5039DC58" w:rsidR="00FD2FF8" w:rsidRPr="00FD2FF8" w:rsidRDefault="00571945" w:rsidP="00FD2FF8">
      <w:pPr>
        <w:pStyle w:val="TOC4"/>
        <w:rPr>
          <w:rFonts w:eastAsiaTheme="minorEastAsia"/>
          <w:noProof/>
        </w:rPr>
      </w:pPr>
      <w:hyperlink w:anchor="_Toc135786596" w:history="1">
        <w:r w:rsidR="00FD2FF8" w:rsidRPr="00FD2FF8">
          <w:rPr>
            <w:rStyle w:val="Hyperlink"/>
            <w:noProof/>
            <w:sz w:val="26"/>
            <w:szCs w:val="26"/>
          </w:rPr>
          <w:t>1.3.</w:t>
        </w:r>
        <w:r w:rsidR="00FD2FF8" w:rsidRPr="00FD2FF8">
          <w:rPr>
            <w:rFonts w:eastAsiaTheme="minorEastAsia"/>
            <w:noProof/>
          </w:rPr>
          <w:tab/>
        </w:r>
        <w:r w:rsidR="00FD2FF8" w:rsidRPr="00FD2FF8">
          <w:rPr>
            <w:rStyle w:val="Hyperlink"/>
            <w:noProof/>
            <w:sz w:val="26"/>
            <w:szCs w:val="26"/>
          </w:rPr>
          <w:t>YÊU CẦU ĐỀ TÀI</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6 \h </w:instrText>
        </w:r>
        <w:r w:rsidR="00FD2FF8" w:rsidRPr="00FD2FF8">
          <w:rPr>
            <w:noProof/>
            <w:webHidden/>
          </w:rPr>
        </w:r>
        <w:r w:rsidR="00FD2FF8" w:rsidRPr="00FD2FF8">
          <w:rPr>
            <w:noProof/>
            <w:webHidden/>
          </w:rPr>
          <w:fldChar w:fldCharType="separate"/>
        </w:r>
        <w:r w:rsidR="00FD2FF8" w:rsidRPr="00FD2FF8">
          <w:rPr>
            <w:noProof/>
            <w:webHidden/>
          </w:rPr>
          <w:t>6</w:t>
        </w:r>
        <w:r w:rsidR="00FD2FF8" w:rsidRPr="00FD2FF8">
          <w:rPr>
            <w:noProof/>
            <w:webHidden/>
          </w:rPr>
          <w:fldChar w:fldCharType="end"/>
        </w:r>
      </w:hyperlink>
    </w:p>
    <w:p w14:paraId="1B15CAB2" w14:textId="1247B706" w:rsidR="00FD2FF8" w:rsidRPr="00FD2FF8" w:rsidRDefault="00571945" w:rsidP="00FD2FF8">
      <w:pPr>
        <w:pStyle w:val="TOC3"/>
      </w:pPr>
      <w:hyperlink w:anchor="_Toc135786597" w:history="1">
        <w:r w:rsidR="00FD2FF8" w:rsidRPr="00FD2FF8">
          <w:rPr>
            <w:rStyle w:val="Hyperlink"/>
          </w:rPr>
          <w:t>CHƯƠNG 2.</w:t>
        </w:r>
        <w:r w:rsidR="00FD2FF8" w:rsidRPr="00FD2FF8">
          <w:tab/>
        </w:r>
        <w:r w:rsidR="00FD2FF8" w:rsidRPr="00FD2FF8">
          <w:rPr>
            <w:rStyle w:val="Hyperlink"/>
          </w:rPr>
          <w:t>CƠ SỞ LÝ THUYẾT</w:t>
        </w:r>
        <w:r w:rsidR="00FD2FF8" w:rsidRPr="00FD2FF8">
          <w:rPr>
            <w:webHidden/>
          </w:rPr>
          <w:tab/>
        </w:r>
        <w:r w:rsidR="00FD2FF8" w:rsidRPr="00FD2FF8">
          <w:rPr>
            <w:webHidden/>
          </w:rPr>
          <w:fldChar w:fldCharType="begin"/>
        </w:r>
        <w:r w:rsidR="00FD2FF8" w:rsidRPr="00FD2FF8">
          <w:rPr>
            <w:webHidden/>
          </w:rPr>
          <w:instrText xml:space="preserve"> PAGEREF _Toc135786597 \h </w:instrText>
        </w:r>
        <w:r w:rsidR="00FD2FF8" w:rsidRPr="00FD2FF8">
          <w:rPr>
            <w:webHidden/>
          </w:rPr>
        </w:r>
        <w:r w:rsidR="00FD2FF8" w:rsidRPr="00FD2FF8">
          <w:rPr>
            <w:webHidden/>
          </w:rPr>
          <w:fldChar w:fldCharType="separate"/>
        </w:r>
        <w:r w:rsidR="00FD2FF8" w:rsidRPr="00FD2FF8">
          <w:rPr>
            <w:webHidden/>
          </w:rPr>
          <w:t>8</w:t>
        </w:r>
        <w:r w:rsidR="00FD2FF8" w:rsidRPr="00FD2FF8">
          <w:rPr>
            <w:webHidden/>
          </w:rPr>
          <w:fldChar w:fldCharType="end"/>
        </w:r>
      </w:hyperlink>
    </w:p>
    <w:p w14:paraId="2E0DD267" w14:textId="2FEFC75A" w:rsidR="00FD2FF8" w:rsidRPr="00FD2FF8" w:rsidRDefault="00571945" w:rsidP="00FD2FF8">
      <w:pPr>
        <w:pStyle w:val="TOC6"/>
        <w:rPr>
          <w:rFonts w:eastAsiaTheme="minorEastAsia"/>
          <w:noProof/>
        </w:rPr>
      </w:pPr>
      <w:hyperlink w:anchor="_Toc135786598" w:history="1">
        <w:r w:rsidR="00FD2FF8" w:rsidRPr="00FD2FF8">
          <w:rPr>
            <w:rStyle w:val="Hyperlink"/>
            <w:noProof/>
            <w:sz w:val="26"/>
            <w:szCs w:val="26"/>
          </w:rPr>
          <w:t>2.1.</w:t>
        </w:r>
        <w:r w:rsidR="00FD2FF8" w:rsidRPr="00FD2FF8">
          <w:rPr>
            <w:rFonts w:eastAsiaTheme="minorEastAsia"/>
            <w:noProof/>
          </w:rPr>
          <w:tab/>
        </w:r>
        <w:r w:rsidR="00FD2FF8" w:rsidRPr="00FD2FF8">
          <w:rPr>
            <w:rStyle w:val="Hyperlink"/>
            <w:noProof/>
            <w:sz w:val="26"/>
            <w:szCs w:val="26"/>
          </w:rPr>
          <w:t>MERN STACK</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8 \h </w:instrText>
        </w:r>
        <w:r w:rsidR="00FD2FF8" w:rsidRPr="00FD2FF8">
          <w:rPr>
            <w:noProof/>
            <w:webHidden/>
          </w:rPr>
        </w:r>
        <w:r w:rsidR="00FD2FF8" w:rsidRPr="00FD2FF8">
          <w:rPr>
            <w:noProof/>
            <w:webHidden/>
          </w:rPr>
          <w:fldChar w:fldCharType="separate"/>
        </w:r>
        <w:r w:rsidR="00FD2FF8" w:rsidRPr="00FD2FF8">
          <w:rPr>
            <w:noProof/>
            <w:webHidden/>
          </w:rPr>
          <w:t>8</w:t>
        </w:r>
        <w:r w:rsidR="00FD2FF8" w:rsidRPr="00FD2FF8">
          <w:rPr>
            <w:noProof/>
            <w:webHidden/>
          </w:rPr>
          <w:fldChar w:fldCharType="end"/>
        </w:r>
      </w:hyperlink>
    </w:p>
    <w:p w14:paraId="634D74AF" w14:textId="21D939A5" w:rsidR="00FD2FF8" w:rsidRPr="00FD2FF8" w:rsidRDefault="00571945" w:rsidP="00FD2FF8">
      <w:pPr>
        <w:pStyle w:val="TOC7"/>
        <w:rPr>
          <w:rFonts w:eastAsiaTheme="minorEastAsia"/>
          <w:noProof/>
        </w:rPr>
      </w:pPr>
      <w:hyperlink w:anchor="_Toc135786599" w:history="1">
        <w:r w:rsidR="00FD2FF8" w:rsidRPr="00FD2FF8">
          <w:rPr>
            <w:rStyle w:val="Hyperlink"/>
            <w:noProof/>
            <w:sz w:val="26"/>
            <w:szCs w:val="26"/>
          </w:rPr>
          <w:t>2.1.1.</w:t>
        </w:r>
        <w:r w:rsidR="00FD2FF8" w:rsidRPr="00FD2FF8">
          <w:rPr>
            <w:rFonts w:eastAsiaTheme="minorEastAsia"/>
            <w:noProof/>
          </w:rPr>
          <w:tab/>
        </w:r>
        <w:r w:rsidR="00FD2FF8" w:rsidRPr="00FD2FF8">
          <w:rPr>
            <w:rStyle w:val="Hyperlink"/>
            <w:noProof/>
            <w:sz w:val="26"/>
            <w:szCs w:val="26"/>
          </w:rPr>
          <w:t>MongoDB:</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599 \h </w:instrText>
        </w:r>
        <w:r w:rsidR="00FD2FF8" w:rsidRPr="00FD2FF8">
          <w:rPr>
            <w:noProof/>
            <w:webHidden/>
          </w:rPr>
        </w:r>
        <w:r w:rsidR="00FD2FF8" w:rsidRPr="00FD2FF8">
          <w:rPr>
            <w:noProof/>
            <w:webHidden/>
          </w:rPr>
          <w:fldChar w:fldCharType="separate"/>
        </w:r>
        <w:r w:rsidR="00FD2FF8" w:rsidRPr="00FD2FF8">
          <w:rPr>
            <w:noProof/>
            <w:webHidden/>
          </w:rPr>
          <w:t>8</w:t>
        </w:r>
        <w:r w:rsidR="00FD2FF8" w:rsidRPr="00FD2FF8">
          <w:rPr>
            <w:noProof/>
            <w:webHidden/>
          </w:rPr>
          <w:fldChar w:fldCharType="end"/>
        </w:r>
      </w:hyperlink>
    </w:p>
    <w:p w14:paraId="2D82516A" w14:textId="585CFE03" w:rsidR="00FD2FF8" w:rsidRPr="00FD2FF8" w:rsidRDefault="00571945" w:rsidP="00FD2FF8">
      <w:pPr>
        <w:pStyle w:val="TOC7"/>
        <w:rPr>
          <w:rFonts w:eastAsiaTheme="minorEastAsia"/>
          <w:noProof/>
        </w:rPr>
      </w:pPr>
      <w:hyperlink w:anchor="_Toc135786600" w:history="1">
        <w:r w:rsidR="00FD2FF8" w:rsidRPr="00FD2FF8">
          <w:rPr>
            <w:rStyle w:val="Hyperlink"/>
            <w:noProof/>
            <w:sz w:val="26"/>
            <w:szCs w:val="26"/>
          </w:rPr>
          <w:t>2.1.2.</w:t>
        </w:r>
        <w:r w:rsidR="00FD2FF8" w:rsidRPr="00FD2FF8">
          <w:rPr>
            <w:rFonts w:eastAsiaTheme="minorEastAsia"/>
            <w:noProof/>
          </w:rPr>
          <w:tab/>
        </w:r>
        <w:r w:rsidR="00FD2FF8" w:rsidRPr="00FD2FF8">
          <w:rPr>
            <w:rStyle w:val="Hyperlink"/>
            <w:noProof/>
            <w:sz w:val="26"/>
            <w:szCs w:val="26"/>
          </w:rPr>
          <w:t>ExpressJS:</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0 \h </w:instrText>
        </w:r>
        <w:r w:rsidR="00FD2FF8" w:rsidRPr="00FD2FF8">
          <w:rPr>
            <w:noProof/>
            <w:webHidden/>
          </w:rPr>
        </w:r>
        <w:r w:rsidR="00FD2FF8" w:rsidRPr="00FD2FF8">
          <w:rPr>
            <w:noProof/>
            <w:webHidden/>
          </w:rPr>
          <w:fldChar w:fldCharType="separate"/>
        </w:r>
        <w:r w:rsidR="00FD2FF8" w:rsidRPr="00FD2FF8">
          <w:rPr>
            <w:noProof/>
            <w:webHidden/>
          </w:rPr>
          <w:t>10</w:t>
        </w:r>
        <w:r w:rsidR="00FD2FF8" w:rsidRPr="00FD2FF8">
          <w:rPr>
            <w:noProof/>
            <w:webHidden/>
          </w:rPr>
          <w:fldChar w:fldCharType="end"/>
        </w:r>
      </w:hyperlink>
    </w:p>
    <w:p w14:paraId="7B7A224D" w14:textId="679F5DF4" w:rsidR="00FD2FF8" w:rsidRPr="00FD2FF8" w:rsidRDefault="00571945" w:rsidP="00FD2FF8">
      <w:pPr>
        <w:pStyle w:val="TOC7"/>
        <w:rPr>
          <w:rFonts w:eastAsiaTheme="minorEastAsia"/>
          <w:noProof/>
        </w:rPr>
      </w:pPr>
      <w:hyperlink w:anchor="_Toc135786601" w:history="1">
        <w:r w:rsidR="00FD2FF8" w:rsidRPr="00FD2FF8">
          <w:rPr>
            <w:rStyle w:val="Hyperlink"/>
            <w:noProof/>
            <w:sz w:val="26"/>
            <w:szCs w:val="26"/>
          </w:rPr>
          <w:t>2.1.3.</w:t>
        </w:r>
        <w:r w:rsidR="00FD2FF8" w:rsidRPr="00FD2FF8">
          <w:rPr>
            <w:rFonts w:eastAsiaTheme="minorEastAsia"/>
            <w:noProof/>
          </w:rPr>
          <w:tab/>
        </w:r>
        <w:r w:rsidR="00FD2FF8" w:rsidRPr="00FD2FF8">
          <w:rPr>
            <w:rStyle w:val="Hyperlink"/>
            <w:noProof/>
            <w:sz w:val="26"/>
            <w:szCs w:val="26"/>
          </w:rPr>
          <w:t>ReactJS:</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1 \h </w:instrText>
        </w:r>
        <w:r w:rsidR="00FD2FF8" w:rsidRPr="00FD2FF8">
          <w:rPr>
            <w:noProof/>
            <w:webHidden/>
          </w:rPr>
        </w:r>
        <w:r w:rsidR="00FD2FF8" w:rsidRPr="00FD2FF8">
          <w:rPr>
            <w:noProof/>
            <w:webHidden/>
          </w:rPr>
          <w:fldChar w:fldCharType="separate"/>
        </w:r>
        <w:r w:rsidR="00FD2FF8" w:rsidRPr="00FD2FF8">
          <w:rPr>
            <w:noProof/>
            <w:webHidden/>
          </w:rPr>
          <w:t>12</w:t>
        </w:r>
        <w:r w:rsidR="00FD2FF8" w:rsidRPr="00FD2FF8">
          <w:rPr>
            <w:noProof/>
            <w:webHidden/>
          </w:rPr>
          <w:fldChar w:fldCharType="end"/>
        </w:r>
      </w:hyperlink>
    </w:p>
    <w:p w14:paraId="1782D92A" w14:textId="6E3B2160" w:rsidR="00FD2FF8" w:rsidRPr="00FD2FF8" w:rsidRDefault="00571945" w:rsidP="00FD2FF8">
      <w:pPr>
        <w:pStyle w:val="TOC7"/>
        <w:rPr>
          <w:rFonts w:eastAsiaTheme="minorEastAsia"/>
          <w:noProof/>
        </w:rPr>
      </w:pPr>
      <w:hyperlink w:anchor="_Toc135786602" w:history="1">
        <w:r w:rsidR="00FD2FF8" w:rsidRPr="00FD2FF8">
          <w:rPr>
            <w:rStyle w:val="Hyperlink"/>
            <w:noProof/>
            <w:sz w:val="26"/>
            <w:szCs w:val="26"/>
          </w:rPr>
          <w:t>2.1.4.</w:t>
        </w:r>
        <w:r w:rsidR="00FD2FF8" w:rsidRPr="00FD2FF8">
          <w:rPr>
            <w:rFonts w:eastAsiaTheme="minorEastAsia"/>
            <w:noProof/>
          </w:rPr>
          <w:tab/>
        </w:r>
        <w:r w:rsidR="00FD2FF8" w:rsidRPr="00FD2FF8">
          <w:rPr>
            <w:rStyle w:val="Hyperlink"/>
            <w:noProof/>
            <w:sz w:val="26"/>
            <w:szCs w:val="26"/>
          </w:rPr>
          <w:t>NodeJS:</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2 \h </w:instrText>
        </w:r>
        <w:r w:rsidR="00FD2FF8" w:rsidRPr="00FD2FF8">
          <w:rPr>
            <w:noProof/>
            <w:webHidden/>
          </w:rPr>
        </w:r>
        <w:r w:rsidR="00FD2FF8" w:rsidRPr="00FD2FF8">
          <w:rPr>
            <w:noProof/>
            <w:webHidden/>
          </w:rPr>
          <w:fldChar w:fldCharType="separate"/>
        </w:r>
        <w:r w:rsidR="00FD2FF8" w:rsidRPr="00FD2FF8">
          <w:rPr>
            <w:noProof/>
            <w:webHidden/>
          </w:rPr>
          <w:t>15</w:t>
        </w:r>
        <w:r w:rsidR="00FD2FF8" w:rsidRPr="00FD2FF8">
          <w:rPr>
            <w:noProof/>
            <w:webHidden/>
          </w:rPr>
          <w:fldChar w:fldCharType="end"/>
        </w:r>
      </w:hyperlink>
    </w:p>
    <w:p w14:paraId="11D1D709" w14:textId="3C2E15B7" w:rsidR="00FD2FF8" w:rsidRPr="00FD2FF8" w:rsidRDefault="00571945" w:rsidP="00FD2FF8">
      <w:pPr>
        <w:pStyle w:val="TOC6"/>
        <w:rPr>
          <w:rFonts w:eastAsiaTheme="minorEastAsia"/>
          <w:noProof/>
        </w:rPr>
      </w:pPr>
      <w:hyperlink w:anchor="_Toc135786603" w:history="1">
        <w:r w:rsidR="00FD2FF8" w:rsidRPr="00FD2FF8">
          <w:rPr>
            <w:rStyle w:val="Hyperlink"/>
            <w:noProof/>
            <w:sz w:val="26"/>
            <w:szCs w:val="26"/>
          </w:rPr>
          <w:t>2.2.</w:t>
        </w:r>
        <w:r w:rsidR="00FD2FF8" w:rsidRPr="00FD2FF8">
          <w:rPr>
            <w:rFonts w:eastAsiaTheme="minorEastAsia"/>
            <w:noProof/>
          </w:rPr>
          <w:tab/>
        </w:r>
        <w:r w:rsidR="00FD2FF8" w:rsidRPr="00FD2FF8">
          <w:rPr>
            <w:rStyle w:val="Hyperlink"/>
            <w:noProof/>
            <w:sz w:val="26"/>
            <w:szCs w:val="26"/>
          </w:rPr>
          <w:t>DOCKER</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3 \h </w:instrText>
        </w:r>
        <w:r w:rsidR="00FD2FF8" w:rsidRPr="00FD2FF8">
          <w:rPr>
            <w:noProof/>
            <w:webHidden/>
          </w:rPr>
        </w:r>
        <w:r w:rsidR="00FD2FF8" w:rsidRPr="00FD2FF8">
          <w:rPr>
            <w:noProof/>
            <w:webHidden/>
          </w:rPr>
          <w:fldChar w:fldCharType="separate"/>
        </w:r>
        <w:r w:rsidR="00FD2FF8" w:rsidRPr="00FD2FF8">
          <w:rPr>
            <w:noProof/>
            <w:webHidden/>
          </w:rPr>
          <w:t>16</w:t>
        </w:r>
        <w:r w:rsidR="00FD2FF8" w:rsidRPr="00FD2FF8">
          <w:rPr>
            <w:noProof/>
            <w:webHidden/>
          </w:rPr>
          <w:fldChar w:fldCharType="end"/>
        </w:r>
      </w:hyperlink>
    </w:p>
    <w:p w14:paraId="3A331F47" w14:textId="0144A3CA" w:rsidR="00FD2FF8" w:rsidRPr="00FD2FF8" w:rsidRDefault="00571945" w:rsidP="00FD2FF8">
      <w:pPr>
        <w:pStyle w:val="TOC6"/>
        <w:rPr>
          <w:rFonts w:eastAsiaTheme="minorEastAsia"/>
          <w:noProof/>
        </w:rPr>
      </w:pPr>
      <w:hyperlink w:anchor="_Toc135786604" w:history="1">
        <w:r w:rsidR="00FD2FF8" w:rsidRPr="00FD2FF8">
          <w:rPr>
            <w:rStyle w:val="Hyperlink"/>
            <w:noProof/>
            <w:sz w:val="26"/>
            <w:szCs w:val="26"/>
          </w:rPr>
          <w:t>2.3.</w:t>
        </w:r>
        <w:r w:rsidR="00FD2FF8" w:rsidRPr="00FD2FF8">
          <w:rPr>
            <w:rFonts w:eastAsiaTheme="minorEastAsia"/>
            <w:noProof/>
          </w:rPr>
          <w:tab/>
        </w:r>
        <w:r w:rsidR="00FD2FF8" w:rsidRPr="00FD2FF8">
          <w:rPr>
            <w:rStyle w:val="Hyperlink"/>
            <w:noProof/>
            <w:sz w:val="26"/>
            <w:szCs w:val="26"/>
          </w:rPr>
          <w:t>AWS EC2</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4 \h </w:instrText>
        </w:r>
        <w:r w:rsidR="00FD2FF8" w:rsidRPr="00FD2FF8">
          <w:rPr>
            <w:noProof/>
            <w:webHidden/>
          </w:rPr>
        </w:r>
        <w:r w:rsidR="00FD2FF8" w:rsidRPr="00FD2FF8">
          <w:rPr>
            <w:noProof/>
            <w:webHidden/>
          </w:rPr>
          <w:fldChar w:fldCharType="separate"/>
        </w:r>
        <w:r w:rsidR="00FD2FF8" w:rsidRPr="00FD2FF8">
          <w:rPr>
            <w:noProof/>
            <w:webHidden/>
          </w:rPr>
          <w:t>17</w:t>
        </w:r>
        <w:r w:rsidR="00FD2FF8" w:rsidRPr="00FD2FF8">
          <w:rPr>
            <w:noProof/>
            <w:webHidden/>
          </w:rPr>
          <w:fldChar w:fldCharType="end"/>
        </w:r>
      </w:hyperlink>
    </w:p>
    <w:p w14:paraId="5643CAAC" w14:textId="1E50B8C1" w:rsidR="00FD2FF8" w:rsidRPr="00FD2FF8" w:rsidRDefault="00571945" w:rsidP="00FD2FF8">
      <w:pPr>
        <w:pStyle w:val="TOC3"/>
      </w:pPr>
      <w:hyperlink w:anchor="_Toc135786605" w:history="1">
        <w:r w:rsidR="00FD2FF8" w:rsidRPr="00FD2FF8">
          <w:rPr>
            <w:rStyle w:val="Hyperlink"/>
          </w:rPr>
          <w:t>CHƯƠNG 3.</w:t>
        </w:r>
        <w:r w:rsidR="00FD2FF8" w:rsidRPr="00FD2FF8">
          <w:tab/>
        </w:r>
        <w:r w:rsidR="00FD2FF8" w:rsidRPr="00FD2FF8">
          <w:rPr>
            <w:rStyle w:val="Hyperlink"/>
          </w:rPr>
          <w:t>MÔ HÌNH THIẾT KẾ</w:t>
        </w:r>
        <w:r w:rsidR="00FD2FF8" w:rsidRPr="00FD2FF8">
          <w:rPr>
            <w:webHidden/>
          </w:rPr>
          <w:tab/>
        </w:r>
        <w:r w:rsidR="00FD2FF8" w:rsidRPr="00FD2FF8">
          <w:rPr>
            <w:webHidden/>
          </w:rPr>
          <w:fldChar w:fldCharType="begin"/>
        </w:r>
        <w:r w:rsidR="00FD2FF8" w:rsidRPr="00FD2FF8">
          <w:rPr>
            <w:webHidden/>
          </w:rPr>
          <w:instrText xml:space="preserve"> PAGEREF _Toc135786605 \h </w:instrText>
        </w:r>
        <w:r w:rsidR="00FD2FF8" w:rsidRPr="00FD2FF8">
          <w:rPr>
            <w:webHidden/>
          </w:rPr>
        </w:r>
        <w:r w:rsidR="00FD2FF8" w:rsidRPr="00FD2FF8">
          <w:rPr>
            <w:webHidden/>
          </w:rPr>
          <w:fldChar w:fldCharType="separate"/>
        </w:r>
        <w:r w:rsidR="00FD2FF8" w:rsidRPr="00FD2FF8">
          <w:rPr>
            <w:webHidden/>
          </w:rPr>
          <w:t>19</w:t>
        </w:r>
        <w:r w:rsidR="00FD2FF8" w:rsidRPr="00FD2FF8">
          <w:rPr>
            <w:webHidden/>
          </w:rPr>
          <w:fldChar w:fldCharType="end"/>
        </w:r>
      </w:hyperlink>
    </w:p>
    <w:p w14:paraId="01C30733" w14:textId="233827B6" w:rsidR="00FD2FF8" w:rsidRPr="00FD2FF8" w:rsidRDefault="00571945" w:rsidP="00FD2FF8">
      <w:pPr>
        <w:pStyle w:val="TOC8"/>
        <w:rPr>
          <w:rFonts w:eastAsiaTheme="minorEastAsia"/>
          <w:noProof/>
        </w:rPr>
      </w:pPr>
      <w:hyperlink w:anchor="_Toc135786606" w:history="1">
        <w:r w:rsidR="00FD2FF8" w:rsidRPr="00FD2FF8">
          <w:rPr>
            <w:rStyle w:val="Hyperlink"/>
            <w:noProof/>
            <w:sz w:val="26"/>
            <w:szCs w:val="26"/>
          </w:rPr>
          <w:t>3.1.</w:t>
        </w:r>
        <w:r w:rsidR="00FD2FF8" w:rsidRPr="00FD2FF8">
          <w:rPr>
            <w:rFonts w:eastAsiaTheme="minorEastAsia"/>
            <w:noProof/>
          </w:rPr>
          <w:tab/>
        </w:r>
        <w:r w:rsidR="00FD2FF8" w:rsidRPr="00FD2FF8">
          <w:rPr>
            <w:rStyle w:val="Hyperlink"/>
            <w:noProof/>
            <w:sz w:val="26"/>
            <w:szCs w:val="26"/>
          </w:rPr>
          <w:t>MÔ TẢ USECASE</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6 \h </w:instrText>
        </w:r>
        <w:r w:rsidR="00FD2FF8" w:rsidRPr="00FD2FF8">
          <w:rPr>
            <w:noProof/>
            <w:webHidden/>
          </w:rPr>
        </w:r>
        <w:r w:rsidR="00FD2FF8" w:rsidRPr="00FD2FF8">
          <w:rPr>
            <w:noProof/>
            <w:webHidden/>
          </w:rPr>
          <w:fldChar w:fldCharType="separate"/>
        </w:r>
        <w:r w:rsidR="00FD2FF8" w:rsidRPr="00FD2FF8">
          <w:rPr>
            <w:noProof/>
            <w:webHidden/>
          </w:rPr>
          <w:t>19</w:t>
        </w:r>
        <w:r w:rsidR="00FD2FF8" w:rsidRPr="00FD2FF8">
          <w:rPr>
            <w:noProof/>
            <w:webHidden/>
          </w:rPr>
          <w:fldChar w:fldCharType="end"/>
        </w:r>
      </w:hyperlink>
    </w:p>
    <w:p w14:paraId="31F7D36B" w14:textId="54BF19F8" w:rsidR="00FD2FF8" w:rsidRPr="00FD2FF8" w:rsidRDefault="00571945" w:rsidP="00FD2FF8">
      <w:pPr>
        <w:pStyle w:val="TOC9"/>
        <w:rPr>
          <w:rFonts w:eastAsiaTheme="minorEastAsia"/>
          <w:noProof/>
        </w:rPr>
      </w:pPr>
      <w:hyperlink w:anchor="_Toc135786607" w:history="1">
        <w:r w:rsidR="00FD2FF8" w:rsidRPr="00FD2FF8">
          <w:rPr>
            <w:rStyle w:val="Hyperlink"/>
            <w:rFonts w:eastAsia="Calibri"/>
            <w:noProof/>
            <w:sz w:val="26"/>
            <w:szCs w:val="26"/>
          </w:rPr>
          <w:t>3.1.1.</w:t>
        </w:r>
        <w:r w:rsidR="00FD2FF8" w:rsidRPr="00FD2FF8">
          <w:rPr>
            <w:rFonts w:eastAsiaTheme="minorEastAsia"/>
            <w:noProof/>
          </w:rPr>
          <w:tab/>
        </w:r>
        <w:r w:rsidR="00FD2FF8" w:rsidRPr="00FD2FF8">
          <w:rPr>
            <w:rStyle w:val="Hyperlink"/>
            <w:rFonts w:eastAsia="Calibri"/>
            <w:noProof/>
            <w:sz w:val="26"/>
            <w:szCs w:val="26"/>
          </w:rPr>
          <w:t>Tác nhân</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7 \h </w:instrText>
        </w:r>
        <w:r w:rsidR="00FD2FF8" w:rsidRPr="00FD2FF8">
          <w:rPr>
            <w:noProof/>
            <w:webHidden/>
          </w:rPr>
        </w:r>
        <w:r w:rsidR="00FD2FF8" w:rsidRPr="00FD2FF8">
          <w:rPr>
            <w:noProof/>
            <w:webHidden/>
          </w:rPr>
          <w:fldChar w:fldCharType="separate"/>
        </w:r>
        <w:r w:rsidR="00FD2FF8" w:rsidRPr="00FD2FF8">
          <w:rPr>
            <w:noProof/>
            <w:webHidden/>
          </w:rPr>
          <w:t>19</w:t>
        </w:r>
        <w:r w:rsidR="00FD2FF8" w:rsidRPr="00FD2FF8">
          <w:rPr>
            <w:noProof/>
            <w:webHidden/>
          </w:rPr>
          <w:fldChar w:fldCharType="end"/>
        </w:r>
      </w:hyperlink>
    </w:p>
    <w:p w14:paraId="0B7689F1" w14:textId="76BFCE95" w:rsidR="00FD2FF8" w:rsidRPr="00FD2FF8" w:rsidRDefault="00571945" w:rsidP="00FD2FF8">
      <w:pPr>
        <w:pStyle w:val="TOC9"/>
        <w:rPr>
          <w:rFonts w:eastAsiaTheme="minorEastAsia"/>
          <w:noProof/>
        </w:rPr>
      </w:pPr>
      <w:hyperlink w:anchor="_Toc135786608" w:history="1">
        <w:r w:rsidR="00FD2FF8" w:rsidRPr="00FD2FF8">
          <w:rPr>
            <w:rStyle w:val="Hyperlink"/>
            <w:rFonts w:eastAsia="Calibri"/>
            <w:noProof/>
            <w:sz w:val="26"/>
            <w:szCs w:val="26"/>
          </w:rPr>
          <w:t>3.1.2.</w:t>
        </w:r>
        <w:r w:rsidR="00FD2FF8" w:rsidRPr="00FD2FF8">
          <w:rPr>
            <w:rFonts w:eastAsiaTheme="minorEastAsia"/>
            <w:noProof/>
          </w:rPr>
          <w:tab/>
        </w:r>
        <w:r w:rsidR="00FD2FF8" w:rsidRPr="00FD2FF8">
          <w:rPr>
            <w:rStyle w:val="Hyperlink"/>
            <w:rFonts w:eastAsia="Calibri"/>
            <w:noProof/>
            <w:sz w:val="26"/>
            <w:szCs w:val="26"/>
          </w:rPr>
          <w:t>Nghiệp vụ</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8 \h </w:instrText>
        </w:r>
        <w:r w:rsidR="00FD2FF8" w:rsidRPr="00FD2FF8">
          <w:rPr>
            <w:noProof/>
            <w:webHidden/>
          </w:rPr>
        </w:r>
        <w:r w:rsidR="00FD2FF8" w:rsidRPr="00FD2FF8">
          <w:rPr>
            <w:noProof/>
            <w:webHidden/>
          </w:rPr>
          <w:fldChar w:fldCharType="separate"/>
        </w:r>
        <w:r w:rsidR="00FD2FF8" w:rsidRPr="00FD2FF8">
          <w:rPr>
            <w:noProof/>
            <w:webHidden/>
          </w:rPr>
          <w:t>19</w:t>
        </w:r>
        <w:r w:rsidR="00FD2FF8" w:rsidRPr="00FD2FF8">
          <w:rPr>
            <w:noProof/>
            <w:webHidden/>
          </w:rPr>
          <w:fldChar w:fldCharType="end"/>
        </w:r>
      </w:hyperlink>
    </w:p>
    <w:p w14:paraId="5D969367" w14:textId="5952E4DC" w:rsidR="00FD2FF8" w:rsidRPr="00FD2FF8" w:rsidRDefault="00571945" w:rsidP="00FD2FF8">
      <w:pPr>
        <w:pStyle w:val="TOC8"/>
        <w:rPr>
          <w:rFonts w:eastAsiaTheme="minorEastAsia"/>
          <w:noProof/>
        </w:rPr>
      </w:pPr>
      <w:hyperlink w:anchor="_Toc135786609" w:history="1">
        <w:r w:rsidR="00FD2FF8" w:rsidRPr="00FD2FF8">
          <w:rPr>
            <w:rStyle w:val="Hyperlink"/>
            <w:noProof/>
            <w:sz w:val="26"/>
            <w:szCs w:val="26"/>
          </w:rPr>
          <w:t>3.2.</w:t>
        </w:r>
        <w:r w:rsidR="00FD2FF8" w:rsidRPr="00FD2FF8">
          <w:rPr>
            <w:rFonts w:eastAsiaTheme="minorEastAsia"/>
            <w:noProof/>
          </w:rPr>
          <w:tab/>
        </w:r>
        <w:r w:rsidR="00FD2FF8" w:rsidRPr="00FD2FF8">
          <w:rPr>
            <w:rStyle w:val="Hyperlink"/>
            <w:noProof/>
            <w:sz w:val="26"/>
            <w:szCs w:val="26"/>
          </w:rPr>
          <w:t>MÔ HÌNH THIẾT KẾ CƠ SỞ DỮ LIỆU</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09 \h </w:instrText>
        </w:r>
        <w:r w:rsidR="00FD2FF8" w:rsidRPr="00FD2FF8">
          <w:rPr>
            <w:noProof/>
            <w:webHidden/>
          </w:rPr>
        </w:r>
        <w:r w:rsidR="00FD2FF8" w:rsidRPr="00FD2FF8">
          <w:rPr>
            <w:noProof/>
            <w:webHidden/>
          </w:rPr>
          <w:fldChar w:fldCharType="separate"/>
        </w:r>
        <w:r w:rsidR="00FD2FF8" w:rsidRPr="00FD2FF8">
          <w:rPr>
            <w:noProof/>
            <w:webHidden/>
          </w:rPr>
          <w:t>25</w:t>
        </w:r>
        <w:r w:rsidR="00FD2FF8" w:rsidRPr="00FD2FF8">
          <w:rPr>
            <w:noProof/>
            <w:webHidden/>
          </w:rPr>
          <w:fldChar w:fldCharType="end"/>
        </w:r>
      </w:hyperlink>
    </w:p>
    <w:p w14:paraId="74A1C0BD" w14:textId="3B865673" w:rsidR="00FD2FF8" w:rsidRPr="00FD2FF8" w:rsidRDefault="00571945" w:rsidP="00FD2FF8">
      <w:pPr>
        <w:pStyle w:val="TOC3"/>
      </w:pPr>
      <w:hyperlink w:anchor="_Toc135786610" w:history="1">
        <w:r w:rsidR="00FD2FF8" w:rsidRPr="00FD2FF8">
          <w:rPr>
            <w:rStyle w:val="Hyperlink"/>
          </w:rPr>
          <w:t>CHƯƠNG 4.</w:t>
        </w:r>
        <w:r w:rsidR="00FD2FF8" w:rsidRPr="00FD2FF8">
          <w:tab/>
        </w:r>
        <w:r w:rsidR="00FD2FF8" w:rsidRPr="00FD2FF8">
          <w:rPr>
            <w:rStyle w:val="Hyperlink"/>
          </w:rPr>
          <w:t>THIẾT KẾ GIAO DIỆN XỬ LÝ</w:t>
        </w:r>
        <w:r w:rsidR="00FD2FF8" w:rsidRPr="00FD2FF8">
          <w:rPr>
            <w:webHidden/>
          </w:rPr>
          <w:tab/>
        </w:r>
        <w:r w:rsidR="00FD2FF8" w:rsidRPr="00FD2FF8">
          <w:rPr>
            <w:webHidden/>
          </w:rPr>
          <w:fldChar w:fldCharType="begin"/>
        </w:r>
        <w:r w:rsidR="00FD2FF8" w:rsidRPr="00FD2FF8">
          <w:rPr>
            <w:webHidden/>
          </w:rPr>
          <w:instrText xml:space="preserve"> PAGEREF _Toc135786610 \h </w:instrText>
        </w:r>
        <w:r w:rsidR="00FD2FF8" w:rsidRPr="00FD2FF8">
          <w:rPr>
            <w:webHidden/>
          </w:rPr>
        </w:r>
        <w:r w:rsidR="00FD2FF8" w:rsidRPr="00FD2FF8">
          <w:rPr>
            <w:webHidden/>
          </w:rPr>
          <w:fldChar w:fldCharType="separate"/>
        </w:r>
        <w:r w:rsidR="00FD2FF8" w:rsidRPr="00FD2FF8">
          <w:rPr>
            <w:webHidden/>
          </w:rPr>
          <w:t>31</w:t>
        </w:r>
        <w:r w:rsidR="00FD2FF8" w:rsidRPr="00FD2FF8">
          <w:rPr>
            <w:webHidden/>
          </w:rPr>
          <w:fldChar w:fldCharType="end"/>
        </w:r>
      </w:hyperlink>
    </w:p>
    <w:p w14:paraId="7C6C0932" w14:textId="4063EEDC" w:rsidR="00FD2FF8" w:rsidRPr="00FD2FF8" w:rsidRDefault="00571945" w:rsidP="00FD2FF8">
      <w:pPr>
        <w:pStyle w:val="TOC8"/>
        <w:rPr>
          <w:rFonts w:eastAsiaTheme="minorEastAsia"/>
          <w:noProof/>
        </w:rPr>
      </w:pPr>
      <w:hyperlink w:anchor="_Toc135786611" w:history="1">
        <w:r w:rsidR="00FD2FF8" w:rsidRPr="00FD2FF8">
          <w:rPr>
            <w:rStyle w:val="Hyperlink"/>
            <w:noProof/>
            <w:sz w:val="26"/>
            <w:szCs w:val="26"/>
          </w:rPr>
          <w:t>4.1.</w:t>
        </w:r>
        <w:r w:rsidR="00FD2FF8" w:rsidRPr="00FD2FF8">
          <w:rPr>
            <w:rFonts w:eastAsiaTheme="minorEastAsia"/>
            <w:noProof/>
          </w:rPr>
          <w:tab/>
        </w:r>
        <w:r w:rsidR="00FD2FF8" w:rsidRPr="00FD2FF8">
          <w:rPr>
            <w:rStyle w:val="Hyperlink"/>
            <w:noProof/>
            <w:sz w:val="26"/>
            <w:szCs w:val="26"/>
          </w:rPr>
          <w:t>GIAO DIỆN DÀNH CHO NGƯỜI DÙNG CHƯA ĐĂNG NHẬP</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11 \h </w:instrText>
        </w:r>
        <w:r w:rsidR="00FD2FF8" w:rsidRPr="00FD2FF8">
          <w:rPr>
            <w:noProof/>
            <w:webHidden/>
          </w:rPr>
        </w:r>
        <w:r w:rsidR="00FD2FF8" w:rsidRPr="00FD2FF8">
          <w:rPr>
            <w:noProof/>
            <w:webHidden/>
          </w:rPr>
          <w:fldChar w:fldCharType="separate"/>
        </w:r>
        <w:r w:rsidR="00FD2FF8" w:rsidRPr="00FD2FF8">
          <w:rPr>
            <w:noProof/>
            <w:webHidden/>
          </w:rPr>
          <w:t>31</w:t>
        </w:r>
        <w:r w:rsidR="00FD2FF8" w:rsidRPr="00FD2FF8">
          <w:rPr>
            <w:noProof/>
            <w:webHidden/>
          </w:rPr>
          <w:fldChar w:fldCharType="end"/>
        </w:r>
      </w:hyperlink>
    </w:p>
    <w:p w14:paraId="57A9AACA" w14:textId="1901B2A5" w:rsidR="00FD2FF8" w:rsidRPr="00FD2FF8" w:rsidRDefault="00571945" w:rsidP="00FD2FF8">
      <w:pPr>
        <w:pStyle w:val="TOC8"/>
        <w:rPr>
          <w:rFonts w:eastAsiaTheme="minorEastAsia"/>
          <w:noProof/>
        </w:rPr>
      </w:pPr>
      <w:hyperlink w:anchor="_Toc135786612" w:history="1">
        <w:r w:rsidR="00FD2FF8" w:rsidRPr="00FD2FF8">
          <w:rPr>
            <w:rStyle w:val="Hyperlink"/>
            <w:noProof/>
            <w:sz w:val="26"/>
            <w:szCs w:val="26"/>
          </w:rPr>
          <w:t>4.2.</w:t>
        </w:r>
        <w:r w:rsidR="00FD2FF8" w:rsidRPr="00FD2FF8">
          <w:rPr>
            <w:rFonts w:eastAsiaTheme="minorEastAsia"/>
            <w:noProof/>
          </w:rPr>
          <w:tab/>
        </w:r>
        <w:r w:rsidR="00FD2FF8" w:rsidRPr="00FD2FF8">
          <w:rPr>
            <w:rStyle w:val="Hyperlink"/>
            <w:noProof/>
            <w:sz w:val="26"/>
            <w:szCs w:val="26"/>
          </w:rPr>
          <w:t>GIAO DIỆN DÀNH CHO NGƯỜI DÙNG ĐÃ ĐĂNG NHẬT</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12 \h </w:instrText>
        </w:r>
        <w:r w:rsidR="00FD2FF8" w:rsidRPr="00FD2FF8">
          <w:rPr>
            <w:noProof/>
            <w:webHidden/>
          </w:rPr>
        </w:r>
        <w:r w:rsidR="00FD2FF8" w:rsidRPr="00FD2FF8">
          <w:rPr>
            <w:noProof/>
            <w:webHidden/>
          </w:rPr>
          <w:fldChar w:fldCharType="separate"/>
        </w:r>
        <w:r w:rsidR="00FD2FF8" w:rsidRPr="00FD2FF8">
          <w:rPr>
            <w:noProof/>
            <w:webHidden/>
          </w:rPr>
          <w:t>37</w:t>
        </w:r>
        <w:r w:rsidR="00FD2FF8" w:rsidRPr="00FD2FF8">
          <w:rPr>
            <w:noProof/>
            <w:webHidden/>
          </w:rPr>
          <w:fldChar w:fldCharType="end"/>
        </w:r>
      </w:hyperlink>
    </w:p>
    <w:p w14:paraId="2309E951" w14:textId="2A50F9DD" w:rsidR="00FD2FF8" w:rsidRPr="00FD2FF8" w:rsidRDefault="00571945" w:rsidP="00FD2FF8">
      <w:pPr>
        <w:pStyle w:val="TOC8"/>
        <w:rPr>
          <w:rFonts w:eastAsiaTheme="minorEastAsia"/>
          <w:noProof/>
        </w:rPr>
      </w:pPr>
      <w:hyperlink w:anchor="_Toc135786613" w:history="1">
        <w:r w:rsidR="00FD2FF8" w:rsidRPr="00FD2FF8">
          <w:rPr>
            <w:rStyle w:val="Hyperlink"/>
            <w:noProof/>
            <w:sz w:val="26"/>
            <w:szCs w:val="26"/>
          </w:rPr>
          <w:t>4.3.</w:t>
        </w:r>
        <w:r w:rsidR="00FD2FF8" w:rsidRPr="00FD2FF8">
          <w:rPr>
            <w:rFonts w:eastAsiaTheme="minorEastAsia"/>
            <w:noProof/>
          </w:rPr>
          <w:tab/>
        </w:r>
        <w:r w:rsidR="00FD2FF8" w:rsidRPr="00FD2FF8">
          <w:rPr>
            <w:rStyle w:val="Hyperlink"/>
            <w:noProof/>
            <w:sz w:val="26"/>
            <w:szCs w:val="26"/>
          </w:rPr>
          <w:t>GIAO DIỆN DÀNH CHO QUẢN TRỊ VIÊN</w:t>
        </w:r>
        <w:r w:rsidR="00FD2FF8" w:rsidRPr="00FD2FF8">
          <w:rPr>
            <w:noProof/>
            <w:webHidden/>
          </w:rPr>
          <w:tab/>
        </w:r>
        <w:r w:rsidR="00FD2FF8" w:rsidRPr="00FD2FF8">
          <w:rPr>
            <w:noProof/>
            <w:webHidden/>
          </w:rPr>
          <w:fldChar w:fldCharType="begin"/>
        </w:r>
        <w:r w:rsidR="00FD2FF8" w:rsidRPr="00FD2FF8">
          <w:rPr>
            <w:noProof/>
            <w:webHidden/>
          </w:rPr>
          <w:instrText xml:space="preserve"> PAGEREF _Toc135786613 \h </w:instrText>
        </w:r>
        <w:r w:rsidR="00FD2FF8" w:rsidRPr="00FD2FF8">
          <w:rPr>
            <w:noProof/>
            <w:webHidden/>
          </w:rPr>
        </w:r>
        <w:r w:rsidR="00FD2FF8" w:rsidRPr="00FD2FF8">
          <w:rPr>
            <w:noProof/>
            <w:webHidden/>
          </w:rPr>
          <w:fldChar w:fldCharType="separate"/>
        </w:r>
        <w:r w:rsidR="00FD2FF8" w:rsidRPr="00FD2FF8">
          <w:rPr>
            <w:noProof/>
            <w:webHidden/>
          </w:rPr>
          <w:t>43</w:t>
        </w:r>
        <w:r w:rsidR="00FD2FF8" w:rsidRPr="00FD2FF8">
          <w:rPr>
            <w:noProof/>
            <w:webHidden/>
          </w:rPr>
          <w:fldChar w:fldCharType="end"/>
        </w:r>
      </w:hyperlink>
    </w:p>
    <w:p w14:paraId="4E488B69" w14:textId="68B77EA8" w:rsidR="00FD2FF8" w:rsidRDefault="00571945" w:rsidP="00FD2FF8">
      <w:pPr>
        <w:pStyle w:val="TOC1"/>
        <w:rPr>
          <w:rFonts w:cstheme="minorBidi"/>
        </w:rPr>
      </w:pPr>
      <w:hyperlink w:anchor="_Toc135786614" w:history="1">
        <w:r w:rsidR="00FD2FF8" w:rsidRPr="00FD2FF8">
          <w:rPr>
            <w:rStyle w:val="Hyperlink"/>
          </w:rPr>
          <w:t>PHẦN 3: KẾT LUẬN</w:t>
        </w:r>
        <w:r w:rsidR="00FD2FF8" w:rsidRPr="00FD2FF8">
          <w:rPr>
            <w:webHidden/>
          </w:rPr>
          <w:tab/>
        </w:r>
        <w:r w:rsidR="00FD2FF8" w:rsidRPr="00FD2FF8">
          <w:rPr>
            <w:webHidden/>
          </w:rPr>
          <w:fldChar w:fldCharType="begin"/>
        </w:r>
        <w:r w:rsidR="00FD2FF8" w:rsidRPr="00FD2FF8">
          <w:rPr>
            <w:webHidden/>
          </w:rPr>
          <w:instrText xml:space="preserve"> PAGEREF _Toc135786614 \h </w:instrText>
        </w:r>
        <w:r w:rsidR="00FD2FF8" w:rsidRPr="00FD2FF8">
          <w:rPr>
            <w:webHidden/>
          </w:rPr>
        </w:r>
        <w:r w:rsidR="00FD2FF8" w:rsidRPr="00FD2FF8">
          <w:rPr>
            <w:webHidden/>
          </w:rPr>
          <w:fldChar w:fldCharType="separate"/>
        </w:r>
        <w:r w:rsidR="00FD2FF8" w:rsidRPr="00FD2FF8">
          <w:rPr>
            <w:webHidden/>
          </w:rPr>
          <w:t>47</w:t>
        </w:r>
        <w:r w:rsidR="00FD2FF8" w:rsidRPr="00FD2FF8">
          <w:rPr>
            <w:webHidden/>
          </w:rPr>
          <w:fldChar w:fldCharType="end"/>
        </w:r>
      </w:hyperlink>
    </w:p>
    <w:p w14:paraId="4FE32E35" w14:textId="77777777" w:rsidR="00FD2FF8" w:rsidRDefault="00FD2FF8" w:rsidP="00FD2FF8">
      <w:pPr>
        <w:pStyle w:val="TOC1"/>
      </w:pPr>
      <w:r>
        <w:fldChar w:fldCharType="end"/>
      </w:r>
    </w:p>
    <w:p w14:paraId="4DBBD461" w14:textId="77777777" w:rsidR="00FD2FF8" w:rsidRDefault="00FD2FF8">
      <w:pPr>
        <w:rPr>
          <w:rFonts w:asciiTheme="minorHAnsi" w:eastAsiaTheme="minorEastAsia" w:hAnsiTheme="minorHAnsi"/>
          <w:sz w:val="22"/>
          <w:szCs w:val="22"/>
        </w:rPr>
      </w:pPr>
      <w:r>
        <w:br w:type="page"/>
      </w:r>
    </w:p>
    <w:p w14:paraId="0AD34E04" w14:textId="1DBA5F40" w:rsidR="00FD2FF8" w:rsidRPr="00FD2FF8" w:rsidRDefault="00FD2FF8" w:rsidP="00FD2FF8">
      <w:pPr>
        <w:pStyle w:val="TableofFigures"/>
        <w:tabs>
          <w:tab w:val="right" w:leader="dot" w:pos="9055"/>
        </w:tabs>
        <w:spacing w:line="360" w:lineRule="auto"/>
        <w:jc w:val="center"/>
        <w:rPr>
          <w:b/>
          <w:sz w:val="28"/>
          <w:szCs w:val="28"/>
        </w:rPr>
      </w:pPr>
      <w:r w:rsidRPr="00FD2FF8">
        <w:rPr>
          <w:b/>
          <w:sz w:val="28"/>
          <w:szCs w:val="28"/>
        </w:rPr>
        <w:lastRenderedPageBreak/>
        <w:t>DANH MỤC HÌNH VẼ</w:t>
      </w:r>
    </w:p>
    <w:p w14:paraId="63AB369F" w14:textId="7E39CF51" w:rsidR="00FD2FF8" w:rsidRPr="00FD2FF8" w:rsidRDefault="00FD2FF8" w:rsidP="00FD2FF8">
      <w:pPr>
        <w:pStyle w:val="TableofFigures"/>
        <w:tabs>
          <w:tab w:val="right" w:leader="dot" w:pos="9055"/>
        </w:tabs>
        <w:spacing w:line="360" w:lineRule="auto"/>
        <w:rPr>
          <w:noProof/>
          <w:sz w:val="26"/>
          <w:szCs w:val="26"/>
        </w:rPr>
      </w:pPr>
      <w:r w:rsidRPr="00FD2FF8">
        <w:rPr>
          <w:sz w:val="26"/>
          <w:szCs w:val="26"/>
        </w:rPr>
        <w:fldChar w:fldCharType="begin"/>
      </w:r>
      <w:r w:rsidRPr="00FD2FF8">
        <w:rPr>
          <w:sz w:val="26"/>
          <w:szCs w:val="26"/>
        </w:rPr>
        <w:instrText xml:space="preserve"> TOC \h \z \c "Figure" </w:instrText>
      </w:r>
      <w:r w:rsidRPr="00FD2FF8">
        <w:rPr>
          <w:sz w:val="26"/>
          <w:szCs w:val="26"/>
        </w:rPr>
        <w:fldChar w:fldCharType="separate"/>
      </w:r>
      <w:hyperlink w:anchor="_Toc135786622" w:history="1">
        <w:r w:rsidRPr="00FD2FF8">
          <w:rPr>
            <w:rStyle w:val="Hyperlink"/>
            <w:rFonts w:eastAsia="Calibri"/>
            <w:b/>
            <w:noProof/>
            <w:sz w:val="26"/>
            <w:szCs w:val="26"/>
          </w:rPr>
          <w:t>Figure 1: Website chính chủ Jolibee Việt Nam</w:t>
        </w:r>
        <w:r w:rsidRPr="00FD2FF8">
          <w:rPr>
            <w:noProof/>
            <w:webHidden/>
            <w:sz w:val="26"/>
            <w:szCs w:val="26"/>
          </w:rPr>
          <w:tab/>
        </w:r>
        <w:r w:rsidRPr="00FD2FF8">
          <w:rPr>
            <w:noProof/>
            <w:webHidden/>
            <w:sz w:val="26"/>
            <w:szCs w:val="26"/>
          </w:rPr>
          <w:fldChar w:fldCharType="begin"/>
        </w:r>
        <w:r w:rsidRPr="00FD2FF8">
          <w:rPr>
            <w:noProof/>
            <w:webHidden/>
            <w:sz w:val="26"/>
            <w:szCs w:val="26"/>
          </w:rPr>
          <w:instrText xml:space="preserve"> PAGEREF _Toc135786622 \h </w:instrText>
        </w:r>
        <w:r w:rsidRPr="00FD2FF8">
          <w:rPr>
            <w:noProof/>
            <w:webHidden/>
            <w:sz w:val="26"/>
            <w:szCs w:val="26"/>
          </w:rPr>
        </w:r>
        <w:r w:rsidRPr="00FD2FF8">
          <w:rPr>
            <w:noProof/>
            <w:webHidden/>
            <w:sz w:val="26"/>
            <w:szCs w:val="26"/>
          </w:rPr>
          <w:fldChar w:fldCharType="separate"/>
        </w:r>
        <w:r w:rsidRPr="00FD2FF8">
          <w:rPr>
            <w:noProof/>
            <w:webHidden/>
            <w:sz w:val="26"/>
            <w:szCs w:val="26"/>
          </w:rPr>
          <w:t>4</w:t>
        </w:r>
        <w:r w:rsidRPr="00FD2FF8">
          <w:rPr>
            <w:noProof/>
            <w:webHidden/>
            <w:sz w:val="26"/>
            <w:szCs w:val="26"/>
          </w:rPr>
          <w:fldChar w:fldCharType="end"/>
        </w:r>
      </w:hyperlink>
    </w:p>
    <w:p w14:paraId="3A5B66A7" w14:textId="59F37567" w:rsidR="00FD2FF8" w:rsidRPr="00FD2FF8" w:rsidRDefault="00571945" w:rsidP="00FD2FF8">
      <w:pPr>
        <w:pStyle w:val="TableofFigures"/>
        <w:tabs>
          <w:tab w:val="right" w:leader="dot" w:pos="9055"/>
        </w:tabs>
        <w:spacing w:line="360" w:lineRule="auto"/>
        <w:rPr>
          <w:noProof/>
          <w:sz w:val="26"/>
          <w:szCs w:val="26"/>
        </w:rPr>
      </w:pPr>
      <w:hyperlink w:anchor="_Toc135786623" w:history="1">
        <w:r w:rsidR="00FD2FF8" w:rsidRPr="00FD2FF8">
          <w:rPr>
            <w:rStyle w:val="Hyperlink"/>
            <w:rFonts w:eastAsia="Calibri"/>
            <w:b/>
            <w:noProof/>
            <w:sz w:val="26"/>
            <w:szCs w:val="26"/>
          </w:rPr>
          <w:t>Figure 2: Website chính chủ Lotteria Việt Na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3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5</w:t>
        </w:r>
        <w:r w:rsidR="00FD2FF8" w:rsidRPr="00FD2FF8">
          <w:rPr>
            <w:noProof/>
            <w:webHidden/>
            <w:sz w:val="26"/>
            <w:szCs w:val="26"/>
          </w:rPr>
          <w:fldChar w:fldCharType="end"/>
        </w:r>
      </w:hyperlink>
    </w:p>
    <w:p w14:paraId="5F7DD5EE" w14:textId="17376828" w:rsidR="00FD2FF8" w:rsidRPr="00FD2FF8" w:rsidRDefault="00571945" w:rsidP="00FD2FF8">
      <w:pPr>
        <w:pStyle w:val="TableofFigures"/>
        <w:tabs>
          <w:tab w:val="right" w:leader="dot" w:pos="9055"/>
        </w:tabs>
        <w:spacing w:line="360" w:lineRule="auto"/>
        <w:rPr>
          <w:noProof/>
          <w:sz w:val="26"/>
          <w:szCs w:val="26"/>
        </w:rPr>
      </w:pPr>
      <w:hyperlink w:anchor="_Toc135786624" w:history="1">
        <w:r w:rsidR="00FD2FF8" w:rsidRPr="00FD2FF8">
          <w:rPr>
            <w:rStyle w:val="Hyperlink"/>
            <w:rFonts w:eastAsia="Calibri"/>
            <w:b/>
            <w:noProof/>
            <w:sz w:val="26"/>
            <w:szCs w:val="26"/>
          </w:rPr>
          <w:t>Figure 3: Website chính chủ KFC Việt Na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4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5</w:t>
        </w:r>
        <w:r w:rsidR="00FD2FF8" w:rsidRPr="00FD2FF8">
          <w:rPr>
            <w:noProof/>
            <w:webHidden/>
            <w:sz w:val="26"/>
            <w:szCs w:val="26"/>
          </w:rPr>
          <w:fldChar w:fldCharType="end"/>
        </w:r>
      </w:hyperlink>
    </w:p>
    <w:p w14:paraId="7984ED50" w14:textId="16C84F72" w:rsidR="00FD2FF8" w:rsidRPr="00FD2FF8" w:rsidRDefault="00571945" w:rsidP="00FD2FF8">
      <w:pPr>
        <w:pStyle w:val="TableofFigures"/>
        <w:tabs>
          <w:tab w:val="right" w:leader="dot" w:pos="9055"/>
        </w:tabs>
        <w:spacing w:line="360" w:lineRule="auto"/>
        <w:rPr>
          <w:noProof/>
          <w:sz w:val="26"/>
          <w:szCs w:val="26"/>
        </w:rPr>
      </w:pPr>
      <w:hyperlink w:anchor="_Toc135786625" w:history="1">
        <w:r w:rsidR="00FD2FF8" w:rsidRPr="00FD2FF8">
          <w:rPr>
            <w:rStyle w:val="Hyperlink"/>
            <w:rFonts w:eastAsia="Calibri"/>
            <w:b/>
            <w:noProof/>
            <w:sz w:val="26"/>
            <w:szCs w:val="26"/>
          </w:rPr>
          <w:t>Figure 4: Mô hình MVC</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5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6</w:t>
        </w:r>
        <w:r w:rsidR="00FD2FF8" w:rsidRPr="00FD2FF8">
          <w:rPr>
            <w:noProof/>
            <w:webHidden/>
            <w:sz w:val="26"/>
            <w:szCs w:val="26"/>
          </w:rPr>
          <w:fldChar w:fldCharType="end"/>
        </w:r>
      </w:hyperlink>
    </w:p>
    <w:p w14:paraId="7B911ECE" w14:textId="10FD6471" w:rsidR="00FD2FF8" w:rsidRPr="00FD2FF8" w:rsidRDefault="00571945" w:rsidP="00FD2FF8">
      <w:pPr>
        <w:pStyle w:val="TableofFigures"/>
        <w:tabs>
          <w:tab w:val="right" w:leader="dot" w:pos="9055"/>
        </w:tabs>
        <w:spacing w:line="360" w:lineRule="auto"/>
        <w:rPr>
          <w:noProof/>
          <w:sz w:val="26"/>
          <w:szCs w:val="26"/>
        </w:rPr>
      </w:pPr>
      <w:hyperlink w:anchor="_Toc135786626" w:history="1">
        <w:r w:rsidR="00FD2FF8" w:rsidRPr="00FD2FF8">
          <w:rPr>
            <w:rStyle w:val="Hyperlink"/>
            <w:rFonts w:eastAsia="Calibri"/>
            <w:b/>
            <w:noProof/>
            <w:sz w:val="26"/>
            <w:szCs w:val="26"/>
          </w:rPr>
          <w:t>Figure 5: Hình ảnh minh hoạ MERN STACK</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6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8</w:t>
        </w:r>
        <w:r w:rsidR="00FD2FF8" w:rsidRPr="00FD2FF8">
          <w:rPr>
            <w:noProof/>
            <w:webHidden/>
            <w:sz w:val="26"/>
            <w:szCs w:val="26"/>
          </w:rPr>
          <w:fldChar w:fldCharType="end"/>
        </w:r>
      </w:hyperlink>
    </w:p>
    <w:p w14:paraId="0957B1B6" w14:textId="6F15DF6D" w:rsidR="00FD2FF8" w:rsidRPr="00FD2FF8" w:rsidRDefault="00571945" w:rsidP="00FD2FF8">
      <w:pPr>
        <w:pStyle w:val="TableofFigures"/>
        <w:tabs>
          <w:tab w:val="right" w:leader="dot" w:pos="9055"/>
        </w:tabs>
        <w:spacing w:line="360" w:lineRule="auto"/>
        <w:rPr>
          <w:noProof/>
          <w:sz w:val="26"/>
          <w:szCs w:val="26"/>
        </w:rPr>
      </w:pPr>
      <w:hyperlink w:anchor="_Toc135786627" w:history="1">
        <w:r w:rsidR="00FD2FF8" w:rsidRPr="00FD2FF8">
          <w:rPr>
            <w:rStyle w:val="Hyperlink"/>
            <w:rFonts w:eastAsia="Calibri"/>
            <w:b/>
            <w:noProof/>
            <w:sz w:val="26"/>
            <w:szCs w:val="26"/>
          </w:rPr>
          <w:t>Figure 6: Hình ảnh minh hoạ MongoDB</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7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8</w:t>
        </w:r>
        <w:r w:rsidR="00FD2FF8" w:rsidRPr="00FD2FF8">
          <w:rPr>
            <w:noProof/>
            <w:webHidden/>
            <w:sz w:val="26"/>
            <w:szCs w:val="26"/>
          </w:rPr>
          <w:fldChar w:fldCharType="end"/>
        </w:r>
      </w:hyperlink>
    </w:p>
    <w:p w14:paraId="044943C0" w14:textId="586BB600" w:rsidR="00FD2FF8" w:rsidRPr="00FD2FF8" w:rsidRDefault="00571945" w:rsidP="00FD2FF8">
      <w:pPr>
        <w:pStyle w:val="TableofFigures"/>
        <w:tabs>
          <w:tab w:val="right" w:leader="dot" w:pos="9055"/>
        </w:tabs>
        <w:spacing w:line="360" w:lineRule="auto"/>
        <w:rPr>
          <w:noProof/>
          <w:sz w:val="26"/>
          <w:szCs w:val="26"/>
        </w:rPr>
      </w:pPr>
      <w:hyperlink w:anchor="_Toc135786628" w:history="1">
        <w:r w:rsidR="00FD2FF8" w:rsidRPr="00FD2FF8">
          <w:rPr>
            <w:rStyle w:val="Hyperlink"/>
            <w:rFonts w:eastAsia="Calibri"/>
            <w:b/>
            <w:noProof/>
            <w:sz w:val="26"/>
            <w:szCs w:val="26"/>
          </w:rPr>
          <w:t>Figure 7: Hình ảnh minh hoạ Expressjs</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8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1</w:t>
        </w:r>
        <w:r w:rsidR="00FD2FF8" w:rsidRPr="00FD2FF8">
          <w:rPr>
            <w:noProof/>
            <w:webHidden/>
            <w:sz w:val="26"/>
            <w:szCs w:val="26"/>
          </w:rPr>
          <w:fldChar w:fldCharType="end"/>
        </w:r>
      </w:hyperlink>
    </w:p>
    <w:p w14:paraId="09B8CBCF" w14:textId="786F4C19" w:rsidR="00FD2FF8" w:rsidRPr="00FD2FF8" w:rsidRDefault="00571945" w:rsidP="00FD2FF8">
      <w:pPr>
        <w:pStyle w:val="TableofFigures"/>
        <w:tabs>
          <w:tab w:val="right" w:leader="dot" w:pos="9055"/>
        </w:tabs>
        <w:spacing w:line="360" w:lineRule="auto"/>
        <w:rPr>
          <w:noProof/>
          <w:sz w:val="26"/>
          <w:szCs w:val="26"/>
        </w:rPr>
      </w:pPr>
      <w:hyperlink w:anchor="_Toc135786629" w:history="1">
        <w:r w:rsidR="00FD2FF8" w:rsidRPr="00FD2FF8">
          <w:rPr>
            <w:rStyle w:val="Hyperlink"/>
            <w:rFonts w:eastAsia="Calibri"/>
            <w:b/>
            <w:noProof/>
            <w:sz w:val="26"/>
            <w:szCs w:val="26"/>
          </w:rPr>
          <w:t>Figure 8: Hình minh họa cho DO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29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3</w:t>
        </w:r>
        <w:r w:rsidR="00FD2FF8" w:rsidRPr="00FD2FF8">
          <w:rPr>
            <w:noProof/>
            <w:webHidden/>
            <w:sz w:val="26"/>
            <w:szCs w:val="26"/>
          </w:rPr>
          <w:fldChar w:fldCharType="end"/>
        </w:r>
      </w:hyperlink>
    </w:p>
    <w:p w14:paraId="116F7A60" w14:textId="5B5E4B2B" w:rsidR="00FD2FF8" w:rsidRPr="00FD2FF8" w:rsidRDefault="00571945" w:rsidP="00FD2FF8">
      <w:pPr>
        <w:pStyle w:val="TableofFigures"/>
        <w:tabs>
          <w:tab w:val="right" w:leader="dot" w:pos="9055"/>
        </w:tabs>
        <w:spacing w:line="360" w:lineRule="auto"/>
        <w:rPr>
          <w:noProof/>
          <w:sz w:val="26"/>
          <w:szCs w:val="26"/>
        </w:rPr>
      </w:pPr>
      <w:hyperlink w:anchor="_Toc135786630" w:history="1">
        <w:r w:rsidR="00FD2FF8" w:rsidRPr="00FD2FF8">
          <w:rPr>
            <w:rStyle w:val="Hyperlink"/>
            <w:rFonts w:eastAsia="Calibri"/>
            <w:b/>
            <w:noProof/>
            <w:sz w:val="26"/>
            <w:szCs w:val="26"/>
          </w:rPr>
          <w:t>Figure 9: Quy trình xử lý của Virtal DO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0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3</w:t>
        </w:r>
        <w:r w:rsidR="00FD2FF8" w:rsidRPr="00FD2FF8">
          <w:rPr>
            <w:noProof/>
            <w:webHidden/>
            <w:sz w:val="26"/>
            <w:szCs w:val="26"/>
          </w:rPr>
          <w:fldChar w:fldCharType="end"/>
        </w:r>
      </w:hyperlink>
    </w:p>
    <w:p w14:paraId="7CB674DC" w14:textId="59BFAFDF" w:rsidR="00FD2FF8" w:rsidRPr="00FD2FF8" w:rsidRDefault="00571945" w:rsidP="00FD2FF8">
      <w:pPr>
        <w:pStyle w:val="TableofFigures"/>
        <w:tabs>
          <w:tab w:val="right" w:leader="dot" w:pos="9055"/>
        </w:tabs>
        <w:spacing w:line="360" w:lineRule="auto"/>
        <w:rPr>
          <w:noProof/>
          <w:sz w:val="26"/>
          <w:szCs w:val="26"/>
        </w:rPr>
      </w:pPr>
      <w:hyperlink w:anchor="_Toc135786631" w:history="1">
        <w:r w:rsidR="00FD2FF8" w:rsidRPr="00FD2FF8">
          <w:rPr>
            <w:rStyle w:val="Hyperlink"/>
            <w:rFonts w:eastAsia="Calibri"/>
            <w:b/>
            <w:noProof/>
            <w:sz w:val="26"/>
            <w:szCs w:val="26"/>
          </w:rPr>
          <w:t>Figure 10: Lifecycle trong ReactJS</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1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4</w:t>
        </w:r>
        <w:r w:rsidR="00FD2FF8" w:rsidRPr="00FD2FF8">
          <w:rPr>
            <w:noProof/>
            <w:webHidden/>
            <w:sz w:val="26"/>
            <w:szCs w:val="26"/>
          </w:rPr>
          <w:fldChar w:fldCharType="end"/>
        </w:r>
      </w:hyperlink>
    </w:p>
    <w:p w14:paraId="7EAE20C4" w14:textId="67DF8B70" w:rsidR="00FD2FF8" w:rsidRPr="00FD2FF8" w:rsidRDefault="00571945" w:rsidP="00FD2FF8">
      <w:pPr>
        <w:pStyle w:val="TableofFigures"/>
        <w:tabs>
          <w:tab w:val="right" w:leader="dot" w:pos="9055"/>
        </w:tabs>
        <w:spacing w:line="360" w:lineRule="auto"/>
        <w:rPr>
          <w:noProof/>
          <w:sz w:val="26"/>
          <w:szCs w:val="26"/>
        </w:rPr>
      </w:pPr>
      <w:hyperlink w:anchor="_Toc135786632" w:history="1">
        <w:r w:rsidR="00FD2FF8" w:rsidRPr="00FD2FF8">
          <w:rPr>
            <w:rStyle w:val="Hyperlink"/>
            <w:rFonts w:eastAsia="Calibri"/>
            <w:b/>
            <w:noProof/>
            <w:sz w:val="26"/>
            <w:szCs w:val="26"/>
          </w:rPr>
          <w:t>Figure 11: Cấu trúc HTML được áp dụng trong Javascrip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2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5</w:t>
        </w:r>
        <w:r w:rsidR="00FD2FF8" w:rsidRPr="00FD2FF8">
          <w:rPr>
            <w:noProof/>
            <w:webHidden/>
            <w:sz w:val="26"/>
            <w:szCs w:val="26"/>
          </w:rPr>
          <w:fldChar w:fldCharType="end"/>
        </w:r>
      </w:hyperlink>
    </w:p>
    <w:p w14:paraId="792C015A" w14:textId="41F8621B" w:rsidR="00FD2FF8" w:rsidRPr="00FD2FF8" w:rsidRDefault="00571945" w:rsidP="00FD2FF8">
      <w:pPr>
        <w:pStyle w:val="TableofFigures"/>
        <w:tabs>
          <w:tab w:val="right" w:leader="dot" w:pos="9055"/>
        </w:tabs>
        <w:spacing w:line="360" w:lineRule="auto"/>
        <w:rPr>
          <w:noProof/>
          <w:sz w:val="26"/>
          <w:szCs w:val="26"/>
        </w:rPr>
      </w:pPr>
      <w:hyperlink w:anchor="_Toc135786633" w:history="1">
        <w:r w:rsidR="00FD2FF8" w:rsidRPr="00FD2FF8">
          <w:rPr>
            <w:rStyle w:val="Hyperlink"/>
            <w:rFonts w:eastAsia="Calibri"/>
            <w:b/>
            <w:noProof/>
            <w:sz w:val="26"/>
            <w:szCs w:val="26"/>
          </w:rPr>
          <w:t>Figure 12: Usecase diagra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3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19</w:t>
        </w:r>
        <w:r w:rsidR="00FD2FF8" w:rsidRPr="00FD2FF8">
          <w:rPr>
            <w:noProof/>
            <w:webHidden/>
            <w:sz w:val="26"/>
            <w:szCs w:val="26"/>
          </w:rPr>
          <w:fldChar w:fldCharType="end"/>
        </w:r>
      </w:hyperlink>
    </w:p>
    <w:p w14:paraId="283CC72B" w14:textId="61CD8802" w:rsidR="00FD2FF8" w:rsidRPr="00FD2FF8" w:rsidRDefault="00571945" w:rsidP="00FD2FF8">
      <w:pPr>
        <w:pStyle w:val="TableofFigures"/>
        <w:tabs>
          <w:tab w:val="right" w:leader="dot" w:pos="9055"/>
        </w:tabs>
        <w:spacing w:line="360" w:lineRule="auto"/>
        <w:rPr>
          <w:noProof/>
          <w:sz w:val="26"/>
          <w:szCs w:val="26"/>
        </w:rPr>
      </w:pPr>
      <w:hyperlink w:anchor="_Toc135786634" w:history="1">
        <w:r w:rsidR="00FD2FF8" w:rsidRPr="00FD2FF8">
          <w:rPr>
            <w:rStyle w:val="Hyperlink"/>
            <w:rFonts w:eastAsia="Calibri"/>
            <w:b/>
            <w:noProof/>
            <w:sz w:val="26"/>
            <w:szCs w:val="26"/>
          </w:rPr>
          <w:t>Figure 13: Usecase diagram dành cho GUES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4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0</w:t>
        </w:r>
        <w:r w:rsidR="00FD2FF8" w:rsidRPr="00FD2FF8">
          <w:rPr>
            <w:noProof/>
            <w:webHidden/>
            <w:sz w:val="26"/>
            <w:szCs w:val="26"/>
          </w:rPr>
          <w:fldChar w:fldCharType="end"/>
        </w:r>
      </w:hyperlink>
    </w:p>
    <w:p w14:paraId="3EB17EA2" w14:textId="1D9E684C" w:rsidR="00FD2FF8" w:rsidRPr="00FD2FF8" w:rsidRDefault="00571945" w:rsidP="00FD2FF8">
      <w:pPr>
        <w:pStyle w:val="TableofFigures"/>
        <w:tabs>
          <w:tab w:val="right" w:leader="dot" w:pos="9055"/>
        </w:tabs>
        <w:spacing w:line="360" w:lineRule="auto"/>
        <w:rPr>
          <w:noProof/>
          <w:sz w:val="26"/>
          <w:szCs w:val="26"/>
        </w:rPr>
      </w:pPr>
      <w:hyperlink w:anchor="_Toc135786635" w:history="1">
        <w:r w:rsidR="00FD2FF8" w:rsidRPr="00FD2FF8">
          <w:rPr>
            <w:rStyle w:val="Hyperlink"/>
            <w:rFonts w:eastAsia="Calibri"/>
            <w:b/>
            <w:noProof/>
            <w:sz w:val="26"/>
            <w:szCs w:val="26"/>
          </w:rPr>
          <w:t>Figure 14: Usecase Diagram dành cho CLIEN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5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1</w:t>
        </w:r>
        <w:r w:rsidR="00FD2FF8" w:rsidRPr="00FD2FF8">
          <w:rPr>
            <w:noProof/>
            <w:webHidden/>
            <w:sz w:val="26"/>
            <w:szCs w:val="26"/>
          </w:rPr>
          <w:fldChar w:fldCharType="end"/>
        </w:r>
      </w:hyperlink>
    </w:p>
    <w:p w14:paraId="3A53E7AA" w14:textId="0E85313C" w:rsidR="00FD2FF8" w:rsidRPr="00FD2FF8" w:rsidRDefault="00571945" w:rsidP="00FD2FF8">
      <w:pPr>
        <w:pStyle w:val="TableofFigures"/>
        <w:tabs>
          <w:tab w:val="right" w:leader="dot" w:pos="9055"/>
        </w:tabs>
        <w:spacing w:line="360" w:lineRule="auto"/>
        <w:rPr>
          <w:noProof/>
          <w:sz w:val="26"/>
          <w:szCs w:val="26"/>
        </w:rPr>
      </w:pPr>
      <w:hyperlink w:anchor="_Toc135786636" w:history="1">
        <w:r w:rsidR="00FD2FF8" w:rsidRPr="00FD2FF8">
          <w:rPr>
            <w:rStyle w:val="Hyperlink"/>
            <w:rFonts w:eastAsia="Calibri"/>
            <w:b/>
            <w:noProof/>
            <w:sz w:val="26"/>
            <w:szCs w:val="26"/>
          </w:rPr>
          <w:t>Figure 15: Usecase Diagram dành cho ADMIN</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6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4</w:t>
        </w:r>
        <w:r w:rsidR="00FD2FF8" w:rsidRPr="00FD2FF8">
          <w:rPr>
            <w:noProof/>
            <w:webHidden/>
            <w:sz w:val="26"/>
            <w:szCs w:val="26"/>
          </w:rPr>
          <w:fldChar w:fldCharType="end"/>
        </w:r>
      </w:hyperlink>
    </w:p>
    <w:p w14:paraId="3FEB444B" w14:textId="39AF43C6" w:rsidR="00FD2FF8" w:rsidRPr="00FD2FF8" w:rsidRDefault="00571945" w:rsidP="00FD2FF8">
      <w:pPr>
        <w:pStyle w:val="TableofFigures"/>
        <w:tabs>
          <w:tab w:val="right" w:leader="dot" w:pos="9055"/>
        </w:tabs>
        <w:spacing w:line="360" w:lineRule="auto"/>
        <w:rPr>
          <w:noProof/>
          <w:sz w:val="26"/>
          <w:szCs w:val="26"/>
        </w:rPr>
      </w:pPr>
      <w:hyperlink w:anchor="_Toc135786637" w:history="1">
        <w:r w:rsidR="00FD2FF8" w:rsidRPr="00FD2FF8">
          <w:rPr>
            <w:rStyle w:val="Hyperlink"/>
            <w:rFonts w:eastAsia="Calibri"/>
            <w:b/>
            <w:noProof/>
            <w:sz w:val="26"/>
            <w:szCs w:val="26"/>
          </w:rPr>
          <w:t>Figure 16: Diagram Database</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7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6</w:t>
        </w:r>
        <w:r w:rsidR="00FD2FF8" w:rsidRPr="00FD2FF8">
          <w:rPr>
            <w:noProof/>
            <w:webHidden/>
            <w:sz w:val="26"/>
            <w:szCs w:val="26"/>
          </w:rPr>
          <w:fldChar w:fldCharType="end"/>
        </w:r>
      </w:hyperlink>
    </w:p>
    <w:p w14:paraId="3FA7BB6D" w14:textId="436B760F" w:rsidR="00FD2FF8" w:rsidRPr="00FD2FF8" w:rsidRDefault="00571945" w:rsidP="00FD2FF8">
      <w:pPr>
        <w:pStyle w:val="TableofFigures"/>
        <w:tabs>
          <w:tab w:val="right" w:leader="dot" w:pos="9055"/>
        </w:tabs>
        <w:spacing w:line="360" w:lineRule="auto"/>
        <w:rPr>
          <w:noProof/>
          <w:sz w:val="26"/>
          <w:szCs w:val="26"/>
        </w:rPr>
      </w:pPr>
      <w:hyperlink w:anchor="_Toc135786638" w:history="1">
        <w:r w:rsidR="00FD2FF8" w:rsidRPr="00FD2FF8">
          <w:rPr>
            <w:rStyle w:val="Hyperlink"/>
            <w:b/>
            <w:noProof/>
            <w:sz w:val="26"/>
            <w:szCs w:val="26"/>
          </w:rPr>
          <w:t>Figure 17: Trang chủ cửa hà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8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1</w:t>
        </w:r>
        <w:r w:rsidR="00FD2FF8" w:rsidRPr="00FD2FF8">
          <w:rPr>
            <w:noProof/>
            <w:webHidden/>
            <w:sz w:val="26"/>
            <w:szCs w:val="26"/>
          </w:rPr>
          <w:fldChar w:fldCharType="end"/>
        </w:r>
      </w:hyperlink>
    </w:p>
    <w:p w14:paraId="20CE17B2" w14:textId="064C8B74" w:rsidR="00FD2FF8" w:rsidRPr="00FD2FF8" w:rsidRDefault="00571945" w:rsidP="00FD2FF8">
      <w:pPr>
        <w:pStyle w:val="TableofFigures"/>
        <w:tabs>
          <w:tab w:val="right" w:leader="dot" w:pos="9055"/>
        </w:tabs>
        <w:spacing w:line="360" w:lineRule="auto"/>
        <w:rPr>
          <w:noProof/>
          <w:sz w:val="26"/>
          <w:szCs w:val="26"/>
        </w:rPr>
      </w:pPr>
      <w:hyperlink w:anchor="_Toc135786639" w:history="1">
        <w:r w:rsidR="00FD2FF8" w:rsidRPr="00FD2FF8">
          <w:rPr>
            <w:rStyle w:val="Hyperlink"/>
            <w:b/>
            <w:noProof/>
            <w:sz w:val="26"/>
            <w:szCs w:val="26"/>
          </w:rPr>
          <w:t>Figure 18: Trang đăng nhập tài khoản</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39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1</w:t>
        </w:r>
        <w:r w:rsidR="00FD2FF8" w:rsidRPr="00FD2FF8">
          <w:rPr>
            <w:noProof/>
            <w:webHidden/>
            <w:sz w:val="26"/>
            <w:szCs w:val="26"/>
          </w:rPr>
          <w:fldChar w:fldCharType="end"/>
        </w:r>
      </w:hyperlink>
    </w:p>
    <w:p w14:paraId="1D6FCC00" w14:textId="2E0725BC" w:rsidR="00FD2FF8" w:rsidRPr="00FD2FF8" w:rsidRDefault="00571945" w:rsidP="00FD2FF8">
      <w:pPr>
        <w:pStyle w:val="TableofFigures"/>
        <w:tabs>
          <w:tab w:val="right" w:leader="dot" w:pos="9055"/>
        </w:tabs>
        <w:spacing w:line="360" w:lineRule="auto"/>
        <w:rPr>
          <w:noProof/>
          <w:sz w:val="26"/>
          <w:szCs w:val="26"/>
        </w:rPr>
      </w:pPr>
      <w:hyperlink w:anchor="_Toc135786640" w:history="1">
        <w:r w:rsidR="00FD2FF8" w:rsidRPr="00FD2FF8">
          <w:rPr>
            <w:rStyle w:val="Hyperlink"/>
            <w:b/>
            <w:noProof/>
            <w:sz w:val="26"/>
            <w:szCs w:val="26"/>
          </w:rPr>
          <w:t>Figure 19: Trang quên mật khẩu</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0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2</w:t>
        </w:r>
        <w:r w:rsidR="00FD2FF8" w:rsidRPr="00FD2FF8">
          <w:rPr>
            <w:noProof/>
            <w:webHidden/>
            <w:sz w:val="26"/>
            <w:szCs w:val="26"/>
          </w:rPr>
          <w:fldChar w:fldCharType="end"/>
        </w:r>
      </w:hyperlink>
    </w:p>
    <w:p w14:paraId="64F1E8A6" w14:textId="058569F6" w:rsidR="00FD2FF8" w:rsidRPr="00FD2FF8" w:rsidRDefault="00571945" w:rsidP="00FD2FF8">
      <w:pPr>
        <w:pStyle w:val="TableofFigures"/>
        <w:tabs>
          <w:tab w:val="right" w:leader="dot" w:pos="9055"/>
        </w:tabs>
        <w:spacing w:line="360" w:lineRule="auto"/>
        <w:rPr>
          <w:noProof/>
          <w:sz w:val="26"/>
          <w:szCs w:val="26"/>
        </w:rPr>
      </w:pPr>
      <w:hyperlink w:anchor="_Toc135786641" w:history="1">
        <w:r w:rsidR="00FD2FF8" w:rsidRPr="00FD2FF8">
          <w:rPr>
            <w:rStyle w:val="Hyperlink"/>
            <w:b/>
            <w:noProof/>
            <w:sz w:val="26"/>
            <w:szCs w:val="26"/>
          </w:rPr>
          <w:t>Figure 20: Trang đăng ký tài khoản</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1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2</w:t>
        </w:r>
        <w:r w:rsidR="00FD2FF8" w:rsidRPr="00FD2FF8">
          <w:rPr>
            <w:noProof/>
            <w:webHidden/>
            <w:sz w:val="26"/>
            <w:szCs w:val="26"/>
          </w:rPr>
          <w:fldChar w:fldCharType="end"/>
        </w:r>
      </w:hyperlink>
    </w:p>
    <w:p w14:paraId="2F77218A" w14:textId="1D01BAC2" w:rsidR="00FD2FF8" w:rsidRPr="00FD2FF8" w:rsidRDefault="00571945" w:rsidP="00FD2FF8">
      <w:pPr>
        <w:pStyle w:val="TableofFigures"/>
        <w:tabs>
          <w:tab w:val="right" w:leader="dot" w:pos="9055"/>
        </w:tabs>
        <w:spacing w:line="360" w:lineRule="auto"/>
        <w:rPr>
          <w:noProof/>
          <w:sz w:val="26"/>
          <w:szCs w:val="26"/>
        </w:rPr>
      </w:pPr>
      <w:hyperlink w:anchor="_Toc135786642" w:history="1">
        <w:r w:rsidR="00FD2FF8" w:rsidRPr="00FD2FF8">
          <w:rPr>
            <w:rStyle w:val="Hyperlink"/>
            <w:b/>
            <w:noProof/>
            <w:sz w:val="26"/>
            <w:szCs w:val="26"/>
          </w:rPr>
          <w:t>Figure 21: Trang xác nhận mã OTP</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2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3</w:t>
        </w:r>
        <w:r w:rsidR="00FD2FF8" w:rsidRPr="00FD2FF8">
          <w:rPr>
            <w:noProof/>
            <w:webHidden/>
            <w:sz w:val="26"/>
            <w:szCs w:val="26"/>
          </w:rPr>
          <w:fldChar w:fldCharType="end"/>
        </w:r>
      </w:hyperlink>
    </w:p>
    <w:p w14:paraId="084E80EE" w14:textId="37854755" w:rsidR="00FD2FF8" w:rsidRPr="00FD2FF8" w:rsidRDefault="00571945" w:rsidP="00FD2FF8">
      <w:pPr>
        <w:pStyle w:val="TableofFigures"/>
        <w:tabs>
          <w:tab w:val="right" w:leader="dot" w:pos="9055"/>
        </w:tabs>
        <w:spacing w:line="360" w:lineRule="auto"/>
        <w:rPr>
          <w:noProof/>
          <w:sz w:val="26"/>
          <w:szCs w:val="26"/>
        </w:rPr>
      </w:pPr>
      <w:hyperlink w:anchor="_Toc135786643" w:history="1">
        <w:r w:rsidR="00FD2FF8" w:rsidRPr="00FD2FF8">
          <w:rPr>
            <w:rStyle w:val="Hyperlink"/>
            <w:b/>
            <w:noProof/>
            <w:sz w:val="26"/>
            <w:szCs w:val="26"/>
          </w:rPr>
          <w:t>Figure 22: Trang xác nhận mã OTP sau khi hết 60s</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3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3</w:t>
        </w:r>
        <w:r w:rsidR="00FD2FF8" w:rsidRPr="00FD2FF8">
          <w:rPr>
            <w:noProof/>
            <w:webHidden/>
            <w:sz w:val="26"/>
            <w:szCs w:val="26"/>
          </w:rPr>
          <w:fldChar w:fldCharType="end"/>
        </w:r>
      </w:hyperlink>
    </w:p>
    <w:p w14:paraId="46B4DD1D" w14:textId="76BF08FB" w:rsidR="00FD2FF8" w:rsidRPr="00FD2FF8" w:rsidRDefault="00571945" w:rsidP="00FD2FF8">
      <w:pPr>
        <w:pStyle w:val="TableofFigures"/>
        <w:tabs>
          <w:tab w:val="right" w:leader="dot" w:pos="9055"/>
        </w:tabs>
        <w:spacing w:line="360" w:lineRule="auto"/>
        <w:rPr>
          <w:noProof/>
          <w:sz w:val="26"/>
          <w:szCs w:val="26"/>
        </w:rPr>
      </w:pPr>
      <w:hyperlink w:anchor="_Toc135786644" w:history="1">
        <w:r w:rsidR="00FD2FF8" w:rsidRPr="00FD2FF8">
          <w:rPr>
            <w:rStyle w:val="Hyperlink"/>
            <w:b/>
            <w:noProof/>
            <w:sz w:val="26"/>
            <w:szCs w:val="26"/>
          </w:rPr>
          <w:t>Figure 23: Thông báo khi mà người dùng đăng nhập không đú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4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4</w:t>
        </w:r>
        <w:r w:rsidR="00FD2FF8" w:rsidRPr="00FD2FF8">
          <w:rPr>
            <w:noProof/>
            <w:webHidden/>
            <w:sz w:val="26"/>
            <w:szCs w:val="26"/>
          </w:rPr>
          <w:fldChar w:fldCharType="end"/>
        </w:r>
      </w:hyperlink>
    </w:p>
    <w:p w14:paraId="23937349" w14:textId="7DC91320" w:rsidR="00FD2FF8" w:rsidRPr="00FD2FF8" w:rsidRDefault="00571945" w:rsidP="00FD2FF8">
      <w:pPr>
        <w:pStyle w:val="TableofFigures"/>
        <w:tabs>
          <w:tab w:val="right" w:leader="dot" w:pos="9055"/>
        </w:tabs>
        <w:spacing w:line="360" w:lineRule="auto"/>
        <w:rPr>
          <w:noProof/>
          <w:sz w:val="26"/>
          <w:szCs w:val="26"/>
        </w:rPr>
      </w:pPr>
      <w:hyperlink w:anchor="_Toc135786645" w:history="1">
        <w:r w:rsidR="00FD2FF8" w:rsidRPr="00FD2FF8">
          <w:rPr>
            <w:rStyle w:val="Hyperlink"/>
            <w:b/>
            <w:noProof/>
            <w:sz w:val="26"/>
            <w:szCs w:val="26"/>
          </w:rPr>
          <w:t>Figure 24: Trang chi tiết sản phẩm khi chưa thêm vào giỏ hà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5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4</w:t>
        </w:r>
        <w:r w:rsidR="00FD2FF8" w:rsidRPr="00FD2FF8">
          <w:rPr>
            <w:noProof/>
            <w:webHidden/>
            <w:sz w:val="26"/>
            <w:szCs w:val="26"/>
          </w:rPr>
          <w:fldChar w:fldCharType="end"/>
        </w:r>
      </w:hyperlink>
    </w:p>
    <w:p w14:paraId="6ABA7183" w14:textId="5A008156" w:rsidR="00FD2FF8" w:rsidRPr="00FD2FF8" w:rsidRDefault="00571945" w:rsidP="00FD2FF8">
      <w:pPr>
        <w:pStyle w:val="TableofFigures"/>
        <w:tabs>
          <w:tab w:val="right" w:leader="dot" w:pos="9055"/>
        </w:tabs>
        <w:spacing w:line="360" w:lineRule="auto"/>
        <w:rPr>
          <w:noProof/>
          <w:sz w:val="26"/>
          <w:szCs w:val="26"/>
        </w:rPr>
      </w:pPr>
      <w:hyperlink w:anchor="_Toc135786646" w:history="1">
        <w:r w:rsidR="00FD2FF8" w:rsidRPr="00FD2FF8">
          <w:rPr>
            <w:rStyle w:val="Hyperlink"/>
            <w:b/>
            <w:noProof/>
            <w:sz w:val="26"/>
            <w:szCs w:val="26"/>
          </w:rPr>
          <w:t>Figure 25: Trang chi tiết sản phẩm khi đã thêm sản phẩ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6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5</w:t>
        </w:r>
        <w:r w:rsidR="00FD2FF8" w:rsidRPr="00FD2FF8">
          <w:rPr>
            <w:noProof/>
            <w:webHidden/>
            <w:sz w:val="26"/>
            <w:szCs w:val="26"/>
          </w:rPr>
          <w:fldChar w:fldCharType="end"/>
        </w:r>
      </w:hyperlink>
    </w:p>
    <w:p w14:paraId="0DA19F10" w14:textId="1B2DB977" w:rsidR="00FD2FF8" w:rsidRPr="00FD2FF8" w:rsidRDefault="00571945" w:rsidP="00FD2FF8">
      <w:pPr>
        <w:pStyle w:val="TableofFigures"/>
        <w:tabs>
          <w:tab w:val="right" w:leader="dot" w:pos="9055"/>
        </w:tabs>
        <w:spacing w:line="360" w:lineRule="auto"/>
        <w:rPr>
          <w:noProof/>
          <w:sz w:val="26"/>
          <w:szCs w:val="26"/>
        </w:rPr>
      </w:pPr>
      <w:hyperlink w:anchor="_Toc135786647" w:history="1">
        <w:r w:rsidR="00FD2FF8" w:rsidRPr="00FD2FF8">
          <w:rPr>
            <w:rStyle w:val="Hyperlink"/>
            <w:b/>
            <w:noProof/>
            <w:sz w:val="26"/>
            <w:szCs w:val="26"/>
          </w:rPr>
          <w:t>Figure 26: Trang giỏ hà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7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5</w:t>
        </w:r>
        <w:r w:rsidR="00FD2FF8" w:rsidRPr="00FD2FF8">
          <w:rPr>
            <w:noProof/>
            <w:webHidden/>
            <w:sz w:val="26"/>
            <w:szCs w:val="26"/>
          </w:rPr>
          <w:fldChar w:fldCharType="end"/>
        </w:r>
      </w:hyperlink>
    </w:p>
    <w:p w14:paraId="0C5FCE94" w14:textId="7E170F7E" w:rsidR="00FD2FF8" w:rsidRPr="00FD2FF8" w:rsidRDefault="00571945" w:rsidP="00FD2FF8">
      <w:pPr>
        <w:pStyle w:val="TableofFigures"/>
        <w:tabs>
          <w:tab w:val="right" w:leader="dot" w:pos="9055"/>
        </w:tabs>
        <w:spacing w:line="360" w:lineRule="auto"/>
        <w:rPr>
          <w:noProof/>
          <w:sz w:val="26"/>
          <w:szCs w:val="26"/>
        </w:rPr>
      </w:pPr>
      <w:hyperlink w:anchor="_Toc135786648" w:history="1">
        <w:r w:rsidR="00FD2FF8" w:rsidRPr="00FD2FF8">
          <w:rPr>
            <w:rStyle w:val="Hyperlink"/>
            <w:b/>
            <w:noProof/>
            <w:sz w:val="26"/>
            <w:szCs w:val="26"/>
          </w:rPr>
          <w:t>Figure 27: Giao diện trước khi xóa</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8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6</w:t>
        </w:r>
        <w:r w:rsidR="00FD2FF8" w:rsidRPr="00FD2FF8">
          <w:rPr>
            <w:noProof/>
            <w:webHidden/>
            <w:sz w:val="26"/>
            <w:szCs w:val="26"/>
          </w:rPr>
          <w:fldChar w:fldCharType="end"/>
        </w:r>
      </w:hyperlink>
    </w:p>
    <w:p w14:paraId="5284CC38" w14:textId="45811212" w:rsidR="00FD2FF8" w:rsidRPr="00FD2FF8" w:rsidRDefault="00571945" w:rsidP="00FD2FF8">
      <w:pPr>
        <w:pStyle w:val="TableofFigures"/>
        <w:tabs>
          <w:tab w:val="right" w:leader="dot" w:pos="9055"/>
        </w:tabs>
        <w:spacing w:line="360" w:lineRule="auto"/>
        <w:rPr>
          <w:noProof/>
          <w:sz w:val="26"/>
          <w:szCs w:val="26"/>
        </w:rPr>
      </w:pPr>
      <w:hyperlink w:anchor="_Toc135786649" w:history="1">
        <w:r w:rsidR="00FD2FF8" w:rsidRPr="00FD2FF8">
          <w:rPr>
            <w:rStyle w:val="Hyperlink"/>
            <w:b/>
            <w:noProof/>
            <w:sz w:val="26"/>
            <w:szCs w:val="26"/>
          </w:rPr>
          <w:t>Figure 28: Giao diện sau khi xóa</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49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7</w:t>
        </w:r>
        <w:r w:rsidR="00FD2FF8" w:rsidRPr="00FD2FF8">
          <w:rPr>
            <w:noProof/>
            <w:webHidden/>
            <w:sz w:val="26"/>
            <w:szCs w:val="26"/>
          </w:rPr>
          <w:fldChar w:fldCharType="end"/>
        </w:r>
      </w:hyperlink>
    </w:p>
    <w:p w14:paraId="4B9B72FC" w14:textId="6F7166C8" w:rsidR="00FD2FF8" w:rsidRPr="00FD2FF8" w:rsidRDefault="00571945" w:rsidP="00FD2FF8">
      <w:pPr>
        <w:pStyle w:val="TableofFigures"/>
        <w:tabs>
          <w:tab w:val="right" w:leader="dot" w:pos="9055"/>
        </w:tabs>
        <w:spacing w:line="360" w:lineRule="auto"/>
        <w:rPr>
          <w:noProof/>
          <w:sz w:val="26"/>
          <w:szCs w:val="26"/>
        </w:rPr>
      </w:pPr>
      <w:hyperlink w:anchor="_Toc135786650" w:history="1">
        <w:r w:rsidR="00FD2FF8" w:rsidRPr="00FD2FF8">
          <w:rPr>
            <w:rStyle w:val="Hyperlink"/>
            <w:b/>
            <w:noProof/>
            <w:sz w:val="26"/>
            <w:szCs w:val="26"/>
          </w:rPr>
          <w:t>Figure 29: Giao diện giỏ hàng chưa có sản phẩ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0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7</w:t>
        </w:r>
        <w:r w:rsidR="00FD2FF8" w:rsidRPr="00FD2FF8">
          <w:rPr>
            <w:noProof/>
            <w:webHidden/>
            <w:sz w:val="26"/>
            <w:szCs w:val="26"/>
          </w:rPr>
          <w:fldChar w:fldCharType="end"/>
        </w:r>
      </w:hyperlink>
    </w:p>
    <w:p w14:paraId="259703F1" w14:textId="7ADADBCF" w:rsidR="00FD2FF8" w:rsidRPr="00FD2FF8" w:rsidRDefault="00571945" w:rsidP="00FD2FF8">
      <w:pPr>
        <w:pStyle w:val="TableofFigures"/>
        <w:tabs>
          <w:tab w:val="right" w:leader="dot" w:pos="9055"/>
        </w:tabs>
        <w:spacing w:line="360" w:lineRule="auto"/>
        <w:rPr>
          <w:noProof/>
          <w:sz w:val="26"/>
          <w:szCs w:val="26"/>
        </w:rPr>
      </w:pPr>
      <w:hyperlink w:anchor="_Toc135786651" w:history="1">
        <w:r w:rsidR="00FD2FF8" w:rsidRPr="00FD2FF8">
          <w:rPr>
            <w:rStyle w:val="Hyperlink"/>
            <w:b/>
            <w:noProof/>
            <w:sz w:val="26"/>
            <w:szCs w:val="26"/>
          </w:rPr>
          <w:t>Figure 30: Giao diện trang chủ khi đã đăng nhập</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1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8</w:t>
        </w:r>
        <w:r w:rsidR="00FD2FF8" w:rsidRPr="00FD2FF8">
          <w:rPr>
            <w:noProof/>
            <w:webHidden/>
            <w:sz w:val="26"/>
            <w:szCs w:val="26"/>
          </w:rPr>
          <w:fldChar w:fldCharType="end"/>
        </w:r>
      </w:hyperlink>
    </w:p>
    <w:p w14:paraId="2D7EF896" w14:textId="172C0C3F" w:rsidR="00FD2FF8" w:rsidRPr="00FD2FF8" w:rsidRDefault="00571945" w:rsidP="00FD2FF8">
      <w:pPr>
        <w:pStyle w:val="TableofFigures"/>
        <w:tabs>
          <w:tab w:val="right" w:leader="dot" w:pos="9055"/>
        </w:tabs>
        <w:spacing w:line="360" w:lineRule="auto"/>
        <w:rPr>
          <w:noProof/>
          <w:sz w:val="26"/>
          <w:szCs w:val="26"/>
        </w:rPr>
      </w:pPr>
      <w:hyperlink w:anchor="_Toc135786652" w:history="1">
        <w:r w:rsidR="00FD2FF8" w:rsidRPr="00FD2FF8">
          <w:rPr>
            <w:rStyle w:val="Hyperlink"/>
            <w:b/>
            <w:noProof/>
            <w:sz w:val="26"/>
            <w:szCs w:val="26"/>
          </w:rPr>
          <w:t>Figure 31: Giao diện trang thông tin cá nhân</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2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9</w:t>
        </w:r>
        <w:r w:rsidR="00FD2FF8" w:rsidRPr="00FD2FF8">
          <w:rPr>
            <w:noProof/>
            <w:webHidden/>
            <w:sz w:val="26"/>
            <w:szCs w:val="26"/>
          </w:rPr>
          <w:fldChar w:fldCharType="end"/>
        </w:r>
      </w:hyperlink>
    </w:p>
    <w:p w14:paraId="7B1369A1" w14:textId="30D65543" w:rsidR="00FD2FF8" w:rsidRPr="00FD2FF8" w:rsidRDefault="00571945" w:rsidP="00FD2FF8">
      <w:pPr>
        <w:pStyle w:val="TableofFigures"/>
        <w:tabs>
          <w:tab w:val="right" w:leader="dot" w:pos="9055"/>
        </w:tabs>
        <w:spacing w:line="360" w:lineRule="auto"/>
        <w:rPr>
          <w:noProof/>
          <w:sz w:val="26"/>
          <w:szCs w:val="26"/>
        </w:rPr>
      </w:pPr>
      <w:hyperlink w:anchor="_Toc135786653" w:history="1">
        <w:r w:rsidR="00FD2FF8" w:rsidRPr="00FD2FF8">
          <w:rPr>
            <w:rStyle w:val="Hyperlink"/>
            <w:b/>
            <w:noProof/>
            <w:sz w:val="26"/>
            <w:szCs w:val="26"/>
          </w:rPr>
          <w:t>Figure 32: Giao diện trang đổi mật khẩu</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3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0</w:t>
        </w:r>
        <w:r w:rsidR="00FD2FF8" w:rsidRPr="00FD2FF8">
          <w:rPr>
            <w:noProof/>
            <w:webHidden/>
            <w:sz w:val="26"/>
            <w:szCs w:val="26"/>
          </w:rPr>
          <w:fldChar w:fldCharType="end"/>
        </w:r>
      </w:hyperlink>
    </w:p>
    <w:p w14:paraId="32C84F35" w14:textId="58ED89F2" w:rsidR="00FD2FF8" w:rsidRPr="00FD2FF8" w:rsidRDefault="00571945" w:rsidP="00FD2FF8">
      <w:pPr>
        <w:pStyle w:val="TableofFigures"/>
        <w:tabs>
          <w:tab w:val="right" w:leader="dot" w:pos="9055"/>
        </w:tabs>
        <w:spacing w:line="360" w:lineRule="auto"/>
        <w:rPr>
          <w:noProof/>
          <w:sz w:val="26"/>
          <w:szCs w:val="26"/>
        </w:rPr>
      </w:pPr>
      <w:hyperlink w:anchor="_Toc135786654" w:history="1">
        <w:r w:rsidR="00FD2FF8" w:rsidRPr="00FD2FF8">
          <w:rPr>
            <w:rStyle w:val="Hyperlink"/>
            <w:b/>
            <w:noProof/>
            <w:sz w:val="26"/>
            <w:szCs w:val="26"/>
          </w:rPr>
          <w:t>Figure 33: Giao diện trang điểm thưở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4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0</w:t>
        </w:r>
        <w:r w:rsidR="00FD2FF8" w:rsidRPr="00FD2FF8">
          <w:rPr>
            <w:noProof/>
            <w:webHidden/>
            <w:sz w:val="26"/>
            <w:szCs w:val="26"/>
          </w:rPr>
          <w:fldChar w:fldCharType="end"/>
        </w:r>
      </w:hyperlink>
    </w:p>
    <w:p w14:paraId="499378B3" w14:textId="434FD0F5" w:rsidR="00FD2FF8" w:rsidRPr="00FD2FF8" w:rsidRDefault="00571945" w:rsidP="00FD2FF8">
      <w:pPr>
        <w:pStyle w:val="TableofFigures"/>
        <w:tabs>
          <w:tab w:val="right" w:leader="dot" w:pos="9055"/>
        </w:tabs>
        <w:spacing w:line="360" w:lineRule="auto"/>
        <w:rPr>
          <w:noProof/>
          <w:sz w:val="26"/>
          <w:szCs w:val="26"/>
        </w:rPr>
      </w:pPr>
      <w:hyperlink w:anchor="_Toc135786655" w:history="1">
        <w:r w:rsidR="00FD2FF8" w:rsidRPr="00FD2FF8">
          <w:rPr>
            <w:rStyle w:val="Hyperlink"/>
            <w:b/>
            <w:noProof/>
            <w:sz w:val="26"/>
            <w:szCs w:val="26"/>
          </w:rPr>
          <w:t>Figure 34: Giao diện mã giảm giá chi tiế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5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1</w:t>
        </w:r>
        <w:r w:rsidR="00FD2FF8" w:rsidRPr="00FD2FF8">
          <w:rPr>
            <w:noProof/>
            <w:webHidden/>
            <w:sz w:val="26"/>
            <w:szCs w:val="26"/>
          </w:rPr>
          <w:fldChar w:fldCharType="end"/>
        </w:r>
      </w:hyperlink>
    </w:p>
    <w:p w14:paraId="398A39B4" w14:textId="4D8349D0" w:rsidR="00FD2FF8" w:rsidRPr="00FD2FF8" w:rsidRDefault="00571945" w:rsidP="00FD2FF8">
      <w:pPr>
        <w:pStyle w:val="TableofFigures"/>
        <w:tabs>
          <w:tab w:val="right" w:leader="dot" w:pos="9055"/>
        </w:tabs>
        <w:spacing w:line="360" w:lineRule="auto"/>
        <w:rPr>
          <w:noProof/>
          <w:sz w:val="26"/>
          <w:szCs w:val="26"/>
        </w:rPr>
      </w:pPr>
      <w:hyperlink w:anchor="_Toc135786656" w:history="1">
        <w:r w:rsidR="00FD2FF8" w:rsidRPr="00FD2FF8">
          <w:rPr>
            <w:rStyle w:val="Hyperlink"/>
            <w:b/>
            <w:noProof/>
            <w:sz w:val="26"/>
            <w:szCs w:val="26"/>
          </w:rPr>
          <w:t>Figure 35: Giao diện trang lịch sử giao dịch</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6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1</w:t>
        </w:r>
        <w:r w:rsidR="00FD2FF8" w:rsidRPr="00FD2FF8">
          <w:rPr>
            <w:noProof/>
            <w:webHidden/>
            <w:sz w:val="26"/>
            <w:szCs w:val="26"/>
          </w:rPr>
          <w:fldChar w:fldCharType="end"/>
        </w:r>
      </w:hyperlink>
    </w:p>
    <w:p w14:paraId="06D47D98" w14:textId="3452B98E" w:rsidR="00FD2FF8" w:rsidRPr="00FD2FF8" w:rsidRDefault="00571945" w:rsidP="00FD2FF8">
      <w:pPr>
        <w:pStyle w:val="TableofFigures"/>
        <w:tabs>
          <w:tab w:val="right" w:leader="dot" w:pos="9055"/>
        </w:tabs>
        <w:spacing w:line="360" w:lineRule="auto"/>
        <w:rPr>
          <w:noProof/>
          <w:sz w:val="26"/>
          <w:szCs w:val="26"/>
        </w:rPr>
      </w:pPr>
      <w:hyperlink w:anchor="_Toc135786657" w:history="1">
        <w:r w:rsidR="00FD2FF8" w:rsidRPr="00FD2FF8">
          <w:rPr>
            <w:rStyle w:val="Hyperlink"/>
            <w:b/>
            <w:noProof/>
            <w:sz w:val="26"/>
            <w:szCs w:val="26"/>
          </w:rPr>
          <w:t>Figure 36: Giao diện trang check ou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7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2</w:t>
        </w:r>
        <w:r w:rsidR="00FD2FF8" w:rsidRPr="00FD2FF8">
          <w:rPr>
            <w:noProof/>
            <w:webHidden/>
            <w:sz w:val="26"/>
            <w:szCs w:val="26"/>
          </w:rPr>
          <w:fldChar w:fldCharType="end"/>
        </w:r>
      </w:hyperlink>
    </w:p>
    <w:p w14:paraId="20E2E379" w14:textId="57BE3255" w:rsidR="00FD2FF8" w:rsidRPr="00FD2FF8" w:rsidRDefault="00571945" w:rsidP="00FD2FF8">
      <w:pPr>
        <w:pStyle w:val="TableofFigures"/>
        <w:tabs>
          <w:tab w:val="right" w:leader="dot" w:pos="9055"/>
        </w:tabs>
        <w:spacing w:line="360" w:lineRule="auto"/>
        <w:rPr>
          <w:noProof/>
          <w:sz w:val="26"/>
          <w:szCs w:val="26"/>
        </w:rPr>
      </w:pPr>
      <w:hyperlink w:anchor="_Toc135786658" w:history="1">
        <w:r w:rsidR="00FD2FF8" w:rsidRPr="00FD2FF8">
          <w:rPr>
            <w:rStyle w:val="Hyperlink"/>
            <w:b/>
            <w:noProof/>
            <w:sz w:val="26"/>
            <w:szCs w:val="26"/>
          </w:rPr>
          <w:t>Figure 37: Trang quản lý đơn hàng của quản trị viên</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8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3</w:t>
        </w:r>
        <w:r w:rsidR="00FD2FF8" w:rsidRPr="00FD2FF8">
          <w:rPr>
            <w:noProof/>
            <w:webHidden/>
            <w:sz w:val="26"/>
            <w:szCs w:val="26"/>
          </w:rPr>
          <w:fldChar w:fldCharType="end"/>
        </w:r>
      </w:hyperlink>
    </w:p>
    <w:p w14:paraId="3B3D55B9" w14:textId="138F5FE5" w:rsidR="00FD2FF8" w:rsidRPr="00FD2FF8" w:rsidRDefault="00571945" w:rsidP="00FD2FF8">
      <w:pPr>
        <w:pStyle w:val="TableofFigures"/>
        <w:tabs>
          <w:tab w:val="right" w:leader="dot" w:pos="9055"/>
        </w:tabs>
        <w:spacing w:line="360" w:lineRule="auto"/>
        <w:rPr>
          <w:noProof/>
          <w:sz w:val="26"/>
          <w:szCs w:val="26"/>
        </w:rPr>
      </w:pPr>
      <w:hyperlink w:anchor="_Toc135786659" w:history="1">
        <w:r w:rsidR="00FD2FF8" w:rsidRPr="00FD2FF8">
          <w:rPr>
            <w:rStyle w:val="Hyperlink"/>
            <w:b/>
            <w:noProof/>
            <w:sz w:val="26"/>
            <w:szCs w:val="26"/>
          </w:rPr>
          <w:t>Figure 38: Trang quản lý sản phẩ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59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4</w:t>
        </w:r>
        <w:r w:rsidR="00FD2FF8" w:rsidRPr="00FD2FF8">
          <w:rPr>
            <w:noProof/>
            <w:webHidden/>
            <w:sz w:val="26"/>
            <w:szCs w:val="26"/>
          </w:rPr>
          <w:fldChar w:fldCharType="end"/>
        </w:r>
      </w:hyperlink>
    </w:p>
    <w:p w14:paraId="3B0E7FF6" w14:textId="2D3FD648" w:rsidR="00FD2FF8" w:rsidRPr="00FD2FF8" w:rsidRDefault="00571945" w:rsidP="00FD2FF8">
      <w:pPr>
        <w:pStyle w:val="TableofFigures"/>
        <w:tabs>
          <w:tab w:val="right" w:leader="dot" w:pos="9055"/>
        </w:tabs>
        <w:spacing w:line="360" w:lineRule="auto"/>
        <w:rPr>
          <w:noProof/>
          <w:sz w:val="26"/>
          <w:szCs w:val="26"/>
        </w:rPr>
      </w:pPr>
      <w:hyperlink w:anchor="_Toc135786660" w:history="1">
        <w:r w:rsidR="00FD2FF8" w:rsidRPr="00FD2FF8">
          <w:rPr>
            <w:rStyle w:val="Hyperlink"/>
            <w:b/>
            <w:noProof/>
            <w:sz w:val="26"/>
            <w:szCs w:val="26"/>
          </w:rPr>
          <w:t>Figure 39: Trang chỉnh sửa sản phẩ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0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4</w:t>
        </w:r>
        <w:r w:rsidR="00FD2FF8" w:rsidRPr="00FD2FF8">
          <w:rPr>
            <w:noProof/>
            <w:webHidden/>
            <w:sz w:val="26"/>
            <w:szCs w:val="26"/>
          </w:rPr>
          <w:fldChar w:fldCharType="end"/>
        </w:r>
      </w:hyperlink>
    </w:p>
    <w:p w14:paraId="364FCD78" w14:textId="0E6FD376" w:rsidR="00FD2FF8" w:rsidRPr="00FD2FF8" w:rsidRDefault="00571945" w:rsidP="00FD2FF8">
      <w:pPr>
        <w:pStyle w:val="TableofFigures"/>
        <w:tabs>
          <w:tab w:val="right" w:leader="dot" w:pos="9055"/>
        </w:tabs>
        <w:spacing w:line="360" w:lineRule="auto"/>
        <w:rPr>
          <w:noProof/>
          <w:sz w:val="26"/>
          <w:szCs w:val="26"/>
        </w:rPr>
      </w:pPr>
      <w:hyperlink w:anchor="_Toc135786661" w:history="1">
        <w:r w:rsidR="00FD2FF8" w:rsidRPr="00FD2FF8">
          <w:rPr>
            <w:rStyle w:val="Hyperlink"/>
            <w:b/>
            <w:noProof/>
            <w:sz w:val="26"/>
            <w:szCs w:val="26"/>
          </w:rPr>
          <w:t>Figure 40: Trang thêm mới sản phẩm</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1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5</w:t>
        </w:r>
        <w:r w:rsidR="00FD2FF8" w:rsidRPr="00FD2FF8">
          <w:rPr>
            <w:noProof/>
            <w:webHidden/>
            <w:sz w:val="26"/>
            <w:szCs w:val="26"/>
          </w:rPr>
          <w:fldChar w:fldCharType="end"/>
        </w:r>
      </w:hyperlink>
    </w:p>
    <w:p w14:paraId="2E8A4AEA" w14:textId="34205F94" w:rsidR="00FD2FF8" w:rsidRPr="00FD2FF8" w:rsidRDefault="00571945" w:rsidP="00FD2FF8">
      <w:pPr>
        <w:pStyle w:val="TableofFigures"/>
        <w:tabs>
          <w:tab w:val="right" w:leader="dot" w:pos="9055"/>
        </w:tabs>
        <w:spacing w:line="360" w:lineRule="auto"/>
        <w:rPr>
          <w:noProof/>
          <w:sz w:val="26"/>
          <w:szCs w:val="26"/>
        </w:rPr>
      </w:pPr>
      <w:hyperlink w:anchor="_Toc135786662" w:history="1">
        <w:r w:rsidR="00FD2FF8" w:rsidRPr="00FD2FF8">
          <w:rPr>
            <w:rStyle w:val="Hyperlink"/>
            <w:b/>
            <w:noProof/>
            <w:sz w:val="26"/>
            <w:szCs w:val="26"/>
          </w:rPr>
          <w:t>Figure 41: Giao diện quản lý khách hàng</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2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5</w:t>
        </w:r>
        <w:r w:rsidR="00FD2FF8" w:rsidRPr="00FD2FF8">
          <w:rPr>
            <w:noProof/>
            <w:webHidden/>
            <w:sz w:val="26"/>
            <w:szCs w:val="26"/>
          </w:rPr>
          <w:fldChar w:fldCharType="end"/>
        </w:r>
      </w:hyperlink>
    </w:p>
    <w:p w14:paraId="0A68B014" w14:textId="44380CD4" w:rsidR="00FD2FF8" w:rsidRPr="00FD2FF8" w:rsidRDefault="00571945" w:rsidP="00FD2FF8">
      <w:pPr>
        <w:pStyle w:val="TableofFigures"/>
        <w:tabs>
          <w:tab w:val="right" w:leader="dot" w:pos="9055"/>
        </w:tabs>
        <w:spacing w:line="360" w:lineRule="auto"/>
        <w:rPr>
          <w:noProof/>
          <w:sz w:val="26"/>
          <w:szCs w:val="26"/>
        </w:rPr>
      </w:pPr>
      <w:hyperlink w:anchor="_Toc135786663" w:history="1">
        <w:r w:rsidR="00FD2FF8" w:rsidRPr="00FD2FF8">
          <w:rPr>
            <w:rStyle w:val="Hyperlink"/>
            <w:b/>
            <w:noProof/>
            <w:sz w:val="26"/>
            <w:szCs w:val="26"/>
          </w:rPr>
          <w:t>Figure 42: Giao diện xem biểu đồ</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3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46</w:t>
        </w:r>
        <w:r w:rsidR="00FD2FF8" w:rsidRPr="00FD2FF8">
          <w:rPr>
            <w:noProof/>
            <w:webHidden/>
            <w:sz w:val="26"/>
            <w:szCs w:val="26"/>
          </w:rPr>
          <w:fldChar w:fldCharType="end"/>
        </w:r>
      </w:hyperlink>
    </w:p>
    <w:p w14:paraId="0F755E0C" w14:textId="77777777" w:rsidR="00FD2FF8" w:rsidRPr="00FD2FF8" w:rsidRDefault="00FD2FF8" w:rsidP="00FD2FF8">
      <w:pPr>
        <w:pStyle w:val="TOC1"/>
      </w:pPr>
      <w:r w:rsidRPr="00FD2FF8">
        <w:fldChar w:fldCharType="end"/>
      </w:r>
      <w:r w:rsidRPr="00FD2FF8">
        <w:br w:type="page"/>
      </w:r>
    </w:p>
    <w:p w14:paraId="54050338" w14:textId="294C82A5" w:rsidR="00FD2FF8" w:rsidRPr="00FD2FF8" w:rsidRDefault="00FD2FF8" w:rsidP="00FD2FF8">
      <w:pPr>
        <w:pStyle w:val="TableofFigures"/>
        <w:tabs>
          <w:tab w:val="right" w:leader="dot" w:pos="9055"/>
        </w:tabs>
        <w:spacing w:line="360" w:lineRule="auto"/>
        <w:jc w:val="center"/>
        <w:rPr>
          <w:b/>
          <w:sz w:val="28"/>
          <w:szCs w:val="28"/>
        </w:rPr>
      </w:pPr>
      <w:r w:rsidRPr="00FD2FF8">
        <w:rPr>
          <w:b/>
          <w:sz w:val="28"/>
          <w:szCs w:val="28"/>
        </w:rPr>
        <w:lastRenderedPageBreak/>
        <w:t>DANH MỤC BẢNG</w:t>
      </w:r>
    </w:p>
    <w:p w14:paraId="09FD5203" w14:textId="40C155CA" w:rsidR="00FD2FF8" w:rsidRPr="00FD2FF8" w:rsidRDefault="00FD2FF8"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r>
        <w:fldChar w:fldCharType="begin"/>
      </w:r>
      <w:r>
        <w:instrText xml:space="preserve"> TOC \h \z \c "Table" </w:instrText>
      </w:r>
      <w:r>
        <w:fldChar w:fldCharType="separate"/>
      </w:r>
      <w:hyperlink w:anchor="_Toc135786664" w:history="1">
        <w:r w:rsidRPr="00FD2FF8">
          <w:rPr>
            <w:rStyle w:val="Hyperlink"/>
            <w:b/>
            <w:noProof/>
            <w:sz w:val="26"/>
            <w:szCs w:val="26"/>
          </w:rPr>
          <w:t>Table 1: Mô tả Document User</w:t>
        </w:r>
        <w:r w:rsidRPr="00FD2FF8">
          <w:rPr>
            <w:noProof/>
            <w:webHidden/>
            <w:sz w:val="26"/>
            <w:szCs w:val="26"/>
          </w:rPr>
          <w:tab/>
        </w:r>
        <w:r w:rsidRPr="00FD2FF8">
          <w:rPr>
            <w:noProof/>
            <w:webHidden/>
            <w:sz w:val="26"/>
            <w:szCs w:val="26"/>
          </w:rPr>
          <w:fldChar w:fldCharType="begin"/>
        </w:r>
        <w:r w:rsidRPr="00FD2FF8">
          <w:rPr>
            <w:noProof/>
            <w:webHidden/>
            <w:sz w:val="26"/>
            <w:szCs w:val="26"/>
          </w:rPr>
          <w:instrText xml:space="preserve"> PAGEREF _Toc135786664 \h </w:instrText>
        </w:r>
        <w:r w:rsidRPr="00FD2FF8">
          <w:rPr>
            <w:noProof/>
            <w:webHidden/>
            <w:sz w:val="26"/>
            <w:szCs w:val="26"/>
          </w:rPr>
        </w:r>
        <w:r w:rsidRPr="00FD2FF8">
          <w:rPr>
            <w:noProof/>
            <w:webHidden/>
            <w:sz w:val="26"/>
            <w:szCs w:val="26"/>
          </w:rPr>
          <w:fldChar w:fldCharType="separate"/>
        </w:r>
        <w:r w:rsidRPr="00FD2FF8">
          <w:rPr>
            <w:noProof/>
            <w:webHidden/>
            <w:sz w:val="26"/>
            <w:szCs w:val="26"/>
          </w:rPr>
          <w:t>26</w:t>
        </w:r>
        <w:r w:rsidRPr="00FD2FF8">
          <w:rPr>
            <w:noProof/>
            <w:webHidden/>
            <w:sz w:val="26"/>
            <w:szCs w:val="26"/>
          </w:rPr>
          <w:fldChar w:fldCharType="end"/>
        </w:r>
      </w:hyperlink>
    </w:p>
    <w:p w14:paraId="564000C0" w14:textId="47AA58AB" w:rsidR="00FD2FF8" w:rsidRPr="00FD2FF8" w:rsidRDefault="00571945"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hyperlink w:anchor="_Toc135786665" w:history="1">
        <w:r w:rsidR="00FD2FF8" w:rsidRPr="00FD2FF8">
          <w:rPr>
            <w:rStyle w:val="Hyperlink"/>
            <w:b/>
            <w:noProof/>
            <w:sz w:val="26"/>
            <w:szCs w:val="26"/>
          </w:rPr>
          <w:t>Table 2: Mô tả document Product</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5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7</w:t>
        </w:r>
        <w:r w:rsidR="00FD2FF8" w:rsidRPr="00FD2FF8">
          <w:rPr>
            <w:noProof/>
            <w:webHidden/>
            <w:sz w:val="26"/>
            <w:szCs w:val="26"/>
          </w:rPr>
          <w:fldChar w:fldCharType="end"/>
        </w:r>
      </w:hyperlink>
    </w:p>
    <w:p w14:paraId="7069A069" w14:textId="7989F5B3" w:rsidR="00FD2FF8" w:rsidRPr="00FD2FF8" w:rsidRDefault="00571945"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hyperlink w:anchor="_Toc135786666" w:history="1">
        <w:r w:rsidR="00FD2FF8" w:rsidRPr="00FD2FF8">
          <w:rPr>
            <w:rStyle w:val="Hyperlink"/>
            <w:b/>
            <w:noProof/>
            <w:sz w:val="26"/>
            <w:szCs w:val="26"/>
          </w:rPr>
          <w:t>Table 3: Mô tả document Order</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6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8</w:t>
        </w:r>
        <w:r w:rsidR="00FD2FF8" w:rsidRPr="00FD2FF8">
          <w:rPr>
            <w:noProof/>
            <w:webHidden/>
            <w:sz w:val="26"/>
            <w:szCs w:val="26"/>
          </w:rPr>
          <w:fldChar w:fldCharType="end"/>
        </w:r>
      </w:hyperlink>
    </w:p>
    <w:p w14:paraId="1F3BD41B" w14:textId="48F461C1" w:rsidR="00FD2FF8" w:rsidRPr="00FD2FF8" w:rsidRDefault="00571945"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hyperlink w:anchor="_Toc135786667" w:history="1">
        <w:r w:rsidR="00FD2FF8" w:rsidRPr="00FD2FF8">
          <w:rPr>
            <w:rStyle w:val="Hyperlink"/>
            <w:b/>
            <w:noProof/>
            <w:sz w:val="26"/>
            <w:szCs w:val="26"/>
          </w:rPr>
          <w:t>Table 4: Mô tả document Voucher</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7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29</w:t>
        </w:r>
        <w:r w:rsidR="00FD2FF8" w:rsidRPr="00FD2FF8">
          <w:rPr>
            <w:noProof/>
            <w:webHidden/>
            <w:sz w:val="26"/>
            <w:szCs w:val="26"/>
          </w:rPr>
          <w:fldChar w:fldCharType="end"/>
        </w:r>
      </w:hyperlink>
    </w:p>
    <w:p w14:paraId="5544E24E" w14:textId="76D66D80" w:rsidR="00FD2FF8" w:rsidRPr="00FD2FF8" w:rsidRDefault="00571945"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hyperlink w:anchor="_Toc135786668" w:history="1">
        <w:r w:rsidR="00FD2FF8" w:rsidRPr="00FD2FF8">
          <w:rPr>
            <w:rStyle w:val="Hyperlink"/>
            <w:b/>
            <w:noProof/>
            <w:sz w:val="26"/>
            <w:szCs w:val="26"/>
          </w:rPr>
          <w:t>Table 5: Mô tả document Role</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8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0</w:t>
        </w:r>
        <w:r w:rsidR="00FD2FF8" w:rsidRPr="00FD2FF8">
          <w:rPr>
            <w:noProof/>
            <w:webHidden/>
            <w:sz w:val="26"/>
            <w:szCs w:val="26"/>
          </w:rPr>
          <w:fldChar w:fldCharType="end"/>
        </w:r>
      </w:hyperlink>
    </w:p>
    <w:p w14:paraId="4EAAA3A6" w14:textId="23EC3A4F" w:rsidR="00FD2FF8" w:rsidRPr="00FD2FF8" w:rsidRDefault="00571945" w:rsidP="00FD2FF8">
      <w:pPr>
        <w:pStyle w:val="TableofFigures"/>
        <w:tabs>
          <w:tab w:val="right" w:leader="dot" w:pos="9055"/>
        </w:tabs>
        <w:spacing w:line="360" w:lineRule="auto"/>
        <w:jc w:val="both"/>
        <w:rPr>
          <w:rFonts w:asciiTheme="minorHAnsi" w:eastAsiaTheme="minorEastAsia" w:hAnsiTheme="minorHAnsi" w:cstheme="minorBidi"/>
          <w:noProof/>
          <w:sz w:val="26"/>
          <w:szCs w:val="26"/>
        </w:rPr>
      </w:pPr>
      <w:hyperlink w:anchor="_Toc135786669" w:history="1">
        <w:r w:rsidR="00FD2FF8" w:rsidRPr="00FD2FF8">
          <w:rPr>
            <w:rStyle w:val="Hyperlink"/>
            <w:b/>
            <w:noProof/>
            <w:sz w:val="26"/>
            <w:szCs w:val="26"/>
          </w:rPr>
          <w:t>Table 6: Mô tả document Category</w:t>
        </w:r>
        <w:r w:rsidR="00FD2FF8" w:rsidRPr="00FD2FF8">
          <w:rPr>
            <w:noProof/>
            <w:webHidden/>
            <w:sz w:val="26"/>
            <w:szCs w:val="26"/>
          </w:rPr>
          <w:tab/>
        </w:r>
        <w:r w:rsidR="00FD2FF8" w:rsidRPr="00FD2FF8">
          <w:rPr>
            <w:noProof/>
            <w:webHidden/>
            <w:sz w:val="26"/>
            <w:szCs w:val="26"/>
          </w:rPr>
          <w:fldChar w:fldCharType="begin"/>
        </w:r>
        <w:r w:rsidR="00FD2FF8" w:rsidRPr="00FD2FF8">
          <w:rPr>
            <w:noProof/>
            <w:webHidden/>
            <w:sz w:val="26"/>
            <w:szCs w:val="26"/>
          </w:rPr>
          <w:instrText xml:space="preserve"> PAGEREF _Toc135786669 \h </w:instrText>
        </w:r>
        <w:r w:rsidR="00FD2FF8" w:rsidRPr="00FD2FF8">
          <w:rPr>
            <w:noProof/>
            <w:webHidden/>
            <w:sz w:val="26"/>
            <w:szCs w:val="26"/>
          </w:rPr>
        </w:r>
        <w:r w:rsidR="00FD2FF8" w:rsidRPr="00FD2FF8">
          <w:rPr>
            <w:noProof/>
            <w:webHidden/>
            <w:sz w:val="26"/>
            <w:szCs w:val="26"/>
          </w:rPr>
          <w:fldChar w:fldCharType="separate"/>
        </w:r>
        <w:r w:rsidR="00FD2FF8" w:rsidRPr="00FD2FF8">
          <w:rPr>
            <w:noProof/>
            <w:webHidden/>
            <w:sz w:val="26"/>
            <w:szCs w:val="26"/>
          </w:rPr>
          <w:t>30</w:t>
        </w:r>
        <w:r w:rsidR="00FD2FF8" w:rsidRPr="00FD2FF8">
          <w:rPr>
            <w:noProof/>
            <w:webHidden/>
            <w:sz w:val="26"/>
            <w:szCs w:val="26"/>
          </w:rPr>
          <w:fldChar w:fldCharType="end"/>
        </w:r>
      </w:hyperlink>
    </w:p>
    <w:p w14:paraId="62F4D821" w14:textId="24DA7710" w:rsidR="00FD2FF8" w:rsidRDefault="00FD2FF8" w:rsidP="00FD2FF8">
      <w:pPr>
        <w:pStyle w:val="TOC1"/>
        <w:rPr>
          <w:rStyle w:val="Hyperlink"/>
        </w:rPr>
        <w:sectPr w:rsidR="00FD2FF8" w:rsidSect="00FD2FF8">
          <w:headerReference w:type="default" r:id="rId10"/>
          <w:footerReference w:type="default" r:id="rId11"/>
          <w:footerReference w:type="first" r:id="rId12"/>
          <w:pgSz w:w="11900" w:h="16840"/>
          <w:pgMar w:top="1134" w:right="1134" w:bottom="1134" w:left="1701" w:header="709" w:footer="709" w:gutter="0"/>
          <w:pgNumType w:start="1"/>
          <w:cols w:space="708"/>
          <w:titlePg/>
          <w:docGrid w:linePitch="360"/>
        </w:sectPr>
      </w:pPr>
      <w:r>
        <w:fldChar w:fldCharType="end"/>
      </w:r>
      <w:r>
        <w:tab/>
      </w:r>
      <w:r>
        <w:fldChar w:fldCharType="begin"/>
      </w:r>
      <w:r>
        <w:instrText xml:space="preserve"> TOC \o \h \z \u </w:instrText>
      </w:r>
      <w:r>
        <w:fldChar w:fldCharType="separate"/>
      </w:r>
    </w:p>
    <w:p w14:paraId="0ADB91A2" w14:textId="501A7F7E" w:rsidR="001D6399" w:rsidRPr="00D24BB8" w:rsidRDefault="00FD2FF8" w:rsidP="00FD2FF8">
      <w:pPr>
        <w:pStyle w:val="Heading1"/>
      </w:pPr>
      <w:r>
        <w:lastRenderedPageBreak/>
        <w:fldChar w:fldCharType="end"/>
      </w:r>
      <w:bookmarkStart w:id="9" w:name="_Toc135786103"/>
      <w:bookmarkStart w:id="10" w:name="_Toc135786582"/>
      <w:r w:rsidR="009F6068">
        <w:t>PHẦN 1</w:t>
      </w:r>
      <w:r w:rsidR="00D24BB8">
        <w:t>: MỞ ĐẦU</w:t>
      </w:r>
      <w:bookmarkEnd w:id="9"/>
      <w:bookmarkEnd w:id="10"/>
    </w:p>
    <w:p w14:paraId="6AF8733C" w14:textId="77777777" w:rsidR="001003F5" w:rsidRPr="001003F5" w:rsidRDefault="001003F5" w:rsidP="00D24BB8">
      <w:pPr>
        <w:pStyle w:val="Heading2"/>
        <w:rPr>
          <w:rFonts w:eastAsia="Calibri"/>
        </w:rPr>
      </w:pPr>
      <w:bookmarkStart w:id="11" w:name="_Toc135786104"/>
      <w:bookmarkStart w:id="12" w:name="_Toc135786583"/>
      <w:r w:rsidRPr="001003F5">
        <w:rPr>
          <w:rFonts w:eastAsia="Calibri"/>
        </w:rPr>
        <w:t>Lí do chọn đề tài:</w:t>
      </w:r>
      <w:bookmarkEnd w:id="11"/>
      <w:bookmarkEnd w:id="12"/>
    </w:p>
    <w:p w14:paraId="5869B8EF" w14:textId="0CE5198D" w:rsidR="001003F5" w:rsidRPr="001003F5" w:rsidRDefault="00E93673" w:rsidP="001E5C92">
      <w:pPr>
        <w:spacing w:after="160" w:line="360" w:lineRule="auto"/>
        <w:jc w:val="both"/>
        <w:rPr>
          <w:rFonts w:eastAsia="Calibri"/>
          <w:sz w:val="26"/>
          <w:szCs w:val="26"/>
        </w:rPr>
      </w:pPr>
      <w:r>
        <w:rPr>
          <w:rFonts w:eastAsia="Calibri"/>
          <w:sz w:val="26"/>
          <w:szCs w:val="26"/>
        </w:rPr>
        <w:tab/>
      </w:r>
      <w:r w:rsidR="001003F5" w:rsidRPr="001003F5">
        <w:rPr>
          <w:rFonts w:eastAsia="Calibri"/>
          <w:sz w:val="26"/>
          <w:szCs w:val="26"/>
        </w:rPr>
        <w:t>“Tại Việt Nam, tính tới thời điểm hiện nay thì khắp cả nước đã có 540.000 cửa hàng ăn uống, trong số đó thì có khoảng 430.000 cửa hàng là cửa hàng nhỏ, 7000 nhà hàng là các nhà hàng phục vụ thức ăn nhanh, 22.000 cửa hàng cafe (tính cả chuổi cafe nhượng quyền, chuỗi cafe tự doanh, các quầy bar) và hơn 80.000 nhà hàng được đầu tư và phát triển một cách bài bản. Con số này vẫn tăng lên chóng mặt theo từng ngày.”</w:t>
      </w:r>
      <w:r w:rsidR="001003F5" w:rsidRPr="001003F5">
        <w:rPr>
          <w:rFonts w:eastAsia="Calibri"/>
          <w:sz w:val="26"/>
          <w:szCs w:val="26"/>
          <w:vertAlign w:val="superscript"/>
        </w:rPr>
        <w:t>[1]</w:t>
      </w:r>
      <w:r w:rsidR="001003F5" w:rsidRPr="001003F5">
        <w:rPr>
          <w:rFonts w:eastAsia="Calibri"/>
          <w:sz w:val="26"/>
          <w:szCs w:val="26"/>
        </w:rPr>
        <w:t xml:space="preserve"> Với dân số gần 100 triệu người (02/2023) và sự phục hồi của nền kinh tế Việt Nam sau 2 năm đại dịch Covid-19, thì cơ hội phát triển của ngành F&amp;B vẫn còn rất lớn và chưa được khai thác hết. Đặc biệt chuỗi đồ ăn nhanh như gà rán, burger hay pizza mà giới trẻ GenZ rất yêu thích. Việc kinh doanh đồ ăn nhanh trong thời điểm hậu Covid-19 là một phương án hợp lý và kịp thời, nhằm nắm bắt tâm lý và nhu cầu sử dụng dịch vụ F&amp;B của người dùng. Việc người dùng sử dụng dịch vụ F&amp;B, cụ thể hơn là ngành hàng thức ăn nhanh, cũng một phần nào đó đóng góp cho sự phát triển của kinh tế nước nhà (GDP) sau khi dịch bệnh Covid-19 được kiểm soát.</w:t>
      </w:r>
    </w:p>
    <w:p w14:paraId="780E6137" w14:textId="2A6082EE" w:rsidR="001003F5" w:rsidRPr="001003F5" w:rsidRDefault="00E93673" w:rsidP="001E5C92">
      <w:pPr>
        <w:spacing w:after="160" w:line="360" w:lineRule="auto"/>
        <w:jc w:val="both"/>
        <w:rPr>
          <w:rFonts w:eastAsia="Calibri"/>
          <w:sz w:val="26"/>
          <w:szCs w:val="26"/>
        </w:rPr>
      </w:pPr>
      <w:r>
        <w:rPr>
          <w:rFonts w:eastAsia="Calibri"/>
          <w:sz w:val="26"/>
          <w:szCs w:val="26"/>
        </w:rPr>
        <w:tab/>
      </w:r>
      <w:r w:rsidR="001003F5" w:rsidRPr="001003F5">
        <w:rPr>
          <w:rFonts w:eastAsia="Calibri"/>
          <w:sz w:val="26"/>
          <w:szCs w:val="26"/>
        </w:rPr>
        <w:t xml:space="preserve">Trong thời kỳ 4.0, công nghệ đã được ứng dụng vào cuộc sống trong nhiều lĩnh vực khác nhau, bao gồm lĩnh vực F&amp;B. Hiện nay, mỗi người chúng ta đều sở hữu ít nhất một món đồ công nghệ như điện thoại thông minh, một cái máy tính hoặc laptop dùng để truy cập Internet. Cho nên việc xây dựng website để tiếp thị khách hàng, người dùng là một lựa chọn đầu tư lâu dài. Chính vì nhận ra được xu hướng thị trường trong thời gian dài hạn nên em quyết định </w:t>
      </w:r>
      <w:r w:rsidR="001003F5" w:rsidRPr="001003F5">
        <w:rPr>
          <w:rFonts w:eastAsia="Calibri"/>
          <w:b/>
          <w:sz w:val="26"/>
          <w:szCs w:val="26"/>
        </w:rPr>
        <w:t>xây dựng website kinh doanh đồ ăn nhanh</w:t>
      </w:r>
      <w:r w:rsidR="001003F5" w:rsidRPr="001003F5">
        <w:rPr>
          <w:rFonts w:eastAsia="Calibri"/>
          <w:sz w:val="26"/>
          <w:szCs w:val="26"/>
        </w:rPr>
        <w:t>.</w:t>
      </w:r>
    </w:p>
    <w:p w14:paraId="5AB477E2" w14:textId="77777777" w:rsidR="001003F5" w:rsidRPr="00D24BB8" w:rsidRDefault="001003F5" w:rsidP="00D24BB8">
      <w:pPr>
        <w:pStyle w:val="Heading2"/>
        <w:ind w:left="360"/>
        <w:rPr>
          <w:rFonts w:eastAsia="Calibri"/>
        </w:rPr>
      </w:pPr>
      <w:bookmarkStart w:id="13" w:name="_Toc135786105"/>
      <w:bookmarkStart w:id="14" w:name="_Toc135786584"/>
      <w:r w:rsidRPr="00D24BB8">
        <w:rPr>
          <w:rFonts w:eastAsia="Calibri"/>
        </w:rPr>
        <w:t>Mục tiêu nghiên cứu:</w:t>
      </w:r>
      <w:bookmarkEnd w:id="13"/>
      <w:bookmarkEnd w:id="14"/>
    </w:p>
    <w:p w14:paraId="58681183" w14:textId="77777777" w:rsidR="001003F5" w:rsidRPr="001003F5" w:rsidRDefault="001003F5" w:rsidP="001E5C92">
      <w:pPr>
        <w:spacing w:after="160" w:line="360" w:lineRule="auto"/>
        <w:ind w:firstLine="360"/>
        <w:jc w:val="both"/>
        <w:rPr>
          <w:rFonts w:eastAsia="Calibri"/>
          <w:sz w:val="26"/>
          <w:szCs w:val="26"/>
        </w:rPr>
      </w:pPr>
      <w:r w:rsidRPr="001003F5">
        <w:rPr>
          <w:rFonts w:eastAsia="Calibri"/>
          <w:sz w:val="26"/>
          <w:szCs w:val="26"/>
        </w:rPr>
        <w:t>Mục tiêu nghiên cứu chính trong đồ án này là xây dựng website kinh doanh đồ ăn nhanh dành cho khách hàng và website quản lý bán hàng dành cho quản trị viên.</w:t>
      </w:r>
    </w:p>
    <w:p w14:paraId="2B74A476" w14:textId="5058D8D1" w:rsidR="001003F5" w:rsidRPr="009440C3" w:rsidRDefault="001003F5" w:rsidP="002F3BE8">
      <w:pPr>
        <w:pStyle w:val="ListParagraph"/>
        <w:numPr>
          <w:ilvl w:val="0"/>
          <w:numId w:val="6"/>
        </w:numPr>
        <w:spacing w:after="160" w:line="360" w:lineRule="auto"/>
        <w:ind w:left="0" w:firstLine="0"/>
        <w:jc w:val="both"/>
        <w:rPr>
          <w:rFonts w:eastAsia="Calibri"/>
          <w:sz w:val="26"/>
          <w:szCs w:val="26"/>
        </w:rPr>
      </w:pPr>
      <w:r w:rsidRPr="009440C3">
        <w:rPr>
          <w:rFonts w:eastAsia="Calibri"/>
          <w:b/>
          <w:sz w:val="26"/>
          <w:szCs w:val="26"/>
        </w:rPr>
        <w:t>Đối với khách hàng</w:t>
      </w:r>
      <w:r w:rsidRPr="009440C3">
        <w:rPr>
          <w:rFonts w:eastAsia="Calibri"/>
          <w:sz w:val="26"/>
          <w:szCs w:val="26"/>
        </w:rPr>
        <w:t>:</w:t>
      </w:r>
      <w:r w:rsidR="009440C3">
        <w:rPr>
          <w:rFonts w:eastAsia="Calibri"/>
          <w:sz w:val="26"/>
          <w:szCs w:val="26"/>
        </w:rPr>
        <w:t xml:space="preserve"> Người dùng có thể tự do xem menu đồ ăn của website và tự lựa chọn các khẩu phần ăn của phù hợp với khẩu vị, sở thích của mình và cho vào giỏ hàng</w:t>
      </w:r>
      <w:r w:rsidR="00AC665F">
        <w:rPr>
          <w:rFonts w:eastAsia="Calibri"/>
          <w:sz w:val="26"/>
          <w:szCs w:val="26"/>
        </w:rPr>
        <w:t xml:space="preserve"> rồi sau đó tiến hành thanh toán giỏ hàng. Nếu người dùng chưa đăng nhập mà tiến hành thanh toán thì sẽ yêu cầu người dùng đăng nhập để có thể tiếp tục sử dụng dịch vụ cử</w:t>
      </w:r>
      <w:r w:rsidR="009E2B06">
        <w:rPr>
          <w:rFonts w:eastAsia="Calibri"/>
          <w:sz w:val="26"/>
          <w:szCs w:val="26"/>
        </w:rPr>
        <w:t>a hàng,</w:t>
      </w:r>
      <w:r w:rsidR="009E2B06" w:rsidRPr="009E2B06">
        <w:rPr>
          <w:rFonts w:eastAsia="Calibri"/>
          <w:sz w:val="26"/>
          <w:szCs w:val="26"/>
        </w:rPr>
        <w:t xml:space="preserve"> </w:t>
      </w:r>
      <w:r w:rsidR="009E2B06" w:rsidRPr="009E2B06">
        <w:rPr>
          <w:szCs w:val="26"/>
        </w:rPr>
        <w:t>nếu không có tài khoản thì người dùng phải thực hiện đăng ký tài khoản và nhập tất cả thông tin cá nhân mà website yêu cầu.</w:t>
      </w:r>
    </w:p>
    <w:p w14:paraId="2E540E17" w14:textId="55EBDD47" w:rsidR="001003F5" w:rsidRDefault="001003F5" w:rsidP="002F3BE8">
      <w:pPr>
        <w:pStyle w:val="ListParagraph"/>
        <w:numPr>
          <w:ilvl w:val="0"/>
          <w:numId w:val="6"/>
        </w:numPr>
        <w:spacing w:after="160" w:line="360" w:lineRule="auto"/>
        <w:ind w:left="0" w:firstLine="0"/>
        <w:jc w:val="both"/>
        <w:rPr>
          <w:rFonts w:eastAsia="Calibri"/>
          <w:sz w:val="26"/>
          <w:szCs w:val="26"/>
        </w:rPr>
      </w:pPr>
      <w:r w:rsidRPr="009E2B06">
        <w:rPr>
          <w:rFonts w:eastAsia="Calibri"/>
          <w:b/>
          <w:sz w:val="26"/>
          <w:szCs w:val="26"/>
        </w:rPr>
        <w:lastRenderedPageBreak/>
        <w:t>Đối với quản trị viên</w:t>
      </w:r>
      <w:r w:rsidRPr="009E2B06">
        <w:rPr>
          <w:rFonts w:eastAsia="Calibri"/>
          <w:sz w:val="26"/>
          <w:szCs w:val="26"/>
        </w:rPr>
        <w:t>:</w:t>
      </w:r>
      <w:r w:rsidR="009E2B06">
        <w:rPr>
          <w:rFonts w:eastAsia="Calibri"/>
          <w:sz w:val="26"/>
          <w:szCs w:val="26"/>
        </w:rPr>
        <w:t xml:space="preserve"> Quản trị viên có thể quản lý đơn hàng, cập nhật tình trạng đơn hàng cho khách hàng biết. Đồng thời, quản trị viên có thể thêm mới sản phẩm, cập nhật sản phẩm, </w:t>
      </w:r>
      <w:r w:rsidR="00FD614E">
        <w:rPr>
          <w:rFonts w:eastAsia="Calibri"/>
          <w:sz w:val="26"/>
          <w:szCs w:val="26"/>
        </w:rPr>
        <w:t>tạo ra các chương trình khuyến mãi để khuyến khích thói quen tiêu dùng của người dùng. Ngoài ra, họ có thể theo dõi được danh sách dữ liệu khách hàng với các thông tin cá nhân.</w:t>
      </w:r>
    </w:p>
    <w:p w14:paraId="388739EE" w14:textId="72FB2AD3" w:rsidR="0075755D" w:rsidRPr="0075755D" w:rsidRDefault="0075755D" w:rsidP="001E5C92">
      <w:pPr>
        <w:spacing w:after="160" w:line="360" w:lineRule="auto"/>
        <w:ind w:firstLine="360"/>
        <w:jc w:val="both"/>
        <w:rPr>
          <w:rFonts w:eastAsia="Calibri"/>
          <w:sz w:val="26"/>
          <w:szCs w:val="26"/>
        </w:rPr>
      </w:pPr>
      <w:r>
        <w:rPr>
          <w:rFonts w:eastAsia="Calibri"/>
          <w:sz w:val="26"/>
          <w:szCs w:val="26"/>
        </w:rPr>
        <w:t xml:space="preserve">Ngoài ra, nhóm đặt ra mục tiêu </w:t>
      </w:r>
      <w:r w:rsidR="00070A2E">
        <w:rPr>
          <w:rFonts w:eastAsia="Calibri"/>
          <w:sz w:val="26"/>
          <w:szCs w:val="26"/>
        </w:rPr>
        <w:t>là để mở rộng kiến thức về công nghệ MERN Stack thông qua quá trình học tập và sử dụng nó vào thực tế. Các kiến thức được tiếp thu</w:t>
      </w:r>
      <w:r w:rsidR="00CD24E3">
        <w:rPr>
          <w:rFonts w:eastAsia="Calibri"/>
          <w:sz w:val="26"/>
          <w:szCs w:val="26"/>
        </w:rPr>
        <w:t xml:space="preserve"> thông qua quá trình làm dự án sẽ thúc đẩy nhóm phát triển trong tương lai. Thêm vào đó, nhóm cần được học cách tìm hiểu, nghiên cứu và sử dụng framework mới để giúp nhóm dễ dàng tiếp xúc với các công nghệ mới trong tương lai.</w:t>
      </w:r>
    </w:p>
    <w:p w14:paraId="69AD57ED" w14:textId="77777777" w:rsidR="001003F5" w:rsidRPr="00D24BB8" w:rsidRDefault="001003F5" w:rsidP="00D24BB8">
      <w:pPr>
        <w:pStyle w:val="Heading2"/>
        <w:ind w:left="360"/>
        <w:rPr>
          <w:rFonts w:eastAsia="Calibri"/>
        </w:rPr>
      </w:pPr>
      <w:bookmarkStart w:id="15" w:name="_Toc135786106"/>
      <w:bookmarkStart w:id="16" w:name="_Toc135786585"/>
      <w:r w:rsidRPr="00D24BB8">
        <w:rPr>
          <w:rFonts w:eastAsia="Calibri"/>
        </w:rPr>
        <w:t>Đối tượng nghiên cứu</w:t>
      </w:r>
      <w:bookmarkEnd w:id="15"/>
      <w:bookmarkEnd w:id="16"/>
    </w:p>
    <w:p w14:paraId="3A131B8E" w14:textId="77777777" w:rsidR="001003F5" w:rsidRPr="001003F5" w:rsidRDefault="001003F5" w:rsidP="001E5C92">
      <w:pPr>
        <w:spacing w:after="160" w:line="360" w:lineRule="auto"/>
        <w:ind w:firstLine="360"/>
        <w:jc w:val="both"/>
        <w:rPr>
          <w:rFonts w:eastAsia="Calibri"/>
          <w:b/>
          <w:sz w:val="26"/>
          <w:szCs w:val="26"/>
        </w:rPr>
      </w:pPr>
      <w:r w:rsidRPr="001003F5">
        <w:rPr>
          <w:rFonts w:eastAsia="Calibri"/>
          <w:sz w:val="26"/>
          <w:szCs w:val="26"/>
        </w:rPr>
        <w:t>Ngành F&amp;B, đặc biệt là các cửa hàng về đồ ăn nhanh như KFC, Lotteria, Texas, Popeyes, …</w:t>
      </w:r>
    </w:p>
    <w:p w14:paraId="0A14E51D" w14:textId="77777777" w:rsidR="001003F5" w:rsidRPr="00D24BB8" w:rsidRDefault="001003F5" w:rsidP="00D24BB8">
      <w:pPr>
        <w:pStyle w:val="Heading2"/>
        <w:ind w:left="360"/>
        <w:rPr>
          <w:rFonts w:eastAsia="Calibri"/>
        </w:rPr>
      </w:pPr>
      <w:bookmarkStart w:id="17" w:name="_Toc135786107"/>
      <w:bookmarkStart w:id="18" w:name="_Toc135786586"/>
      <w:r w:rsidRPr="00D24BB8">
        <w:rPr>
          <w:rFonts w:eastAsia="Calibri"/>
        </w:rPr>
        <w:t>Phạm vi nghiên cứu</w:t>
      </w:r>
      <w:bookmarkEnd w:id="17"/>
      <w:bookmarkEnd w:id="18"/>
    </w:p>
    <w:p w14:paraId="5EA64ACC" w14:textId="5CEF2D1E" w:rsidR="001003F5" w:rsidRPr="001003F5" w:rsidRDefault="00053274" w:rsidP="001E5C92">
      <w:pPr>
        <w:spacing w:after="160" w:line="360" w:lineRule="auto"/>
        <w:ind w:firstLine="360"/>
        <w:jc w:val="both"/>
        <w:rPr>
          <w:rFonts w:eastAsia="Calibri"/>
          <w:b/>
          <w:sz w:val="26"/>
          <w:szCs w:val="26"/>
        </w:rPr>
      </w:pPr>
      <w:r>
        <w:rPr>
          <w:rFonts w:eastAsia="Calibri"/>
          <w:sz w:val="26"/>
          <w:szCs w:val="26"/>
        </w:rPr>
        <w:t>Tập trung nghiên cứu chung về cách thức hoạt động của công nghệ MERN Stack để phát triển ứng dụng website kinh doanh đồ ăn nhanh</w:t>
      </w:r>
    </w:p>
    <w:p w14:paraId="2C9055F8" w14:textId="77777777" w:rsidR="001003F5" w:rsidRPr="001003F5" w:rsidRDefault="001003F5" w:rsidP="00D24BB8">
      <w:pPr>
        <w:pStyle w:val="Heading2"/>
        <w:ind w:left="360"/>
        <w:rPr>
          <w:rFonts w:eastAsia="Calibri"/>
        </w:rPr>
      </w:pPr>
      <w:bookmarkStart w:id="19" w:name="_Toc135786108"/>
      <w:bookmarkStart w:id="20" w:name="_Toc135786587"/>
      <w:r w:rsidRPr="001003F5">
        <w:rPr>
          <w:rFonts w:eastAsia="Calibri"/>
        </w:rPr>
        <w:t>Tính cấp thiết</w:t>
      </w:r>
      <w:bookmarkEnd w:id="19"/>
      <w:bookmarkEnd w:id="20"/>
    </w:p>
    <w:p w14:paraId="383EC71D" w14:textId="77777777" w:rsidR="001003F5" w:rsidRPr="001003F5" w:rsidRDefault="001003F5" w:rsidP="001E5C92">
      <w:pPr>
        <w:spacing w:after="160" w:line="360" w:lineRule="auto"/>
        <w:ind w:firstLine="360"/>
        <w:jc w:val="both"/>
        <w:rPr>
          <w:rFonts w:eastAsia="Calibri"/>
          <w:sz w:val="26"/>
          <w:szCs w:val="26"/>
        </w:rPr>
      </w:pPr>
      <w:r w:rsidRPr="001003F5">
        <w:rPr>
          <w:rFonts w:eastAsia="Calibri"/>
          <w:sz w:val="26"/>
          <w:szCs w:val="26"/>
        </w:rPr>
        <w:t>Sau đại dịch Covid-19, các cửa hàng đồ ăn nhanh vừa và nhỏ, các cửa hàng nhượng quyền đang “thôi thóp” từng ngày vì phải gánh chịu những chi phí lớn và đang dần bỏ cuộc chơi F&amp;B trị giá, chỉ còn những “ông lớn” trong ngành như KFC, Popeyes, Texas còn đứng vững trên thị trường. Ngoài ra, các thương hiệu lớn kể trên đã chịu nhiều tổn thất kinh phí vì đại dịch và một phần nào đó các thương hiệu đã quá đỗi quen thuộc đối với giới trẻ hiện nay, và họ cần tìm một thương hiệu mới, chất lượng hơn so với các thương hiệu kể trên.</w:t>
      </w:r>
    </w:p>
    <w:p w14:paraId="5B6969F7" w14:textId="579C32D0" w:rsidR="001003F5" w:rsidRDefault="001003F5" w:rsidP="001E5C92">
      <w:pPr>
        <w:spacing w:after="160" w:line="360" w:lineRule="auto"/>
        <w:ind w:firstLine="360"/>
        <w:jc w:val="both"/>
        <w:rPr>
          <w:rFonts w:eastAsia="Calibri"/>
          <w:sz w:val="26"/>
          <w:szCs w:val="26"/>
        </w:rPr>
      </w:pPr>
      <w:r w:rsidRPr="001003F5">
        <w:rPr>
          <w:rFonts w:eastAsia="Calibri"/>
          <w:sz w:val="26"/>
          <w:szCs w:val="26"/>
        </w:rPr>
        <w:t xml:space="preserve">Hiện nay, chúng ta đã được tiếp cận với những cái mới, những công nghệ mới. Đánh đổi với việc đó, chúng ta ngày càng trở nên phụ thuộc quá nhiều vào công nghệ, điện thoại hay máy tính. Khi mà chúng ta đã quá phụ thuộc thì việc đi ra cửa hàng để mua đồ ăn là một việc quá sức đối với bản thân chúng ta. Mặc khác, nhờ tiếp cận những công nghệ đã giúp chúng ta tiết kiệm thời gian khá nhiều trong nhiều lĩnh vực. Thế nên, việc xây dựng một website bán hàng để phục vụ nhu cầu chung của đại đa số là một việc </w:t>
      </w:r>
      <w:r w:rsidRPr="001003F5">
        <w:rPr>
          <w:rFonts w:eastAsia="Calibri"/>
          <w:sz w:val="26"/>
          <w:szCs w:val="26"/>
        </w:rPr>
        <w:lastRenderedPageBreak/>
        <w:t xml:space="preserve">thiết yếu trong công việc kinh doanh của một cửa hàng đồ ăn nhanh. Bên cạnh đó, ngoài việc phục vụ khách hàng, việc cửa hàng có một website riêng cũng là một hình thức marketing để khách hàng có thể dễ dàng tìm hiểu và tiếp cận. Website cũng chính là “bộ mặt” của một cửa </w:t>
      </w:r>
      <w:r w:rsidR="00566383">
        <w:rPr>
          <w:rFonts w:eastAsia="Calibri"/>
          <w:sz w:val="26"/>
          <w:szCs w:val="26"/>
        </w:rPr>
        <w:t>hàng.</w:t>
      </w:r>
    </w:p>
    <w:p w14:paraId="5EA2BDE0" w14:textId="50D26FAF" w:rsidR="00053274" w:rsidRPr="00D961D1" w:rsidRDefault="00053274" w:rsidP="00D24BB8">
      <w:pPr>
        <w:pStyle w:val="Heading2"/>
        <w:ind w:left="360"/>
        <w:rPr>
          <w:rFonts w:eastAsia="Calibri"/>
        </w:rPr>
      </w:pPr>
      <w:bookmarkStart w:id="21" w:name="_Toc135786109"/>
      <w:bookmarkStart w:id="22" w:name="_Toc135786588"/>
      <w:r w:rsidRPr="00D961D1">
        <w:rPr>
          <w:rFonts w:eastAsia="Calibri"/>
        </w:rPr>
        <w:t>Công nghệ sử dụng và công cụ hỗ trợ</w:t>
      </w:r>
      <w:bookmarkEnd w:id="21"/>
      <w:bookmarkEnd w:id="22"/>
    </w:p>
    <w:p w14:paraId="66784EBA" w14:textId="15EDE6FF" w:rsidR="00D961D1" w:rsidRDefault="00D961D1"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 xml:space="preserve">Visual studio code: Là một text editor dùng để hỗ trợ cho việc xây dựng </w:t>
      </w:r>
      <w:r w:rsidR="000147BE">
        <w:rPr>
          <w:rFonts w:eastAsia="Calibri"/>
          <w:sz w:val="26"/>
          <w:szCs w:val="26"/>
        </w:rPr>
        <w:t>giao diện người dùng (ReactJS) và máy chủ (ExpressJS)</w:t>
      </w:r>
    </w:p>
    <w:p w14:paraId="02BBD634" w14:textId="7A8E3EBD" w:rsidR="000147BE" w:rsidRDefault="000147BE"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Postman: Ứng dụng dùng đễ hỗ trợ kiểm thử các API từ phía máy chủ.</w:t>
      </w:r>
    </w:p>
    <w:p w14:paraId="3B899555" w14:textId="371BB1BC" w:rsidR="00930DAC" w:rsidRDefault="00930DAC"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MongoDB Atlas: Ứng dụng hỗ trợ cho hệ quản trị cơ sở dữ liệu noSQL</w:t>
      </w:r>
    </w:p>
    <w:p w14:paraId="0DD4C87A" w14:textId="6992A113" w:rsidR="00930DAC" w:rsidRDefault="00B40DCD"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ReactJS: framework dùng để phát triển ứng dụng giao diện website</w:t>
      </w:r>
    </w:p>
    <w:p w14:paraId="36A4C126" w14:textId="0AD00079" w:rsidR="00B40DCD" w:rsidRDefault="00B40DCD"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ExpressJS: framework dùng để phát triển máy chủ</w:t>
      </w:r>
    </w:p>
    <w:p w14:paraId="393A40AD" w14:textId="68AECA57" w:rsidR="00B40DCD" w:rsidRDefault="00B40DCD"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JWT: Json Web Token dùng để tạo ra token để phục vụ cho việc xác thực và phân quyền sử dụng tài nguyên</w:t>
      </w:r>
    </w:p>
    <w:p w14:paraId="04E91E8C" w14:textId="102D88D6" w:rsidR="00ED14C5" w:rsidRDefault="00ED14C5"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Docker: Dùng để đóng gói ứng dụng dùng để triển khai lên môi trường thực tế.</w:t>
      </w:r>
    </w:p>
    <w:p w14:paraId="019D7210" w14:textId="1B38946E" w:rsidR="00ED14C5" w:rsidRDefault="00ED14C5"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 xml:space="preserve">AWS: Amazon Web Service </w:t>
      </w:r>
      <w:r w:rsidR="004E44AB">
        <w:rPr>
          <w:rFonts w:eastAsia="Calibri"/>
          <w:sz w:val="26"/>
          <w:szCs w:val="26"/>
        </w:rPr>
        <w:t>cung cấp các dịch vụ trên đám mây.</w:t>
      </w:r>
    </w:p>
    <w:p w14:paraId="2C8F944A" w14:textId="64A3069E" w:rsidR="004E44AB" w:rsidRDefault="004E44AB"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EC2: Là dịch vụ của AWS, dùng để tạo ra các máy ảo</w:t>
      </w:r>
    </w:p>
    <w:p w14:paraId="148012E7" w14:textId="2055B50C" w:rsidR="00564E35" w:rsidRDefault="00564E35"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VNPAY API: Dùng để tích hợp thanh toán trực tuyến</w:t>
      </w:r>
    </w:p>
    <w:p w14:paraId="130F5A04" w14:textId="4EFCF7F6" w:rsidR="00564E35" w:rsidRPr="00053274" w:rsidRDefault="00564E35" w:rsidP="002F3BE8">
      <w:pPr>
        <w:pStyle w:val="ListParagraph"/>
        <w:numPr>
          <w:ilvl w:val="0"/>
          <w:numId w:val="7"/>
        </w:numPr>
        <w:tabs>
          <w:tab w:val="left" w:pos="360"/>
        </w:tabs>
        <w:spacing w:after="160" w:line="360" w:lineRule="auto"/>
        <w:ind w:left="0" w:firstLine="0"/>
        <w:jc w:val="both"/>
        <w:rPr>
          <w:rFonts w:eastAsia="Calibri"/>
          <w:sz w:val="26"/>
          <w:szCs w:val="26"/>
        </w:rPr>
      </w:pPr>
      <w:r>
        <w:rPr>
          <w:rFonts w:eastAsia="Calibri"/>
          <w:sz w:val="26"/>
          <w:szCs w:val="26"/>
        </w:rPr>
        <w:t>GHN API: Dùng để tính toán chi phí vận chuyển từ đơn vị vận chuyển Giao hàng nhanh</w:t>
      </w:r>
    </w:p>
    <w:p w14:paraId="6EB54DF0" w14:textId="7D7BA0A3" w:rsidR="00566383" w:rsidRDefault="00566383" w:rsidP="001E5C92">
      <w:pPr>
        <w:spacing w:line="360" w:lineRule="auto"/>
        <w:jc w:val="both"/>
        <w:rPr>
          <w:rFonts w:eastAsia="Calibri"/>
          <w:sz w:val="26"/>
          <w:szCs w:val="26"/>
        </w:rPr>
      </w:pPr>
      <w:r>
        <w:rPr>
          <w:rFonts w:eastAsia="Calibri"/>
          <w:sz w:val="26"/>
          <w:szCs w:val="26"/>
        </w:rPr>
        <w:br w:type="page"/>
      </w:r>
    </w:p>
    <w:p w14:paraId="1C921FB5" w14:textId="62F20CBA" w:rsidR="001D6399" w:rsidRPr="00D24BB8" w:rsidRDefault="001D6399" w:rsidP="00D24BB8">
      <w:pPr>
        <w:pStyle w:val="Heading1"/>
      </w:pPr>
      <w:bookmarkStart w:id="23" w:name="_Toc135786110"/>
      <w:bookmarkStart w:id="24" w:name="_Toc135786589"/>
      <w:r w:rsidRPr="00D24BB8">
        <w:lastRenderedPageBreak/>
        <w:t>PHẦ</w:t>
      </w:r>
      <w:r w:rsidR="009F6068" w:rsidRPr="00D24BB8">
        <w:t>N 2</w:t>
      </w:r>
      <w:r w:rsidRPr="00D24BB8">
        <w:t>. NỘI DUNG</w:t>
      </w:r>
      <w:bookmarkEnd w:id="23"/>
      <w:bookmarkEnd w:id="24"/>
    </w:p>
    <w:p w14:paraId="1449CDB2" w14:textId="51951CD9" w:rsidR="00C33A04" w:rsidRPr="009F6068" w:rsidRDefault="009F6068" w:rsidP="00D24BB8">
      <w:pPr>
        <w:pStyle w:val="Heading3"/>
        <w:rPr>
          <w:rFonts w:eastAsia="Calibri"/>
        </w:rPr>
      </w:pPr>
      <w:bookmarkStart w:id="25" w:name="_Toc135786111"/>
      <w:bookmarkStart w:id="26" w:name="_Toc135786590"/>
      <w:r>
        <w:rPr>
          <w:rFonts w:eastAsia="Calibri"/>
        </w:rPr>
        <w:t>TỔNG QUAN ĐỀ TÀI</w:t>
      </w:r>
      <w:bookmarkEnd w:id="25"/>
      <w:bookmarkEnd w:id="26"/>
    </w:p>
    <w:p w14:paraId="1AB06600" w14:textId="4EE2FE2C" w:rsidR="00526630" w:rsidRPr="009F6068" w:rsidRDefault="009F6068" w:rsidP="00D24BB8">
      <w:pPr>
        <w:pStyle w:val="Heading4"/>
        <w:ind w:left="450"/>
        <w:rPr>
          <w:rFonts w:eastAsia="Calibri"/>
        </w:rPr>
      </w:pPr>
      <w:bookmarkStart w:id="27" w:name="_Toc135786112"/>
      <w:bookmarkStart w:id="28" w:name="_Toc135786591"/>
      <w:r>
        <w:rPr>
          <w:rFonts w:eastAsia="Calibri"/>
        </w:rPr>
        <w:t>KHẢO SÁT ĐỀ TÀI</w:t>
      </w:r>
      <w:bookmarkEnd w:id="27"/>
      <w:bookmarkEnd w:id="28"/>
      <w:r>
        <w:rPr>
          <w:rFonts w:eastAsia="Calibri"/>
        </w:rPr>
        <w:t xml:space="preserve"> </w:t>
      </w:r>
    </w:p>
    <w:p w14:paraId="735A2D24" w14:textId="0277E351" w:rsidR="00696F7E" w:rsidRPr="00696F7E" w:rsidRDefault="00696F7E" w:rsidP="001E5C92">
      <w:pPr>
        <w:spacing w:after="160" w:line="360" w:lineRule="auto"/>
        <w:ind w:firstLine="720"/>
        <w:jc w:val="both"/>
        <w:rPr>
          <w:rFonts w:eastAsia="Calibri"/>
          <w:sz w:val="26"/>
          <w:szCs w:val="26"/>
        </w:rPr>
      </w:pPr>
      <w:r w:rsidRPr="00696F7E">
        <w:rPr>
          <w:rFonts w:eastAsia="Calibri"/>
          <w:sz w:val="26"/>
          <w:szCs w:val="26"/>
        </w:rPr>
        <w:t xml:space="preserve">Hiện tại, các “ông lớn” trong ngành F&amp;B về chuỗi cung cấp đồ </w:t>
      </w:r>
      <w:r>
        <w:rPr>
          <w:rFonts w:eastAsia="Calibri"/>
          <w:sz w:val="26"/>
          <w:szCs w:val="26"/>
        </w:rPr>
        <w:t>ăn nhanh</w:t>
      </w:r>
      <w:r w:rsidRPr="00696F7E">
        <w:rPr>
          <w:rFonts w:eastAsia="Calibri"/>
          <w:sz w:val="26"/>
          <w:szCs w:val="26"/>
        </w:rPr>
        <w:t xml:space="preserve"> như là </w:t>
      </w:r>
      <w:r>
        <w:rPr>
          <w:rFonts w:eastAsia="Calibri"/>
          <w:sz w:val="26"/>
          <w:szCs w:val="26"/>
        </w:rPr>
        <w:t>Jollibee, Lotteria, KFC</w:t>
      </w:r>
      <w:r w:rsidRPr="00696F7E">
        <w:rPr>
          <w:rFonts w:eastAsia="Calibri"/>
          <w:sz w:val="26"/>
          <w:szCs w:val="26"/>
        </w:rPr>
        <w:t xml:space="preserve"> … đều đã có website cho chính họ.</w:t>
      </w:r>
      <w:r>
        <w:rPr>
          <w:rFonts w:eastAsia="Calibri"/>
          <w:sz w:val="26"/>
          <w:szCs w:val="26"/>
        </w:rPr>
        <w:t xml:space="preserve"> Mỗi hãng đều có những ưu, nhược điểm và cách vận hành khác nhau, cùng phân tích các yếu tố này qua nội dung dưới đây.</w:t>
      </w:r>
    </w:p>
    <w:p w14:paraId="1F01AA1E" w14:textId="5D2FF1C6" w:rsidR="00526630" w:rsidRPr="009F6068" w:rsidRDefault="00526630" w:rsidP="00D24BB8">
      <w:pPr>
        <w:pStyle w:val="Heading5"/>
        <w:rPr>
          <w:rFonts w:eastAsia="Calibri"/>
        </w:rPr>
      </w:pPr>
      <w:bookmarkStart w:id="29" w:name="_Toc135786113"/>
      <w:bookmarkStart w:id="30" w:name="_Toc135786592"/>
      <w:r w:rsidRPr="009F6068">
        <w:rPr>
          <w:rFonts w:eastAsia="Calibri"/>
        </w:rPr>
        <w:t>Jolibee</w:t>
      </w:r>
      <w:bookmarkEnd w:id="29"/>
      <w:bookmarkEnd w:id="30"/>
    </w:p>
    <w:p w14:paraId="70161DC2" w14:textId="77777777" w:rsidR="009F6068" w:rsidRDefault="00E772F3" w:rsidP="001E5C92">
      <w:pPr>
        <w:keepNext/>
        <w:spacing w:after="160" w:line="360" w:lineRule="auto"/>
        <w:jc w:val="both"/>
      </w:pPr>
      <w:r>
        <w:rPr>
          <w:rFonts w:eastAsia="Calibri"/>
          <w:noProof/>
          <w:sz w:val="26"/>
          <w:szCs w:val="26"/>
        </w:rPr>
        <w:drawing>
          <wp:inline distT="0" distB="0" distL="0" distR="0" wp14:anchorId="4C0C4219" wp14:editId="28618CF2">
            <wp:extent cx="5727700" cy="2680335"/>
            <wp:effectExtent l="0" t="0" r="0" b="0"/>
            <wp:docPr id="12517270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29" name="Picture 125172702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27700" cy="2680335"/>
                    </a:xfrm>
                    <a:prstGeom prst="rect">
                      <a:avLst/>
                    </a:prstGeom>
                  </pic:spPr>
                </pic:pic>
              </a:graphicData>
            </a:graphic>
          </wp:inline>
        </w:drawing>
      </w:r>
    </w:p>
    <w:p w14:paraId="0ACE94EA" w14:textId="17D3BA88" w:rsidR="00566383" w:rsidRPr="007D64D9" w:rsidRDefault="009F6068" w:rsidP="001E5C92">
      <w:pPr>
        <w:spacing w:after="160" w:line="360" w:lineRule="auto"/>
        <w:jc w:val="center"/>
        <w:rPr>
          <w:rFonts w:eastAsia="Calibri"/>
          <w:b/>
          <w:sz w:val="22"/>
          <w:szCs w:val="22"/>
        </w:rPr>
      </w:pPr>
      <w:bookmarkStart w:id="31" w:name="_Toc135786622"/>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w:t>
      </w:r>
      <w:r w:rsidR="00E35F75">
        <w:rPr>
          <w:rFonts w:eastAsia="Calibri"/>
          <w:b/>
          <w:sz w:val="22"/>
          <w:szCs w:val="22"/>
        </w:rPr>
        <w:fldChar w:fldCharType="end"/>
      </w:r>
      <w:r w:rsidRPr="007D64D9">
        <w:rPr>
          <w:rFonts w:eastAsia="Calibri"/>
          <w:b/>
          <w:sz w:val="22"/>
          <w:szCs w:val="22"/>
        </w:rPr>
        <w:t>: Website chính chủ Jolibee Việt Nam</w:t>
      </w:r>
      <w:bookmarkEnd w:id="31"/>
    </w:p>
    <w:p w14:paraId="516D97C4" w14:textId="00EA5B5D" w:rsidR="00951207" w:rsidRDefault="00951207" w:rsidP="001E5C92">
      <w:pPr>
        <w:spacing w:after="160" w:line="360" w:lineRule="auto"/>
        <w:jc w:val="both"/>
        <w:rPr>
          <w:rFonts w:eastAsia="Calibri"/>
          <w:sz w:val="26"/>
          <w:szCs w:val="26"/>
        </w:rPr>
      </w:pPr>
      <w:r>
        <w:rPr>
          <w:rFonts w:eastAsia="Calibri"/>
          <w:sz w:val="26"/>
          <w:szCs w:val="26"/>
        </w:rPr>
        <w:tab/>
        <w:t xml:space="preserve">Jolibee là một trong những chuỗi đồ ăn nhanh được du nhập vào thị trường Việt Nam </w:t>
      </w:r>
      <w:r w:rsidR="007F35D3">
        <w:rPr>
          <w:rFonts w:eastAsia="Calibri"/>
          <w:sz w:val="26"/>
          <w:szCs w:val="26"/>
        </w:rPr>
        <w:t>khá trễ</w:t>
      </w:r>
      <w:r>
        <w:rPr>
          <w:rFonts w:eastAsia="Calibri"/>
          <w:sz w:val="26"/>
          <w:szCs w:val="26"/>
        </w:rPr>
        <w:t xml:space="preserve"> (2005)</w:t>
      </w:r>
      <w:r w:rsidR="00923043">
        <w:rPr>
          <w:rFonts w:eastAsia="Calibri"/>
          <w:sz w:val="26"/>
          <w:szCs w:val="26"/>
        </w:rPr>
        <w:t>,</w:t>
      </w:r>
      <w:r w:rsidR="007F35D3">
        <w:rPr>
          <w:rFonts w:eastAsia="Calibri"/>
          <w:sz w:val="26"/>
          <w:szCs w:val="26"/>
        </w:rPr>
        <w:t>tuy nhiên, xuất phát điểm của họ là một nước trong khu vực Đông Nam Á, nên họ có lợi thế khi phát triển sản phẩm cho các thị trường trong cùng khu vực</w:t>
      </w:r>
      <w:r w:rsidR="00923043">
        <w:rPr>
          <w:rFonts w:eastAsia="Calibri"/>
          <w:sz w:val="26"/>
          <w:szCs w:val="26"/>
        </w:rPr>
        <w:t>. Trong đó, phải kể đến phát triển website dùng để thu hút khách hàng.</w:t>
      </w:r>
    </w:p>
    <w:p w14:paraId="18813466" w14:textId="19C77E84" w:rsidR="00923043" w:rsidRDefault="00923043" w:rsidP="001E5C92">
      <w:pPr>
        <w:spacing w:after="160" w:line="360" w:lineRule="auto"/>
        <w:jc w:val="both"/>
        <w:rPr>
          <w:rFonts w:eastAsia="Calibri"/>
          <w:sz w:val="26"/>
          <w:szCs w:val="26"/>
        </w:rPr>
      </w:pPr>
      <w:r>
        <w:rPr>
          <w:rFonts w:eastAsia="Calibri"/>
          <w:sz w:val="26"/>
          <w:szCs w:val="26"/>
        </w:rPr>
        <w:tab/>
        <w:t>Giao diện của Jolibee rất đẹp và bắt mắt,</w:t>
      </w:r>
      <w:r w:rsidR="004C18C5">
        <w:rPr>
          <w:rFonts w:eastAsia="Calibri"/>
          <w:sz w:val="26"/>
          <w:szCs w:val="26"/>
        </w:rPr>
        <w:t xml:space="preserve"> các banner quảng cáo hiện rõ hình ảnh thật của món ăn, thiết kế font chữ đẹp, hiển thị giá cho khách hàng dễ dàng lựa chọn. Tuy nhiên, website vẫn còn một số điểm yếu như là biểu mẫu nhập </w:t>
      </w:r>
      <w:r w:rsidR="00F51357">
        <w:rPr>
          <w:rFonts w:eastAsia="Calibri"/>
          <w:sz w:val="26"/>
          <w:szCs w:val="26"/>
        </w:rPr>
        <w:t>thông tin khi vừa truy cập vào website, khiến trải nghiệm người dùng sẽ không được tốt</w:t>
      </w:r>
    </w:p>
    <w:p w14:paraId="6BD4393E" w14:textId="22A5D5FD" w:rsidR="00526630" w:rsidRPr="007D64D9" w:rsidRDefault="00526630" w:rsidP="00D24BB8">
      <w:pPr>
        <w:pStyle w:val="Heading5"/>
        <w:rPr>
          <w:rFonts w:eastAsia="Calibri"/>
        </w:rPr>
      </w:pPr>
      <w:bookmarkStart w:id="32" w:name="_Toc135786114"/>
      <w:bookmarkStart w:id="33" w:name="_Toc135786593"/>
      <w:r w:rsidRPr="007D64D9">
        <w:rPr>
          <w:rFonts w:eastAsia="Calibri"/>
        </w:rPr>
        <w:t>Lotteria</w:t>
      </w:r>
      <w:bookmarkEnd w:id="32"/>
      <w:bookmarkEnd w:id="33"/>
    </w:p>
    <w:p w14:paraId="1D2DB8EA" w14:textId="77777777" w:rsidR="00E772F3" w:rsidRPr="001003F5" w:rsidRDefault="00E772F3" w:rsidP="001E5C92">
      <w:pPr>
        <w:spacing w:after="160" w:line="360" w:lineRule="auto"/>
        <w:jc w:val="both"/>
        <w:rPr>
          <w:rFonts w:eastAsia="Calibri"/>
          <w:sz w:val="26"/>
          <w:szCs w:val="26"/>
        </w:rPr>
      </w:pPr>
    </w:p>
    <w:p w14:paraId="7024BAEF" w14:textId="77777777" w:rsidR="007D64D9" w:rsidRDefault="002C4339" w:rsidP="001E5C92">
      <w:pPr>
        <w:keepNext/>
        <w:spacing w:line="360" w:lineRule="auto"/>
        <w:jc w:val="both"/>
      </w:pPr>
      <w:r>
        <w:rPr>
          <w:noProof/>
          <w:sz w:val="26"/>
          <w:szCs w:val="26"/>
        </w:rPr>
        <w:lastRenderedPageBreak/>
        <w:drawing>
          <wp:inline distT="0" distB="0" distL="0" distR="0" wp14:anchorId="612C5023" wp14:editId="2BD61EF7">
            <wp:extent cx="5727700" cy="2700655"/>
            <wp:effectExtent l="0" t="0" r="0" b="4445"/>
            <wp:docPr id="1378909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90977" name="Picture 137890977"/>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27700" cy="2700655"/>
                    </a:xfrm>
                    <a:prstGeom prst="rect">
                      <a:avLst/>
                    </a:prstGeom>
                  </pic:spPr>
                </pic:pic>
              </a:graphicData>
            </a:graphic>
          </wp:inline>
        </w:drawing>
      </w:r>
    </w:p>
    <w:p w14:paraId="651586FB" w14:textId="79D80ED7" w:rsidR="003D2EC8" w:rsidRPr="007D64D9" w:rsidRDefault="007D64D9" w:rsidP="001E5C92">
      <w:pPr>
        <w:spacing w:after="160" w:line="360" w:lineRule="auto"/>
        <w:jc w:val="center"/>
        <w:rPr>
          <w:rFonts w:eastAsia="Calibri"/>
          <w:b/>
          <w:sz w:val="22"/>
          <w:szCs w:val="22"/>
        </w:rPr>
      </w:pPr>
      <w:bookmarkStart w:id="34" w:name="_Toc135786623"/>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2</w:t>
      </w:r>
      <w:r w:rsidR="00E35F75">
        <w:rPr>
          <w:rFonts w:eastAsia="Calibri"/>
          <w:b/>
          <w:sz w:val="22"/>
          <w:szCs w:val="22"/>
        </w:rPr>
        <w:fldChar w:fldCharType="end"/>
      </w:r>
      <w:r w:rsidRPr="007D64D9">
        <w:rPr>
          <w:rFonts w:eastAsia="Calibri"/>
          <w:b/>
          <w:sz w:val="22"/>
          <w:szCs w:val="22"/>
        </w:rPr>
        <w:t>: Website chính chủ Lotteria Việt Nam</w:t>
      </w:r>
      <w:bookmarkEnd w:id="34"/>
    </w:p>
    <w:p w14:paraId="3F3AE6DC" w14:textId="2239B303" w:rsidR="00247012" w:rsidRDefault="00247012" w:rsidP="001E5C92">
      <w:pPr>
        <w:spacing w:after="160" w:line="360" w:lineRule="auto"/>
        <w:jc w:val="both"/>
        <w:rPr>
          <w:rFonts w:eastAsia="Calibri"/>
          <w:sz w:val="26"/>
          <w:szCs w:val="26"/>
        </w:rPr>
      </w:pPr>
      <w:r>
        <w:rPr>
          <w:rFonts w:eastAsia="Calibri"/>
          <w:sz w:val="26"/>
          <w:szCs w:val="26"/>
        </w:rPr>
        <w:tab/>
        <w:t xml:space="preserve">Lotteria là một trong các chuỗi đồ ăn nhanh lâu đời trên thị trường Việt Nam, thế nên họ có nhiều kinh nghiệm trong việc hiểu rõ thói quen của người tiêu dùng. Và việc phát triển website </w:t>
      </w:r>
      <w:r w:rsidR="00512C68">
        <w:rPr>
          <w:rFonts w:eastAsia="Calibri"/>
          <w:sz w:val="26"/>
          <w:szCs w:val="26"/>
        </w:rPr>
        <w:t>đã thể hiện rõ sự kinh nghiệm của họ</w:t>
      </w:r>
    </w:p>
    <w:p w14:paraId="4E3A00B3" w14:textId="0B04AC5A" w:rsidR="00512C68" w:rsidRDefault="00512C68" w:rsidP="001E5C92">
      <w:pPr>
        <w:spacing w:after="160" w:line="360" w:lineRule="auto"/>
        <w:jc w:val="both"/>
        <w:rPr>
          <w:rFonts w:eastAsia="Calibri"/>
          <w:sz w:val="26"/>
          <w:szCs w:val="26"/>
        </w:rPr>
      </w:pPr>
      <w:r>
        <w:rPr>
          <w:rFonts w:eastAsia="Calibri"/>
          <w:sz w:val="26"/>
          <w:szCs w:val="26"/>
        </w:rPr>
        <w:tab/>
        <w:t>Giao diện Lotteria là một trong những giao diện rất đẹp và bắt mắt đối với người dùng trong độ tuổi dưới 35. Nhờ thế nên họ dễ thu hút được sự chú ý của các khách hàng “nhí”</w:t>
      </w:r>
      <w:r w:rsidR="00CD5077">
        <w:rPr>
          <w:rFonts w:eastAsia="Calibri"/>
          <w:sz w:val="26"/>
          <w:szCs w:val="26"/>
        </w:rPr>
        <w:t>. Thêm vào đó, menu của Lotteria luôn có 2 mức giá là giá gốc và giá khuyến mãi để người tiêu dùng tự so sánh và nghĩ mình mua được mức giá hời.</w:t>
      </w:r>
      <w:r w:rsidR="001405AA">
        <w:rPr>
          <w:rFonts w:eastAsia="Calibri"/>
          <w:sz w:val="26"/>
          <w:szCs w:val="26"/>
        </w:rPr>
        <w:t xml:space="preserve"> Tuy nhiên, nhược điểm của Lotteria là không thể thêm món ăn vào giỏ hàng nếu chưa đăng nhập hoặc liên kết tài khoản. Ngoài ra, tốc độ tải trang của Lotteria là khá chậm so với kì vọng.</w:t>
      </w:r>
    </w:p>
    <w:p w14:paraId="388E715A" w14:textId="1CDA781C" w:rsidR="002C4339" w:rsidRPr="007D64D9" w:rsidRDefault="00526630" w:rsidP="00D24BB8">
      <w:pPr>
        <w:pStyle w:val="Heading5"/>
        <w:rPr>
          <w:rFonts w:eastAsia="Calibri"/>
        </w:rPr>
      </w:pPr>
      <w:bookmarkStart w:id="35" w:name="_Toc135786115"/>
      <w:bookmarkStart w:id="36" w:name="_Toc135786594"/>
      <w:r w:rsidRPr="007D64D9">
        <w:rPr>
          <w:rFonts w:eastAsia="Calibri"/>
        </w:rPr>
        <w:lastRenderedPageBreak/>
        <w:t>KFC</w:t>
      </w:r>
      <w:bookmarkEnd w:id="35"/>
      <w:bookmarkEnd w:id="36"/>
    </w:p>
    <w:p w14:paraId="3BC0BEB6" w14:textId="77777777" w:rsidR="007D64D9" w:rsidRDefault="003D2EC8" w:rsidP="001E5C92">
      <w:pPr>
        <w:keepNext/>
        <w:spacing w:line="360" w:lineRule="auto"/>
        <w:jc w:val="both"/>
      </w:pPr>
      <w:r>
        <w:rPr>
          <w:noProof/>
          <w:sz w:val="26"/>
          <w:szCs w:val="26"/>
        </w:rPr>
        <w:drawing>
          <wp:inline distT="0" distB="0" distL="0" distR="0" wp14:anchorId="1140BCF8" wp14:editId="6D307B70">
            <wp:extent cx="5607868" cy="2650992"/>
            <wp:effectExtent l="0" t="0" r="0" b="0"/>
            <wp:docPr id="11021691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69117" name="Picture 1102169117"/>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31063" cy="2661957"/>
                    </a:xfrm>
                    <a:prstGeom prst="rect">
                      <a:avLst/>
                    </a:prstGeom>
                  </pic:spPr>
                </pic:pic>
              </a:graphicData>
            </a:graphic>
          </wp:inline>
        </w:drawing>
      </w:r>
    </w:p>
    <w:p w14:paraId="0235D62E" w14:textId="7EDB4686" w:rsidR="003D2EC8" w:rsidRPr="007D64D9" w:rsidRDefault="007D64D9" w:rsidP="001E5C92">
      <w:pPr>
        <w:spacing w:after="160" w:line="360" w:lineRule="auto"/>
        <w:jc w:val="center"/>
        <w:rPr>
          <w:rFonts w:eastAsia="Calibri"/>
          <w:b/>
          <w:sz w:val="22"/>
          <w:szCs w:val="22"/>
        </w:rPr>
      </w:pPr>
      <w:bookmarkStart w:id="37" w:name="_Toc135786624"/>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3</w:t>
      </w:r>
      <w:r w:rsidR="00E35F75">
        <w:rPr>
          <w:rFonts w:eastAsia="Calibri"/>
          <w:b/>
          <w:sz w:val="22"/>
          <w:szCs w:val="22"/>
        </w:rPr>
        <w:fldChar w:fldCharType="end"/>
      </w:r>
      <w:r w:rsidRPr="007D64D9">
        <w:rPr>
          <w:rFonts w:eastAsia="Calibri"/>
          <w:b/>
          <w:sz w:val="22"/>
          <w:szCs w:val="22"/>
        </w:rPr>
        <w:t>: Website chính chủ KFC Việt Nam</w:t>
      </w:r>
      <w:bookmarkEnd w:id="37"/>
    </w:p>
    <w:p w14:paraId="2FCA5567" w14:textId="4CCE186B" w:rsidR="00676ECB" w:rsidRDefault="00676ECB" w:rsidP="001E5C92">
      <w:pPr>
        <w:spacing w:after="160" w:line="360" w:lineRule="auto"/>
        <w:jc w:val="both"/>
        <w:rPr>
          <w:rFonts w:eastAsia="Calibri"/>
          <w:sz w:val="26"/>
          <w:szCs w:val="26"/>
        </w:rPr>
      </w:pPr>
      <w:r>
        <w:rPr>
          <w:rFonts w:eastAsia="Calibri"/>
          <w:sz w:val="26"/>
          <w:szCs w:val="26"/>
        </w:rPr>
        <w:tab/>
        <w:t>KFC là một chuỗi đồ ăn nhanh vô cùng nổi tiếng tại Việt Nam, dường như cụm từ KFC cũng có thể thay thế cho cụm từ đồ ăn nhanh khi một ai đó nhắc về. Chính vì vậy, độ phủ rất lớn khiến cho KFC phải thận trọng trong việc phát triển sản phẩm, đặc biệt là phát triển một website</w:t>
      </w:r>
    </w:p>
    <w:p w14:paraId="00227EDD" w14:textId="0F241DC6" w:rsidR="003D2EC8" w:rsidRPr="00E56B33" w:rsidRDefault="00676ECB" w:rsidP="001E5C92">
      <w:pPr>
        <w:spacing w:after="160" w:line="360" w:lineRule="auto"/>
        <w:jc w:val="both"/>
        <w:rPr>
          <w:rFonts w:eastAsia="Calibri"/>
          <w:sz w:val="26"/>
          <w:szCs w:val="26"/>
        </w:rPr>
      </w:pPr>
      <w:r>
        <w:rPr>
          <w:rFonts w:eastAsia="Calibri"/>
          <w:sz w:val="26"/>
          <w:szCs w:val="26"/>
        </w:rPr>
        <w:tab/>
        <w:t>Thiết kế giao diện của KFC đẹp và bắt mắt, bố cục được chia rõ ràng</w:t>
      </w:r>
      <w:r w:rsidR="00ED0E2C">
        <w:rPr>
          <w:rFonts w:eastAsia="Calibri"/>
          <w:sz w:val="26"/>
          <w:szCs w:val="26"/>
        </w:rPr>
        <w:t>. Menu có nhiều sự lựa chọn về combo, địa chỉ giao hàng có thể được định vị trực tuyến mà không cần tốn thời gian nhập tay. Tuy nhiên, mục “khuyến mãi” của KFC</w:t>
      </w:r>
      <w:r w:rsidR="00E56B33">
        <w:rPr>
          <w:rFonts w:eastAsia="Calibri"/>
          <w:sz w:val="26"/>
          <w:szCs w:val="26"/>
        </w:rPr>
        <w:t xml:space="preserve"> không thực sự hoạt động.</w:t>
      </w:r>
    </w:p>
    <w:p w14:paraId="444EEB1B" w14:textId="110054C6" w:rsidR="00C33A04" w:rsidRDefault="007D64D9" w:rsidP="00D24BB8">
      <w:pPr>
        <w:pStyle w:val="Heading4"/>
      </w:pPr>
      <w:bookmarkStart w:id="38" w:name="_Toc135786116"/>
      <w:bookmarkStart w:id="39" w:name="_Toc135786595"/>
      <w:r>
        <w:t>MÔ TẢ ĐỀ TÀI</w:t>
      </w:r>
      <w:bookmarkEnd w:id="38"/>
      <w:bookmarkEnd w:id="39"/>
    </w:p>
    <w:p w14:paraId="0B9729F4" w14:textId="77777777" w:rsidR="00C33A04" w:rsidRDefault="00C33A04" w:rsidP="001E5C92">
      <w:pPr>
        <w:spacing w:line="360" w:lineRule="auto"/>
        <w:ind w:firstLine="720"/>
        <w:jc w:val="both"/>
        <w:rPr>
          <w:sz w:val="26"/>
          <w:szCs w:val="26"/>
        </w:rPr>
      </w:pPr>
      <w:r>
        <w:rPr>
          <w:sz w:val="26"/>
          <w:szCs w:val="26"/>
        </w:rPr>
        <w:t>Đề tài được xây dựng theo mô hình MVC (Model-View-Controller)</w:t>
      </w:r>
    </w:p>
    <w:p w14:paraId="2490C11D" w14:textId="77777777" w:rsidR="007D64D9" w:rsidRDefault="005C196E" w:rsidP="001E5C92">
      <w:pPr>
        <w:keepNext/>
        <w:spacing w:line="360" w:lineRule="auto"/>
        <w:jc w:val="center"/>
      </w:pPr>
      <w:r>
        <w:rPr>
          <w:noProof/>
          <w:sz w:val="26"/>
          <w:szCs w:val="26"/>
          <w14:ligatures w14:val="standardContextual"/>
        </w:rPr>
        <w:pict w14:anchorId="1AF13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05pt;height:107.2pt;mso-width-percent:0;mso-height-percent:0;mso-width-percent:0;mso-height-percent:0">
            <v:imagedata r:id="rId16" o:title="download"/>
          </v:shape>
        </w:pict>
      </w:r>
    </w:p>
    <w:p w14:paraId="14A4855A" w14:textId="2C75CF39" w:rsidR="00C33A04" w:rsidRPr="007D64D9" w:rsidRDefault="007D64D9" w:rsidP="001E5C92">
      <w:pPr>
        <w:spacing w:after="160" w:line="360" w:lineRule="auto"/>
        <w:jc w:val="center"/>
        <w:rPr>
          <w:rFonts w:eastAsia="Calibri"/>
          <w:b/>
          <w:sz w:val="22"/>
          <w:szCs w:val="22"/>
        </w:rPr>
      </w:pPr>
      <w:bookmarkStart w:id="40" w:name="_Toc135786625"/>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4</w:t>
      </w:r>
      <w:r w:rsidR="00E35F75">
        <w:rPr>
          <w:rFonts w:eastAsia="Calibri"/>
          <w:b/>
          <w:sz w:val="22"/>
          <w:szCs w:val="22"/>
        </w:rPr>
        <w:fldChar w:fldCharType="end"/>
      </w:r>
      <w:r w:rsidRPr="007D64D9">
        <w:rPr>
          <w:rFonts w:eastAsia="Calibri"/>
          <w:b/>
          <w:sz w:val="22"/>
          <w:szCs w:val="22"/>
        </w:rPr>
        <w:t>: Mô hình MVC</w:t>
      </w:r>
      <w:bookmarkEnd w:id="40"/>
    </w:p>
    <w:p w14:paraId="26334224" w14:textId="0AFF813A" w:rsidR="00FA25DB" w:rsidRDefault="00FA25DB" w:rsidP="001E5C92">
      <w:pPr>
        <w:spacing w:line="360" w:lineRule="auto"/>
        <w:ind w:firstLine="720"/>
        <w:jc w:val="both"/>
        <w:rPr>
          <w:sz w:val="26"/>
          <w:szCs w:val="26"/>
        </w:rPr>
      </w:pPr>
      <w:r>
        <w:rPr>
          <w:sz w:val="26"/>
          <w:szCs w:val="26"/>
        </w:rPr>
        <w:t>Luồng dữ liệu của mô hình MVC được mô tả như sau:</w:t>
      </w:r>
    </w:p>
    <w:p w14:paraId="070D528F" w14:textId="1ECB8B2F" w:rsidR="00FA25DB" w:rsidRPr="007D64D9" w:rsidRDefault="00223DBF" w:rsidP="002F3BE8">
      <w:pPr>
        <w:pStyle w:val="ListParagraph"/>
        <w:numPr>
          <w:ilvl w:val="0"/>
          <w:numId w:val="10"/>
        </w:numPr>
        <w:tabs>
          <w:tab w:val="left" w:pos="450"/>
        </w:tabs>
        <w:spacing w:line="360" w:lineRule="auto"/>
        <w:ind w:left="0" w:firstLine="0"/>
        <w:jc w:val="both"/>
        <w:rPr>
          <w:sz w:val="26"/>
          <w:szCs w:val="26"/>
        </w:rPr>
      </w:pPr>
      <w:r w:rsidRPr="007D64D9">
        <w:rPr>
          <w:sz w:val="26"/>
          <w:szCs w:val="26"/>
        </w:rPr>
        <w:t>Ở tầng giao diện (view), k</w:t>
      </w:r>
      <w:r w:rsidR="00FA25DB" w:rsidRPr="007D64D9">
        <w:rPr>
          <w:sz w:val="26"/>
          <w:szCs w:val="26"/>
        </w:rPr>
        <w:t>hi người dùng từ máy khách (client) gửi yêu cầu tài nguyên lên máy chủ (server)</w:t>
      </w:r>
      <w:r w:rsidRPr="007D64D9">
        <w:rPr>
          <w:sz w:val="26"/>
          <w:szCs w:val="26"/>
        </w:rPr>
        <w:t xml:space="preserve"> thì sẽ bị bộ điều khiển (controller) chặn lại</w:t>
      </w:r>
    </w:p>
    <w:p w14:paraId="1753BCEB" w14:textId="4266E3AC" w:rsidR="00223DBF" w:rsidRDefault="00223DBF" w:rsidP="002F3BE8">
      <w:pPr>
        <w:pStyle w:val="ListParagraph"/>
        <w:numPr>
          <w:ilvl w:val="0"/>
          <w:numId w:val="10"/>
        </w:numPr>
        <w:tabs>
          <w:tab w:val="left" w:pos="450"/>
        </w:tabs>
        <w:spacing w:line="360" w:lineRule="auto"/>
        <w:ind w:left="0" w:firstLine="0"/>
        <w:jc w:val="both"/>
        <w:rPr>
          <w:sz w:val="26"/>
          <w:szCs w:val="26"/>
        </w:rPr>
      </w:pPr>
      <w:r>
        <w:rPr>
          <w:sz w:val="26"/>
          <w:szCs w:val="26"/>
        </w:rPr>
        <w:lastRenderedPageBreak/>
        <w:t>Controller tiếp nhận yêu cầu từ người dùng, sau đó sẽ xử lý các thông tin đầu vào của người dùng rồi chuyển tiếp đến cho Model</w:t>
      </w:r>
    </w:p>
    <w:p w14:paraId="721A44BD" w14:textId="6FD21C4D" w:rsidR="00223DBF" w:rsidRDefault="00223DBF" w:rsidP="002F3BE8">
      <w:pPr>
        <w:pStyle w:val="ListParagraph"/>
        <w:numPr>
          <w:ilvl w:val="0"/>
          <w:numId w:val="10"/>
        </w:numPr>
        <w:tabs>
          <w:tab w:val="left" w:pos="450"/>
        </w:tabs>
        <w:spacing w:line="360" w:lineRule="auto"/>
        <w:ind w:left="0" w:firstLine="0"/>
        <w:jc w:val="both"/>
        <w:rPr>
          <w:sz w:val="26"/>
          <w:szCs w:val="26"/>
        </w:rPr>
      </w:pPr>
      <w:r>
        <w:rPr>
          <w:sz w:val="26"/>
          <w:szCs w:val="26"/>
        </w:rPr>
        <w:t xml:space="preserve">Model tiếp nhận được các </w:t>
      </w:r>
      <w:r w:rsidR="0089395F">
        <w:rPr>
          <w:sz w:val="26"/>
          <w:szCs w:val="26"/>
        </w:rPr>
        <w:t>dữ liệu mà controller gửi đến, xử lý và chuẩn bị dữ liệu được yêu cầu rồi gửi cho controller.</w:t>
      </w:r>
    </w:p>
    <w:p w14:paraId="351A3B4B" w14:textId="260D559E" w:rsidR="0089395F" w:rsidRDefault="0089395F" w:rsidP="002F3BE8">
      <w:pPr>
        <w:pStyle w:val="ListParagraph"/>
        <w:numPr>
          <w:ilvl w:val="0"/>
          <w:numId w:val="10"/>
        </w:numPr>
        <w:tabs>
          <w:tab w:val="left" w:pos="450"/>
        </w:tabs>
        <w:spacing w:line="360" w:lineRule="auto"/>
        <w:ind w:left="0" w:firstLine="0"/>
        <w:jc w:val="both"/>
        <w:rPr>
          <w:sz w:val="26"/>
          <w:szCs w:val="26"/>
        </w:rPr>
      </w:pPr>
      <w:r>
        <w:rPr>
          <w:sz w:val="26"/>
          <w:szCs w:val="26"/>
        </w:rPr>
        <w:t>Cuối cùng, khi controller đã nhận được dữ liệu mà model xử lý, gửi dữ liệu đó về view và hiển thị cho người dùng.</w:t>
      </w:r>
    </w:p>
    <w:p w14:paraId="1B103393" w14:textId="7E8495DD" w:rsidR="00C33A04" w:rsidRPr="00C33A04" w:rsidRDefault="007D64D9" w:rsidP="00D24BB8">
      <w:pPr>
        <w:pStyle w:val="Heading4"/>
      </w:pPr>
      <w:bookmarkStart w:id="41" w:name="_Toc135786117"/>
      <w:bookmarkStart w:id="42" w:name="_Toc135786596"/>
      <w:r>
        <w:t>YÊU CẦU ĐỀ TÀI</w:t>
      </w:r>
      <w:bookmarkEnd w:id="41"/>
      <w:bookmarkEnd w:id="42"/>
    </w:p>
    <w:p w14:paraId="47606548" w14:textId="77777777" w:rsidR="00C33A04" w:rsidRPr="00A259C6" w:rsidRDefault="00C33A04" w:rsidP="002F3BE8">
      <w:pPr>
        <w:pStyle w:val="ListParagraph"/>
        <w:numPr>
          <w:ilvl w:val="0"/>
          <w:numId w:val="8"/>
        </w:numPr>
        <w:spacing w:after="160" w:line="360" w:lineRule="auto"/>
        <w:ind w:left="360"/>
        <w:jc w:val="both"/>
        <w:rPr>
          <w:rFonts w:eastAsia="Calibri"/>
          <w:sz w:val="26"/>
          <w:szCs w:val="26"/>
        </w:rPr>
      </w:pPr>
      <w:r w:rsidRPr="00A259C6">
        <w:rPr>
          <w:rFonts w:eastAsia="Calibri"/>
          <w:b/>
          <w:sz w:val="26"/>
          <w:szCs w:val="26"/>
        </w:rPr>
        <w:t>Đối với khách hàng</w:t>
      </w:r>
      <w:r w:rsidRPr="00A259C6">
        <w:rPr>
          <w:rFonts w:eastAsia="Calibri"/>
          <w:sz w:val="26"/>
          <w:szCs w:val="26"/>
        </w:rPr>
        <w:t>:</w:t>
      </w:r>
    </w:p>
    <w:p w14:paraId="581A5645"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Đăng ký</w:t>
      </w:r>
    </w:p>
    <w:p w14:paraId="056C6A1D"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Đăng nhập</w:t>
      </w:r>
    </w:p>
    <w:p w14:paraId="2B2F943B"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Quên mật khẩu</w:t>
      </w:r>
    </w:p>
    <w:p w14:paraId="5B567007"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Cập nhật thông tin cá nhân</w:t>
      </w:r>
    </w:p>
    <w:p w14:paraId="1E149928"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Xem menu</w:t>
      </w:r>
    </w:p>
    <w:p w14:paraId="17445A7E"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Thêm vào giỏ hàng</w:t>
      </w:r>
    </w:p>
    <w:p w14:paraId="345047C6"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Chỉnh sửa giỏ hàng</w:t>
      </w:r>
    </w:p>
    <w:p w14:paraId="06DE5305"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Kiểm tra giỏ hàng</w:t>
      </w:r>
    </w:p>
    <w:p w14:paraId="1A23A35C"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Thanh toán giỏ hàng</w:t>
      </w:r>
    </w:p>
    <w:p w14:paraId="643ED145"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Lựa chọn phương thức thanh toán (COD hoặc thanh toán online)</w:t>
      </w:r>
    </w:p>
    <w:p w14:paraId="58EF1D88"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Lựa chọn phương thức nhận hàng (giao hàng tận nơi hoặc đến lấy tại cửa hàng)</w:t>
      </w:r>
    </w:p>
    <w:p w14:paraId="684CBF99"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Tích điểm sau mỗi đơn hàng</w:t>
      </w:r>
    </w:p>
    <w:p w14:paraId="635F3E93"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Dùng điểm tích lũy để đổi thưởng</w:t>
      </w:r>
    </w:p>
    <w:p w14:paraId="57F0801E"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Nâng hạng thành viên bằng cách đặt hàng</w:t>
      </w:r>
    </w:p>
    <w:p w14:paraId="406FDC42" w14:textId="77777777" w:rsidR="00C33A04" w:rsidRPr="00A259C6" w:rsidRDefault="00C33A04" w:rsidP="002F3BE8">
      <w:pPr>
        <w:pStyle w:val="ListParagraph"/>
        <w:numPr>
          <w:ilvl w:val="0"/>
          <w:numId w:val="8"/>
        </w:numPr>
        <w:spacing w:after="160" w:line="360" w:lineRule="auto"/>
        <w:ind w:left="450"/>
        <w:jc w:val="both"/>
        <w:rPr>
          <w:rFonts w:eastAsia="Calibri"/>
          <w:sz w:val="26"/>
          <w:szCs w:val="26"/>
        </w:rPr>
      </w:pPr>
      <w:r w:rsidRPr="00A259C6">
        <w:rPr>
          <w:rFonts w:eastAsia="Calibri"/>
          <w:b/>
          <w:sz w:val="26"/>
          <w:szCs w:val="26"/>
        </w:rPr>
        <w:t>Đối với quản trị viên</w:t>
      </w:r>
      <w:r w:rsidRPr="00A259C6">
        <w:rPr>
          <w:rFonts w:eastAsia="Calibri"/>
          <w:sz w:val="26"/>
          <w:szCs w:val="26"/>
        </w:rPr>
        <w:t>:</w:t>
      </w:r>
    </w:p>
    <w:p w14:paraId="1E61B642"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Đăng nhập</w:t>
      </w:r>
    </w:p>
    <w:p w14:paraId="2599B322"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Thêm mới sản phẩm</w:t>
      </w:r>
    </w:p>
    <w:p w14:paraId="1479D8D3"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Cập nhật sản phẩm</w:t>
      </w:r>
    </w:p>
    <w:p w14:paraId="217FD658"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Quản lý khách hàng</w:t>
      </w:r>
    </w:p>
    <w:p w14:paraId="404EB095"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Quản lý đơn hàng</w:t>
      </w:r>
    </w:p>
    <w:p w14:paraId="25D909F7"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Cập nhật tình trạng đơn hàng</w:t>
      </w:r>
    </w:p>
    <w:p w14:paraId="1260074C" w14:textId="77777777" w:rsidR="00C33A04" w:rsidRPr="001003F5"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t>Tạo voucher</w:t>
      </w:r>
    </w:p>
    <w:p w14:paraId="32C097DE" w14:textId="428A2204" w:rsidR="00C33A04" w:rsidRPr="00A259C6" w:rsidRDefault="00C33A04" w:rsidP="002F3BE8">
      <w:pPr>
        <w:numPr>
          <w:ilvl w:val="0"/>
          <w:numId w:val="2"/>
        </w:numPr>
        <w:spacing w:after="160" w:line="360" w:lineRule="auto"/>
        <w:ind w:left="360"/>
        <w:contextualSpacing/>
        <w:jc w:val="both"/>
        <w:rPr>
          <w:rFonts w:eastAsia="Calibri"/>
          <w:sz w:val="26"/>
          <w:szCs w:val="26"/>
        </w:rPr>
      </w:pPr>
      <w:r w:rsidRPr="001003F5">
        <w:rPr>
          <w:rFonts w:eastAsia="Calibri"/>
          <w:sz w:val="26"/>
          <w:szCs w:val="26"/>
        </w:rPr>
        <w:lastRenderedPageBreak/>
        <w:t>Tạo các chương trình khuyến mãi</w:t>
      </w:r>
    </w:p>
    <w:p w14:paraId="44BB586D" w14:textId="2DD4461C" w:rsidR="009A104F" w:rsidRPr="007D64D9" w:rsidRDefault="00696F7E" w:rsidP="00D24BB8">
      <w:pPr>
        <w:pStyle w:val="Heading3"/>
      </w:pPr>
      <w:r w:rsidRPr="007D64D9">
        <w:br w:type="page"/>
      </w:r>
      <w:bookmarkStart w:id="43" w:name="_Toc135786118"/>
      <w:bookmarkStart w:id="44" w:name="_Toc135786597"/>
      <w:r w:rsidR="007D64D9" w:rsidRPr="007D64D9">
        <w:lastRenderedPageBreak/>
        <w:t>CƠ SỞ LÝ THUYẾT</w:t>
      </w:r>
      <w:bookmarkEnd w:id="43"/>
      <w:bookmarkEnd w:id="44"/>
    </w:p>
    <w:p w14:paraId="415AF62E" w14:textId="308E2277" w:rsidR="00616AC8" w:rsidRPr="001E5C92" w:rsidRDefault="007D64D9" w:rsidP="00D24BB8">
      <w:pPr>
        <w:pStyle w:val="Heading6"/>
      </w:pPr>
      <w:bookmarkStart w:id="45" w:name="_Toc135786119"/>
      <w:bookmarkStart w:id="46" w:name="_Toc135786598"/>
      <w:r w:rsidRPr="001E5C92">
        <w:t>MERN STACK</w:t>
      </w:r>
      <w:bookmarkEnd w:id="45"/>
      <w:bookmarkEnd w:id="46"/>
    </w:p>
    <w:p w14:paraId="62CFF047" w14:textId="2E079F89" w:rsidR="00616AC8" w:rsidRPr="00297A08" w:rsidRDefault="00616AC8" w:rsidP="00297A08">
      <w:pPr>
        <w:pStyle w:val="ListParagraph"/>
        <w:numPr>
          <w:ilvl w:val="0"/>
          <w:numId w:val="2"/>
        </w:numPr>
        <w:spacing w:line="360" w:lineRule="auto"/>
        <w:jc w:val="both"/>
        <w:rPr>
          <w:sz w:val="26"/>
          <w:szCs w:val="26"/>
        </w:rPr>
      </w:pPr>
      <w:r w:rsidRPr="00297A08">
        <w:rPr>
          <w:sz w:val="26"/>
          <w:szCs w:val="26"/>
        </w:rPr>
        <w:t xml:space="preserve">MERN stack là nguyên bộ </w:t>
      </w:r>
      <w:r w:rsidR="00297A08">
        <w:rPr>
          <w:sz w:val="26"/>
          <w:szCs w:val="26"/>
        </w:rPr>
        <w:t>combo mã nguồn mở (</w:t>
      </w:r>
      <w:r w:rsidRPr="00297A08">
        <w:rPr>
          <w:sz w:val="26"/>
          <w:szCs w:val="26"/>
        </w:rPr>
        <w:t>open source</w:t>
      </w:r>
      <w:r w:rsidR="00297A08">
        <w:rPr>
          <w:sz w:val="26"/>
          <w:szCs w:val="26"/>
        </w:rPr>
        <w:t>)</w:t>
      </w:r>
      <w:r w:rsidRPr="00297A08">
        <w:rPr>
          <w:sz w:val="26"/>
          <w:szCs w:val="26"/>
        </w:rPr>
        <w:t xml:space="preserve"> các công nghệ đều liên quan đến Javascript </w:t>
      </w:r>
      <w:r w:rsidR="00F45920">
        <w:rPr>
          <w:sz w:val="26"/>
          <w:szCs w:val="26"/>
        </w:rPr>
        <w:t xml:space="preserve">và </w:t>
      </w:r>
      <w:r w:rsidRPr="00297A08">
        <w:rPr>
          <w:sz w:val="26"/>
          <w:szCs w:val="26"/>
        </w:rPr>
        <w:t xml:space="preserve">cũng </w:t>
      </w:r>
      <w:r w:rsidR="00F45920">
        <w:rPr>
          <w:sz w:val="26"/>
          <w:szCs w:val="26"/>
        </w:rPr>
        <w:t xml:space="preserve">là </w:t>
      </w:r>
      <w:r w:rsidRPr="00297A08">
        <w:rPr>
          <w:sz w:val="26"/>
          <w:szCs w:val="26"/>
        </w:rPr>
        <w:t>hot nhất hiện nay</w:t>
      </w:r>
      <w:r w:rsidR="00F45920">
        <w:rPr>
          <w:sz w:val="26"/>
          <w:szCs w:val="26"/>
        </w:rPr>
        <w:t>, bao gồm</w:t>
      </w:r>
      <w:r w:rsidRPr="00297A08">
        <w:rPr>
          <w:sz w:val="26"/>
          <w:szCs w:val="26"/>
        </w:rPr>
        <w:t>: MongoDB, Express</w:t>
      </w:r>
      <w:r w:rsidR="00F45920">
        <w:rPr>
          <w:sz w:val="26"/>
          <w:szCs w:val="26"/>
        </w:rPr>
        <w:t>JS, React/React Native, NodeJS.</w:t>
      </w:r>
    </w:p>
    <w:p w14:paraId="51ADC525" w14:textId="77777777" w:rsidR="007D64D9" w:rsidRDefault="00616AC8" w:rsidP="001E5C92">
      <w:pPr>
        <w:keepNext/>
        <w:spacing w:line="360" w:lineRule="auto"/>
        <w:jc w:val="both"/>
      </w:pPr>
      <w:r>
        <w:fldChar w:fldCharType="begin"/>
      </w:r>
      <w:r>
        <w:instrText xml:space="preserve"> INCLUDEPICTURE "https://gurzu.com/img/gurzu/mern-stack-01.png" \* MERGEFORMATINET </w:instrText>
      </w:r>
      <w:r>
        <w:fldChar w:fldCharType="separate"/>
      </w:r>
      <w:r>
        <w:rPr>
          <w:noProof/>
        </w:rPr>
        <w:drawing>
          <wp:inline distT="0" distB="0" distL="0" distR="0" wp14:anchorId="53562941" wp14:editId="4088D7AD">
            <wp:extent cx="5756275" cy="2504440"/>
            <wp:effectExtent l="0" t="0" r="0" b="0"/>
            <wp:docPr id="277297407" name="Picture 1" descr="Getting Started With MERN Stack (Part I) | Gur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tting Started With MERN Stack (Part I) | Gurzu"/>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6275" cy="2504440"/>
                    </a:xfrm>
                    <a:prstGeom prst="rect">
                      <a:avLst/>
                    </a:prstGeom>
                    <a:noFill/>
                    <a:ln>
                      <a:noFill/>
                    </a:ln>
                  </pic:spPr>
                </pic:pic>
              </a:graphicData>
            </a:graphic>
          </wp:inline>
        </w:drawing>
      </w:r>
      <w:r>
        <w:fldChar w:fldCharType="end"/>
      </w:r>
    </w:p>
    <w:p w14:paraId="785DDC47" w14:textId="1FE581F2" w:rsidR="00616AC8" w:rsidRPr="007D64D9" w:rsidRDefault="007D64D9" w:rsidP="001E5C92">
      <w:pPr>
        <w:spacing w:after="160" w:line="360" w:lineRule="auto"/>
        <w:jc w:val="center"/>
        <w:rPr>
          <w:rFonts w:eastAsia="Calibri"/>
          <w:b/>
          <w:sz w:val="22"/>
          <w:szCs w:val="22"/>
        </w:rPr>
      </w:pPr>
      <w:bookmarkStart w:id="47" w:name="_Toc135786626"/>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5</w:t>
      </w:r>
      <w:r w:rsidR="00E35F75">
        <w:rPr>
          <w:rFonts w:eastAsia="Calibri"/>
          <w:b/>
          <w:sz w:val="22"/>
          <w:szCs w:val="22"/>
        </w:rPr>
        <w:fldChar w:fldCharType="end"/>
      </w:r>
      <w:r w:rsidRPr="007D64D9">
        <w:rPr>
          <w:rFonts w:eastAsia="Calibri"/>
          <w:b/>
          <w:sz w:val="22"/>
          <w:szCs w:val="22"/>
        </w:rPr>
        <w:t>: Hình ảnh minh hoạ MERN STACK</w:t>
      </w:r>
      <w:bookmarkEnd w:id="47"/>
    </w:p>
    <w:p w14:paraId="4527D8B8" w14:textId="35C35C8E" w:rsidR="007D601A" w:rsidRPr="00297A08" w:rsidRDefault="007D601A" w:rsidP="00297A08">
      <w:pPr>
        <w:pStyle w:val="ListParagraph"/>
        <w:numPr>
          <w:ilvl w:val="0"/>
          <w:numId w:val="2"/>
        </w:numPr>
        <w:spacing w:line="360" w:lineRule="auto"/>
        <w:jc w:val="both"/>
        <w:rPr>
          <w:sz w:val="26"/>
          <w:szCs w:val="26"/>
        </w:rPr>
      </w:pPr>
      <w:r w:rsidRPr="00297A08">
        <w:rPr>
          <w:sz w:val="26"/>
          <w:szCs w:val="26"/>
        </w:rPr>
        <w:t>Chuỗi MERN Stack là viết tắt củ</w:t>
      </w:r>
      <w:r w:rsidR="005C7662" w:rsidRPr="00297A08">
        <w:rPr>
          <w:sz w:val="26"/>
          <w:szCs w:val="26"/>
        </w:rPr>
        <w:t>a MongoDB, ExpressJS</w:t>
      </w:r>
      <w:r w:rsidRPr="00297A08">
        <w:rPr>
          <w:sz w:val="26"/>
          <w:szCs w:val="26"/>
        </w:rPr>
        <w:t>, React</w:t>
      </w:r>
      <w:r w:rsidR="005C7662" w:rsidRPr="00297A08">
        <w:rPr>
          <w:sz w:val="26"/>
          <w:szCs w:val="26"/>
        </w:rPr>
        <w:t>JS và NodeJS</w:t>
      </w:r>
      <w:r w:rsidRPr="00297A08">
        <w:rPr>
          <w:sz w:val="26"/>
          <w:szCs w:val="26"/>
        </w:rPr>
        <w:t>. Đây là một bộ công nghệ được sử dụng rộng rãi trong lĩnh vực phát triển web, gồm các công nghệ chính để tạo ra một ứng dụng web đầy đủ tính năng.</w:t>
      </w:r>
    </w:p>
    <w:p w14:paraId="4BD0217B" w14:textId="6B3CB320" w:rsidR="007D601A" w:rsidRPr="007D64D9" w:rsidRDefault="007D601A" w:rsidP="00D24BB8">
      <w:pPr>
        <w:pStyle w:val="Heading7"/>
      </w:pPr>
      <w:bookmarkStart w:id="48" w:name="_Toc135786120"/>
      <w:bookmarkStart w:id="49" w:name="_Toc135786599"/>
      <w:r w:rsidRPr="007D64D9">
        <w:t>MongoDB:</w:t>
      </w:r>
      <w:bookmarkEnd w:id="48"/>
      <w:bookmarkEnd w:id="49"/>
    </w:p>
    <w:p w14:paraId="2511A26B" w14:textId="77777777" w:rsidR="00185FC9" w:rsidRDefault="00185FC9" w:rsidP="001E5C92">
      <w:pPr>
        <w:spacing w:line="360" w:lineRule="auto"/>
        <w:jc w:val="both"/>
        <w:rPr>
          <w:sz w:val="26"/>
          <w:szCs w:val="26"/>
        </w:rPr>
      </w:pPr>
    </w:p>
    <w:p w14:paraId="61AABFA6" w14:textId="77777777" w:rsidR="007D64D9" w:rsidRDefault="00185FC9" w:rsidP="001E5C92">
      <w:pPr>
        <w:keepNext/>
        <w:spacing w:line="360" w:lineRule="auto"/>
        <w:jc w:val="center"/>
      </w:pPr>
      <w:r>
        <w:fldChar w:fldCharType="begin"/>
      </w:r>
      <w:r>
        <w:instrText xml:space="preserve"> INCLUDEPICTURE "https://www.mongodb.com/assets/images/cloud/atlas/illustrations/live-import.png" \* MERGEFORMATINET </w:instrText>
      </w:r>
      <w:r>
        <w:fldChar w:fldCharType="separate"/>
      </w:r>
      <w:r>
        <w:rPr>
          <w:noProof/>
        </w:rPr>
        <w:drawing>
          <wp:inline distT="0" distB="0" distL="0" distR="0" wp14:anchorId="2E44D107" wp14:editId="6CACAB53">
            <wp:extent cx="2668905" cy="2630965"/>
            <wp:effectExtent l="0" t="0" r="0" b="0"/>
            <wp:docPr id="1216568403" name="Picture 3" descr="Image result for mongodb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ngodb illustr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2470" cy="2664053"/>
                    </a:xfrm>
                    <a:prstGeom prst="rect">
                      <a:avLst/>
                    </a:prstGeom>
                    <a:noFill/>
                    <a:ln>
                      <a:noFill/>
                    </a:ln>
                  </pic:spPr>
                </pic:pic>
              </a:graphicData>
            </a:graphic>
          </wp:inline>
        </w:drawing>
      </w:r>
      <w:r>
        <w:fldChar w:fldCharType="end"/>
      </w:r>
    </w:p>
    <w:p w14:paraId="649E13A0" w14:textId="16F326F1" w:rsidR="00185FC9" w:rsidRPr="007D64D9" w:rsidRDefault="007D64D9" w:rsidP="001E5C92">
      <w:pPr>
        <w:spacing w:after="160" w:line="360" w:lineRule="auto"/>
        <w:jc w:val="center"/>
        <w:rPr>
          <w:rFonts w:eastAsia="Calibri"/>
          <w:b/>
          <w:sz w:val="22"/>
          <w:szCs w:val="22"/>
        </w:rPr>
      </w:pPr>
      <w:bookmarkStart w:id="50" w:name="_Toc135786627"/>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6</w:t>
      </w:r>
      <w:r w:rsidR="00E35F75">
        <w:rPr>
          <w:rFonts w:eastAsia="Calibri"/>
          <w:b/>
          <w:sz w:val="22"/>
          <w:szCs w:val="22"/>
        </w:rPr>
        <w:fldChar w:fldCharType="end"/>
      </w:r>
      <w:r w:rsidRPr="007D64D9">
        <w:rPr>
          <w:rFonts w:eastAsia="Calibri"/>
          <w:b/>
          <w:sz w:val="22"/>
          <w:szCs w:val="22"/>
        </w:rPr>
        <w:t>: Hình ảnh minh hoạ MongoDB</w:t>
      </w:r>
      <w:bookmarkEnd w:id="50"/>
    </w:p>
    <w:p w14:paraId="335C6717" w14:textId="77777777" w:rsidR="007D601A" w:rsidRPr="007D64D9" w:rsidRDefault="007D601A" w:rsidP="002F3BE8">
      <w:pPr>
        <w:numPr>
          <w:ilvl w:val="0"/>
          <w:numId w:val="2"/>
        </w:numPr>
        <w:spacing w:after="160" w:line="360" w:lineRule="auto"/>
        <w:ind w:left="360"/>
        <w:contextualSpacing/>
        <w:jc w:val="both"/>
        <w:rPr>
          <w:rFonts w:eastAsia="Calibri"/>
          <w:sz w:val="26"/>
          <w:szCs w:val="26"/>
        </w:rPr>
      </w:pPr>
      <w:r w:rsidRPr="007D64D9">
        <w:rPr>
          <w:rFonts w:eastAsia="Calibri"/>
          <w:sz w:val="26"/>
          <w:szCs w:val="26"/>
        </w:rPr>
        <w:lastRenderedPageBreak/>
        <w:t>MongoDB là một hệ quản trị cơ sở dữ liệu phi quan hệ (NoSQL) mã nguồn mở.</w:t>
      </w:r>
    </w:p>
    <w:p w14:paraId="7AEBA79B" w14:textId="77777777" w:rsidR="007D601A" w:rsidRPr="007D64D9" w:rsidRDefault="007D601A" w:rsidP="002F3BE8">
      <w:pPr>
        <w:numPr>
          <w:ilvl w:val="0"/>
          <w:numId w:val="2"/>
        </w:numPr>
        <w:spacing w:after="160" w:line="360" w:lineRule="auto"/>
        <w:ind w:left="360"/>
        <w:contextualSpacing/>
        <w:jc w:val="both"/>
        <w:rPr>
          <w:rFonts w:eastAsia="Calibri"/>
          <w:sz w:val="26"/>
          <w:szCs w:val="26"/>
        </w:rPr>
      </w:pPr>
      <w:r w:rsidRPr="007D64D9">
        <w:rPr>
          <w:rFonts w:eastAsia="Calibri"/>
          <w:sz w:val="26"/>
          <w:szCs w:val="26"/>
        </w:rPr>
        <w:t>Nó sử dụng mô hình lưu trữ dựa trên tài liệu (document-oriented storage) và lưu trữ dữ liệu dưới dạng BSON (Binary JSON).</w:t>
      </w:r>
    </w:p>
    <w:p w14:paraId="3D89E5BC" w14:textId="77777777" w:rsidR="007D601A" w:rsidRPr="007D64D9" w:rsidRDefault="007D601A" w:rsidP="002F3BE8">
      <w:pPr>
        <w:numPr>
          <w:ilvl w:val="0"/>
          <w:numId w:val="2"/>
        </w:numPr>
        <w:spacing w:after="160" w:line="360" w:lineRule="auto"/>
        <w:ind w:left="360"/>
        <w:contextualSpacing/>
        <w:jc w:val="both"/>
        <w:rPr>
          <w:rFonts w:eastAsia="Calibri"/>
          <w:sz w:val="26"/>
          <w:szCs w:val="26"/>
        </w:rPr>
      </w:pPr>
      <w:r w:rsidRPr="007D64D9">
        <w:rPr>
          <w:rFonts w:eastAsia="Calibri"/>
          <w:sz w:val="26"/>
          <w:szCs w:val="26"/>
        </w:rPr>
        <w:t>MongoDB cung cấp khả năng mở rộng linh hoạt và thích ứng tốt với các ứng dụng web có lưu lượng truy cập lớn.</w:t>
      </w:r>
    </w:p>
    <w:p w14:paraId="79211EA8" w14:textId="2590F7A7" w:rsidR="00185FC9" w:rsidRPr="007D64D9" w:rsidRDefault="007D601A" w:rsidP="002F3BE8">
      <w:pPr>
        <w:numPr>
          <w:ilvl w:val="0"/>
          <w:numId w:val="2"/>
        </w:numPr>
        <w:spacing w:after="160" w:line="360" w:lineRule="auto"/>
        <w:ind w:left="360"/>
        <w:contextualSpacing/>
        <w:jc w:val="both"/>
        <w:rPr>
          <w:sz w:val="26"/>
          <w:szCs w:val="26"/>
        </w:rPr>
      </w:pPr>
      <w:r w:rsidRPr="007D64D9">
        <w:rPr>
          <w:rFonts w:eastAsia="Calibri"/>
          <w:sz w:val="26"/>
          <w:szCs w:val="26"/>
        </w:rPr>
        <w:t>Nó hỗ trợ các tính năng như replica set và sharding để cung cấp tính sẵn sàng cao và khả năng</w:t>
      </w:r>
      <w:r w:rsidRPr="007D601A">
        <w:rPr>
          <w:sz w:val="26"/>
          <w:szCs w:val="26"/>
        </w:rPr>
        <w:t xml:space="preserve"> mở rộng.</w:t>
      </w:r>
    </w:p>
    <w:p w14:paraId="54B03A3F" w14:textId="4B3E43DE" w:rsidR="00185FC9" w:rsidRPr="007D64D9" w:rsidRDefault="00185FC9" w:rsidP="002F3BE8">
      <w:pPr>
        <w:pStyle w:val="ListParagraph"/>
        <w:numPr>
          <w:ilvl w:val="0"/>
          <w:numId w:val="11"/>
        </w:numPr>
        <w:tabs>
          <w:tab w:val="left" w:pos="990"/>
        </w:tabs>
        <w:spacing w:line="360" w:lineRule="auto"/>
        <w:ind w:left="360"/>
        <w:jc w:val="both"/>
        <w:rPr>
          <w:rFonts w:eastAsiaTheme="minorHAnsi"/>
          <w:b/>
          <w:bCs/>
          <w:i/>
          <w:iCs/>
          <w:kern w:val="2"/>
          <w:sz w:val="26"/>
          <w:szCs w:val="26"/>
          <w14:ligatures w14:val="standardContextual"/>
        </w:rPr>
      </w:pPr>
      <w:r w:rsidRPr="007D64D9">
        <w:rPr>
          <w:rFonts w:eastAsiaTheme="minorHAnsi"/>
          <w:b/>
          <w:bCs/>
          <w:i/>
          <w:iCs/>
          <w:kern w:val="2"/>
          <w:sz w:val="26"/>
          <w:szCs w:val="26"/>
          <w14:ligatures w14:val="standardContextual"/>
        </w:rPr>
        <w:t>Các định nghĩa về MongoDB</w:t>
      </w:r>
    </w:p>
    <w:p w14:paraId="2E0B9FC6" w14:textId="781701D8" w:rsidR="00185FC9" w:rsidRDefault="00571945" w:rsidP="001E5C92">
      <w:pPr>
        <w:spacing w:line="360" w:lineRule="auto"/>
        <w:jc w:val="both"/>
        <w:rPr>
          <w:sz w:val="26"/>
          <w:szCs w:val="26"/>
        </w:rPr>
      </w:pPr>
      <w:hyperlink r:id="rId19" w:history="1">
        <w:r w:rsidR="00185FC9" w:rsidRPr="002F033D">
          <w:rPr>
            <w:rStyle w:val="Hyperlink"/>
            <w:b/>
            <w:bCs/>
            <w:sz w:val="26"/>
            <w:szCs w:val="26"/>
            <w:vertAlign w:val="superscript"/>
          </w:rPr>
          <w:t>[</w:t>
        </w:r>
        <w:r w:rsidR="00297A08">
          <w:rPr>
            <w:rStyle w:val="Hyperlink"/>
            <w:b/>
            <w:bCs/>
            <w:sz w:val="26"/>
            <w:szCs w:val="26"/>
            <w:vertAlign w:val="superscript"/>
          </w:rPr>
          <w:t>2</w:t>
        </w:r>
        <w:r w:rsidR="00185FC9" w:rsidRPr="002F033D">
          <w:rPr>
            <w:rStyle w:val="Hyperlink"/>
            <w:b/>
            <w:bCs/>
            <w:sz w:val="26"/>
            <w:szCs w:val="26"/>
            <w:vertAlign w:val="superscript"/>
          </w:rPr>
          <w:t>]</w:t>
        </w:r>
      </w:hyperlink>
      <w:r w:rsidR="00185FC9">
        <w:rPr>
          <w:b/>
          <w:bCs/>
          <w:sz w:val="26"/>
          <w:szCs w:val="26"/>
        </w:rPr>
        <w:t xml:space="preserve"> </w:t>
      </w:r>
      <w:r w:rsidR="00185FC9" w:rsidRPr="00185FC9">
        <w:rPr>
          <w:b/>
          <w:bCs/>
          <w:sz w:val="26"/>
          <w:szCs w:val="26"/>
        </w:rPr>
        <w:t>MongoDB</w:t>
      </w:r>
      <w:r w:rsidR="00185FC9" w:rsidRPr="00185FC9">
        <w:rPr>
          <w:sz w:val="26"/>
          <w:szCs w:val="26"/>
        </w:rPr>
        <w:t xml:space="preserve"> là một database hướng tài liệu (document), một dạng NoSQL database. Vì thế, MongoDB sẽ tránh cấu trúc table-based của </w:t>
      </w:r>
      <w:r w:rsidR="005E77EA">
        <w:rPr>
          <w:sz w:val="26"/>
          <w:szCs w:val="26"/>
        </w:rPr>
        <w:t>cơ sở dữ liệu quan hệ (</w:t>
      </w:r>
      <w:r w:rsidR="00185FC9" w:rsidRPr="00185FC9">
        <w:rPr>
          <w:sz w:val="26"/>
          <w:szCs w:val="26"/>
        </w:rPr>
        <w:t>relational database</w:t>
      </w:r>
      <w:r w:rsidR="005E77EA">
        <w:rPr>
          <w:sz w:val="26"/>
          <w:szCs w:val="26"/>
        </w:rPr>
        <w:t>)</w:t>
      </w:r>
      <w:r w:rsidR="00185FC9" w:rsidRPr="00185FC9">
        <w:rPr>
          <w:sz w:val="26"/>
          <w:szCs w:val="26"/>
        </w:rPr>
        <w:t xml:space="preserve"> để thích ứng với các tài liệu như JSON có một schema rất linh hoạt gọi là BSON. </w:t>
      </w:r>
      <w:hyperlink r:id="rId20" w:history="1">
        <w:r w:rsidR="00185FC9" w:rsidRPr="002F033D">
          <w:t>MongoDB</w:t>
        </w:r>
      </w:hyperlink>
      <w:r w:rsidR="00185FC9" w:rsidRPr="00185FC9">
        <w:rPr>
          <w:sz w:val="26"/>
          <w:szCs w:val="26"/>
        </w:rPr>
        <w:t> sử dụng lưu trữ dữ liệu dưới dạng Document JSON nên mỗi một collection sẽ các các kích cỡ và các document khác nhau. Các dữ liệu được lưu trữ trong document kiểu JSON nên truy vấn sẽ rất nhanh.</w:t>
      </w:r>
    </w:p>
    <w:p w14:paraId="3336E161" w14:textId="77777777" w:rsidR="00185FC9" w:rsidRPr="00185FC9" w:rsidRDefault="00185FC9" w:rsidP="001E5C92">
      <w:p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MongoDB</w:t>
      </w:r>
      <w:r w:rsidRPr="00185FC9">
        <w:rPr>
          <w:rFonts w:eastAsiaTheme="minorHAnsi"/>
          <w:kern w:val="2"/>
          <w:sz w:val="26"/>
          <w:szCs w:val="26"/>
          <w14:ligatures w14:val="standardContextual"/>
        </w:rPr>
        <w:t> lần đầu ra đời bởi MongoDB Inc., tại thời điểm đó là thế hệ 10, vào tháng Mười năm 2007, nó là một phần của sản phẩm PaaS (Platform as a Service) tương tự như Windows Azure và Google App Engine. Sau đó nó đã được chuyển thành nguồn mở từ năm 2009.</w:t>
      </w:r>
    </w:p>
    <w:p w14:paraId="2491CD86" w14:textId="4F48F735" w:rsidR="00185FC9" w:rsidRPr="00185FC9" w:rsidRDefault="00185FC9" w:rsidP="001E5C92">
      <w:p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MongoDB</w:t>
      </w:r>
      <w:r w:rsidRPr="00185FC9">
        <w:rPr>
          <w:rFonts w:eastAsiaTheme="minorHAnsi"/>
          <w:kern w:val="2"/>
          <w:sz w:val="26"/>
          <w:szCs w:val="26"/>
          <w14:ligatures w14:val="standardContextual"/>
        </w:rPr>
        <w:t> đã trở thành một trong những NoSQL database nổi trội nhất bấy giờ, được dùng làm backend cho rất nhiều website như eBay, SourceForge và The New York Times.</w:t>
      </w:r>
    </w:p>
    <w:p w14:paraId="1E2A8DF7" w14:textId="1523BFFA" w:rsidR="00185FC9" w:rsidRPr="00185FC9" w:rsidRDefault="00185FC9" w:rsidP="002F3BE8">
      <w:pPr>
        <w:pStyle w:val="ListParagraph"/>
        <w:numPr>
          <w:ilvl w:val="0"/>
          <w:numId w:val="11"/>
        </w:numPr>
        <w:tabs>
          <w:tab w:val="left" w:pos="990"/>
        </w:tabs>
        <w:spacing w:line="360" w:lineRule="auto"/>
        <w:ind w:left="360"/>
        <w:jc w:val="both"/>
        <w:rPr>
          <w:rFonts w:eastAsiaTheme="minorHAnsi"/>
          <w:i/>
          <w:iCs/>
          <w:kern w:val="2"/>
          <w:sz w:val="26"/>
          <w:szCs w:val="26"/>
          <w14:ligatures w14:val="standardContextual"/>
        </w:rPr>
      </w:pPr>
      <w:r w:rsidRPr="00185FC9">
        <w:rPr>
          <w:rFonts w:eastAsiaTheme="minorHAnsi"/>
          <w:b/>
          <w:bCs/>
          <w:i/>
          <w:iCs/>
          <w:kern w:val="2"/>
          <w:sz w:val="26"/>
          <w:szCs w:val="26"/>
          <w14:ligatures w14:val="standardContextual"/>
        </w:rPr>
        <w:t>Các feature của MongoDB gồm có:</w:t>
      </w:r>
    </w:p>
    <w:p w14:paraId="6195040F" w14:textId="644DE366" w:rsidR="00185FC9" w:rsidRPr="007D64D9" w:rsidRDefault="00090354" w:rsidP="002F3BE8">
      <w:pPr>
        <w:numPr>
          <w:ilvl w:val="0"/>
          <w:numId w:val="2"/>
        </w:numPr>
        <w:spacing w:after="160" w:line="360" w:lineRule="auto"/>
        <w:ind w:left="360"/>
        <w:contextualSpacing/>
        <w:jc w:val="both"/>
        <w:rPr>
          <w:rFonts w:eastAsia="Calibri"/>
          <w:sz w:val="26"/>
          <w:szCs w:val="26"/>
        </w:rPr>
      </w:pPr>
      <w:r w:rsidRPr="007D64D9">
        <w:rPr>
          <w:rFonts w:eastAsia="Calibri"/>
          <w:b/>
          <w:sz w:val="26"/>
          <w:szCs w:val="26"/>
        </w:rPr>
        <w:t>Query</w:t>
      </w:r>
      <w:r w:rsidR="00185FC9" w:rsidRPr="007D64D9">
        <w:rPr>
          <w:rFonts w:eastAsia="Calibri"/>
          <w:b/>
          <w:sz w:val="26"/>
          <w:szCs w:val="26"/>
        </w:rPr>
        <w:t>: </w:t>
      </w:r>
      <w:r w:rsidR="00185FC9" w:rsidRPr="007D64D9">
        <w:rPr>
          <w:rFonts w:eastAsia="Calibri"/>
          <w:sz w:val="26"/>
          <w:szCs w:val="26"/>
        </w:rPr>
        <w:t>hỗ trợ search bằng field, các phép search thông thường, regular expression searches, và range queries.</w:t>
      </w:r>
    </w:p>
    <w:p w14:paraId="2CC9B0A8" w14:textId="77777777" w:rsidR="00185FC9" w:rsidRPr="007D64D9" w:rsidRDefault="00185FC9" w:rsidP="002F3BE8">
      <w:pPr>
        <w:numPr>
          <w:ilvl w:val="0"/>
          <w:numId w:val="2"/>
        </w:numPr>
        <w:spacing w:after="160" w:line="360" w:lineRule="auto"/>
        <w:ind w:left="360"/>
        <w:contextualSpacing/>
        <w:jc w:val="both"/>
        <w:rPr>
          <w:rFonts w:eastAsia="Calibri"/>
          <w:sz w:val="26"/>
          <w:szCs w:val="26"/>
        </w:rPr>
      </w:pPr>
      <w:r w:rsidRPr="007D64D9">
        <w:rPr>
          <w:rFonts w:eastAsia="Calibri"/>
          <w:b/>
          <w:sz w:val="26"/>
          <w:szCs w:val="26"/>
        </w:rPr>
        <w:t>Indexing:</w:t>
      </w:r>
      <w:r w:rsidRPr="007D64D9">
        <w:rPr>
          <w:rFonts w:eastAsia="Calibri"/>
          <w:sz w:val="26"/>
          <w:szCs w:val="26"/>
        </w:rPr>
        <w:t> bất kì field nào trong BSON document cũng có thể được index.</w:t>
      </w:r>
    </w:p>
    <w:p w14:paraId="508AE483" w14:textId="77777777" w:rsidR="00185FC9" w:rsidRPr="007D64D9" w:rsidRDefault="00185FC9" w:rsidP="002F3BE8">
      <w:pPr>
        <w:numPr>
          <w:ilvl w:val="0"/>
          <w:numId w:val="2"/>
        </w:numPr>
        <w:spacing w:after="160" w:line="360" w:lineRule="auto"/>
        <w:ind w:left="360"/>
        <w:contextualSpacing/>
        <w:jc w:val="both"/>
        <w:rPr>
          <w:rFonts w:eastAsia="Calibri"/>
          <w:sz w:val="26"/>
          <w:szCs w:val="26"/>
        </w:rPr>
      </w:pPr>
      <w:r w:rsidRPr="007D64D9">
        <w:rPr>
          <w:rFonts w:eastAsia="Calibri"/>
          <w:b/>
          <w:sz w:val="26"/>
          <w:szCs w:val="26"/>
        </w:rPr>
        <w:t>Replication:</w:t>
      </w:r>
      <w:r w:rsidRPr="007D64D9">
        <w:rPr>
          <w:rFonts w:eastAsia="Calibri"/>
          <w:sz w:val="26"/>
          <w:szCs w:val="26"/>
        </w:rPr>
        <w:t> có ý nghĩa là “nhân bản”, là có một phiên bản giống hệt phiên bản đang tồn tại, đang sử dụng. Với cơ sở dữ liệu, nhu cầu lưu trữ lớn, đòi hỏi cơ sở dữ liệu toàn vẹn, không bị mất mát trước những sự cố ngoài dự đoán là rất cao. Vì vậy, người ta nghĩ ra khái niệm “nhân bản”, tạo một phiên bản cơ sở dữ liệu giống hệt cơ sở dữ liệu đang tồn tại, và lưu trữ ở một nơi khác, đề phòng có sự cố.</w:t>
      </w:r>
    </w:p>
    <w:p w14:paraId="7B6D5A5D" w14:textId="77777777" w:rsidR="00185FC9" w:rsidRPr="007D64D9" w:rsidRDefault="00185FC9" w:rsidP="002F3BE8">
      <w:pPr>
        <w:numPr>
          <w:ilvl w:val="0"/>
          <w:numId w:val="2"/>
        </w:numPr>
        <w:spacing w:after="160" w:line="360" w:lineRule="auto"/>
        <w:ind w:left="360"/>
        <w:contextualSpacing/>
        <w:jc w:val="both"/>
        <w:rPr>
          <w:rFonts w:eastAsia="Calibri"/>
          <w:sz w:val="26"/>
          <w:szCs w:val="26"/>
        </w:rPr>
      </w:pPr>
      <w:r w:rsidRPr="007D64D9">
        <w:rPr>
          <w:rFonts w:eastAsia="Calibri"/>
          <w:b/>
          <w:sz w:val="26"/>
          <w:szCs w:val="26"/>
        </w:rPr>
        <w:lastRenderedPageBreak/>
        <w:t>Aggregation:</w:t>
      </w:r>
      <w:r w:rsidRPr="007D64D9">
        <w:rPr>
          <w:rFonts w:eastAsia="Calibri"/>
          <w:sz w:val="26"/>
          <w:szCs w:val="26"/>
        </w:rPr>
        <w:t> Các Aggregation operation xử lý các bản ghi dữ liệu và trả về kết quả đã được tính toán. Các phép toán tập hợp nhóm các giá trị từ nhiều Document lại với nhau, và có thể thực hiện nhiều phép toán đa dạng trên dữ liệu đã được nhóm đó để trả về một kết quả duy nhất. Trong SQL, count(*) và GROUP BY là tương đương với Aggregation trong MongoDB.</w:t>
      </w:r>
    </w:p>
    <w:p w14:paraId="6DF95CCA" w14:textId="072927D7" w:rsidR="00185FC9" w:rsidRPr="007D64D9" w:rsidRDefault="00185FC9" w:rsidP="002F3BE8">
      <w:pPr>
        <w:numPr>
          <w:ilvl w:val="0"/>
          <w:numId w:val="2"/>
        </w:numPr>
        <w:spacing w:after="160" w:line="360" w:lineRule="auto"/>
        <w:ind w:left="360"/>
        <w:contextualSpacing/>
        <w:jc w:val="both"/>
        <w:rPr>
          <w:rFonts w:eastAsiaTheme="minorHAnsi"/>
          <w:kern w:val="2"/>
          <w:sz w:val="26"/>
          <w:szCs w:val="26"/>
          <w14:ligatures w14:val="standardContextual"/>
        </w:rPr>
      </w:pPr>
      <w:r w:rsidRPr="007D64D9">
        <w:rPr>
          <w:rFonts w:eastAsia="Calibri"/>
          <w:b/>
          <w:sz w:val="26"/>
          <w:szCs w:val="26"/>
        </w:rPr>
        <w:t>Lưu trữ file:</w:t>
      </w:r>
      <w:r w:rsidRPr="007D64D9">
        <w:rPr>
          <w:rFonts w:eastAsia="Calibri"/>
          <w:sz w:val="26"/>
          <w:szCs w:val="26"/>
        </w:rPr>
        <w:t> MongoDB được dùng như một hệ thống file tận dụng những function</w:t>
      </w:r>
      <w:r w:rsidRPr="00185FC9">
        <w:rPr>
          <w:rFonts w:eastAsiaTheme="minorHAnsi"/>
          <w:kern w:val="2"/>
          <w:sz w:val="26"/>
          <w:szCs w:val="26"/>
          <w14:ligatures w14:val="standardContextual"/>
        </w:rPr>
        <w:t xml:space="preserve"> trên và hoạt động như một cách phân phối qua sharding.</w:t>
      </w:r>
    </w:p>
    <w:p w14:paraId="7C2A9519" w14:textId="137DFAE0" w:rsidR="00185FC9" w:rsidRPr="007D64D9" w:rsidRDefault="00185FC9" w:rsidP="002F3BE8">
      <w:pPr>
        <w:pStyle w:val="ListParagraph"/>
        <w:numPr>
          <w:ilvl w:val="0"/>
          <w:numId w:val="11"/>
        </w:numPr>
        <w:tabs>
          <w:tab w:val="left" w:pos="990"/>
        </w:tabs>
        <w:spacing w:line="360" w:lineRule="auto"/>
        <w:ind w:left="360"/>
        <w:jc w:val="both"/>
        <w:rPr>
          <w:rFonts w:eastAsiaTheme="minorHAnsi"/>
          <w:b/>
          <w:bCs/>
          <w:i/>
          <w:iCs/>
          <w:kern w:val="2"/>
          <w:sz w:val="26"/>
          <w:szCs w:val="26"/>
          <w14:ligatures w14:val="standardContextual"/>
        </w:rPr>
      </w:pPr>
      <w:r w:rsidRPr="007D64D9">
        <w:rPr>
          <w:rFonts w:eastAsiaTheme="minorHAnsi"/>
          <w:b/>
          <w:bCs/>
          <w:i/>
          <w:iCs/>
          <w:kern w:val="2"/>
          <w:sz w:val="26"/>
          <w:szCs w:val="26"/>
          <w14:ligatures w14:val="standardContextual"/>
        </w:rPr>
        <w:t>Chức năng của MongoDB</w:t>
      </w:r>
    </w:p>
    <w:p w14:paraId="79A80180" w14:textId="77777777" w:rsidR="00185FC9" w:rsidRPr="00185FC9" w:rsidRDefault="00185FC9" w:rsidP="002F3BE8">
      <w:pPr>
        <w:numPr>
          <w:ilvl w:val="0"/>
          <w:numId w:val="2"/>
        </w:numPr>
        <w:spacing w:after="160" w:line="360" w:lineRule="auto"/>
        <w:ind w:left="360"/>
        <w:contextualSpacing/>
        <w:jc w:val="both"/>
        <w:rPr>
          <w:sz w:val="26"/>
          <w:szCs w:val="26"/>
        </w:rPr>
      </w:pPr>
      <w:r w:rsidRPr="007D64D9">
        <w:rPr>
          <w:rFonts w:eastAsia="Calibri"/>
          <w:b/>
          <w:sz w:val="26"/>
          <w:szCs w:val="26"/>
        </w:rPr>
        <w:t>Quản</w:t>
      </w:r>
      <w:r w:rsidRPr="00185FC9">
        <w:rPr>
          <w:b/>
          <w:bCs/>
          <w:sz w:val="26"/>
          <w:szCs w:val="26"/>
        </w:rPr>
        <w:t xml:space="preserve"> lý và truyền tải content</w:t>
      </w:r>
      <w:r w:rsidRPr="00185FC9">
        <w:rPr>
          <w:sz w:val="26"/>
          <w:szCs w:val="26"/>
        </w:rPr>
        <w:t> – Quản lý đa dạng nhiều product của content chỉ trong một kho lưu trữ data cho phép thay đổi và phản hồi nhanh chóng mà không chịu thêm phức tạp thêm từ hệ thống content.</w:t>
      </w:r>
    </w:p>
    <w:p w14:paraId="3D4E89AE" w14:textId="099F6E4D" w:rsidR="00185FC9" w:rsidRPr="00185FC9" w:rsidRDefault="00185FC9" w:rsidP="002F3BE8">
      <w:pPr>
        <w:numPr>
          <w:ilvl w:val="0"/>
          <w:numId w:val="2"/>
        </w:numPr>
        <w:spacing w:after="160" w:line="360" w:lineRule="auto"/>
        <w:ind w:left="360"/>
        <w:contextualSpacing/>
        <w:jc w:val="both"/>
        <w:rPr>
          <w:sz w:val="26"/>
          <w:szCs w:val="26"/>
        </w:rPr>
      </w:pPr>
      <w:r w:rsidRPr="007D64D9">
        <w:rPr>
          <w:rFonts w:eastAsia="Calibri"/>
          <w:b/>
          <w:sz w:val="26"/>
          <w:szCs w:val="26"/>
        </w:rPr>
        <w:t>Cấu</w:t>
      </w:r>
      <w:r w:rsidRPr="00185FC9">
        <w:rPr>
          <w:b/>
          <w:bCs/>
          <w:sz w:val="26"/>
          <w:szCs w:val="26"/>
        </w:rPr>
        <w:t xml:space="preserve"> trúc Mobile và Social</w:t>
      </w:r>
      <w:r w:rsidRPr="00185FC9">
        <w:rPr>
          <w:sz w:val="26"/>
          <w:szCs w:val="26"/>
        </w:rPr>
        <w:t> – MongoDB cung cấp một platform có sẵn, phản xạ nhanh, và dễ mở rộng cho phép rất nhiều khả năng đột phá, phân tích real-time, và hỗ trợ toàn cầu.</w:t>
      </w:r>
    </w:p>
    <w:p w14:paraId="79AF3AB8" w14:textId="5577B731" w:rsidR="00185FC9" w:rsidRPr="007D64D9" w:rsidRDefault="00185FC9" w:rsidP="002F3BE8">
      <w:pPr>
        <w:numPr>
          <w:ilvl w:val="0"/>
          <w:numId w:val="2"/>
        </w:numPr>
        <w:spacing w:after="160" w:line="360" w:lineRule="auto"/>
        <w:ind w:left="360"/>
        <w:contextualSpacing/>
        <w:jc w:val="both"/>
        <w:rPr>
          <w:sz w:val="26"/>
          <w:szCs w:val="26"/>
        </w:rPr>
      </w:pPr>
      <w:r w:rsidRPr="007D64D9">
        <w:rPr>
          <w:rFonts w:eastAsia="Calibri"/>
          <w:b/>
          <w:sz w:val="26"/>
          <w:szCs w:val="26"/>
        </w:rPr>
        <w:t>Quản</w:t>
      </w:r>
      <w:r w:rsidRPr="00185FC9">
        <w:rPr>
          <w:b/>
          <w:bCs/>
          <w:sz w:val="26"/>
          <w:szCs w:val="26"/>
        </w:rPr>
        <w:t xml:space="preserve"> lý data khách hàng</w:t>
      </w:r>
      <w:r w:rsidRPr="00185FC9">
        <w:rPr>
          <w:sz w:val="26"/>
          <w:szCs w:val="26"/>
        </w:rPr>
        <w:t> – Tận dụng khả năng query nhanh chóng cho phân tích real-time trên cơ sở dữ liệu người dùng cực lớn vớ các mô hình data phức tạp bằng các schema linh hoạt và tự động sharding cho mở rộng chiều ngang.</w:t>
      </w:r>
    </w:p>
    <w:p w14:paraId="6498E895" w14:textId="6CBBB601" w:rsidR="00185FC9" w:rsidRDefault="00185FC9" w:rsidP="002F3BE8">
      <w:pPr>
        <w:pStyle w:val="ListParagraph"/>
        <w:numPr>
          <w:ilvl w:val="0"/>
          <w:numId w:val="11"/>
        </w:numPr>
        <w:tabs>
          <w:tab w:val="left" w:pos="990"/>
        </w:tabs>
        <w:spacing w:line="360" w:lineRule="auto"/>
        <w:ind w:left="360"/>
        <w:jc w:val="both"/>
        <w:rPr>
          <w:b/>
          <w:bCs/>
          <w:i/>
          <w:iCs/>
          <w:sz w:val="26"/>
          <w:szCs w:val="26"/>
        </w:rPr>
      </w:pPr>
      <w:r>
        <w:rPr>
          <w:b/>
          <w:bCs/>
          <w:i/>
          <w:iCs/>
          <w:sz w:val="26"/>
          <w:szCs w:val="26"/>
        </w:rPr>
        <w:t>Ưu điểm</w:t>
      </w:r>
      <w:r w:rsidRPr="00185FC9">
        <w:rPr>
          <w:b/>
          <w:bCs/>
          <w:i/>
          <w:iCs/>
          <w:sz w:val="26"/>
          <w:szCs w:val="26"/>
        </w:rPr>
        <w:t xml:space="preserve"> của MongoDB</w:t>
      </w:r>
    </w:p>
    <w:p w14:paraId="52656041" w14:textId="77777777" w:rsidR="00E11D6C" w:rsidRPr="00E11D6C" w:rsidRDefault="00E11D6C" w:rsidP="002F3BE8">
      <w:pPr>
        <w:numPr>
          <w:ilvl w:val="0"/>
          <w:numId w:val="2"/>
        </w:numPr>
        <w:spacing w:after="160" w:line="360" w:lineRule="auto"/>
        <w:ind w:left="360"/>
        <w:contextualSpacing/>
        <w:jc w:val="both"/>
        <w:rPr>
          <w:sz w:val="26"/>
          <w:szCs w:val="26"/>
        </w:rPr>
      </w:pPr>
      <w:r w:rsidRPr="00E11D6C">
        <w:rPr>
          <w:sz w:val="26"/>
          <w:szCs w:val="26"/>
        </w:rPr>
        <w:t>Dữ liệu lưu trữ phi cấu trúc, không có tính ràng buộc, toàn vẹn nên tính sẵn sàng cao, hiệu suất lớn và dễ dàng mở rộng lưu trữ.</w:t>
      </w:r>
    </w:p>
    <w:p w14:paraId="37E6C03D" w14:textId="019B9CC9" w:rsidR="00185FC9" w:rsidRPr="007D64D9" w:rsidRDefault="00E11D6C" w:rsidP="002F3BE8">
      <w:pPr>
        <w:numPr>
          <w:ilvl w:val="0"/>
          <w:numId w:val="2"/>
        </w:numPr>
        <w:spacing w:after="160" w:line="360" w:lineRule="auto"/>
        <w:ind w:left="360"/>
        <w:contextualSpacing/>
        <w:jc w:val="both"/>
        <w:rPr>
          <w:sz w:val="26"/>
          <w:szCs w:val="26"/>
        </w:rPr>
      </w:pPr>
      <w:r w:rsidRPr="00E11D6C">
        <w:rPr>
          <w:sz w:val="26"/>
          <w:szCs w:val="26"/>
        </w:rPr>
        <w:t>Dữ liệu được caching (ghi đệm) lên RAM, hạn chế truy cập vào ổ cứng nên tốc độ đọc và ghi cao.</w:t>
      </w:r>
    </w:p>
    <w:p w14:paraId="591F7ECF" w14:textId="5C198201" w:rsidR="00185FC9" w:rsidRPr="00185FC9" w:rsidRDefault="00E11D6C" w:rsidP="002F3BE8">
      <w:pPr>
        <w:pStyle w:val="ListParagraph"/>
        <w:numPr>
          <w:ilvl w:val="0"/>
          <w:numId w:val="11"/>
        </w:numPr>
        <w:tabs>
          <w:tab w:val="left" w:pos="990"/>
        </w:tabs>
        <w:spacing w:line="360" w:lineRule="auto"/>
        <w:ind w:left="360"/>
        <w:jc w:val="both"/>
        <w:rPr>
          <w:b/>
          <w:bCs/>
          <w:i/>
          <w:iCs/>
          <w:sz w:val="26"/>
          <w:szCs w:val="26"/>
        </w:rPr>
      </w:pPr>
      <w:r>
        <w:rPr>
          <w:b/>
          <w:bCs/>
          <w:i/>
          <w:iCs/>
          <w:sz w:val="26"/>
          <w:szCs w:val="26"/>
        </w:rPr>
        <w:t>Nhược điểm</w:t>
      </w:r>
      <w:r w:rsidR="00185FC9" w:rsidRPr="00185FC9">
        <w:rPr>
          <w:b/>
          <w:bCs/>
          <w:i/>
          <w:iCs/>
          <w:sz w:val="26"/>
          <w:szCs w:val="26"/>
        </w:rPr>
        <w:t xml:space="preserve"> của MongoDB</w:t>
      </w:r>
    </w:p>
    <w:p w14:paraId="1A9CF200" w14:textId="77777777" w:rsidR="00E11D6C" w:rsidRPr="00E11D6C" w:rsidRDefault="00E11D6C" w:rsidP="002F3BE8">
      <w:pPr>
        <w:numPr>
          <w:ilvl w:val="0"/>
          <w:numId w:val="2"/>
        </w:numPr>
        <w:spacing w:after="160" w:line="360" w:lineRule="auto"/>
        <w:ind w:left="360"/>
        <w:contextualSpacing/>
        <w:jc w:val="both"/>
        <w:rPr>
          <w:sz w:val="26"/>
          <w:szCs w:val="26"/>
        </w:rPr>
      </w:pPr>
      <w:r w:rsidRPr="00E11D6C">
        <w:rPr>
          <w:sz w:val="26"/>
          <w:szCs w:val="26"/>
        </w:rPr>
        <w:t>Không ứng dụng được cho các mô hình giao dịch nào có yêu cầu độ chính xác cao do không có ràng buộc.</w:t>
      </w:r>
    </w:p>
    <w:p w14:paraId="11FC9A7B" w14:textId="77777777" w:rsidR="00E11D6C" w:rsidRPr="00E11D6C" w:rsidRDefault="00E11D6C" w:rsidP="002F3BE8">
      <w:pPr>
        <w:numPr>
          <w:ilvl w:val="0"/>
          <w:numId w:val="2"/>
        </w:numPr>
        <w:spacing w:after="160" w:line="360" w:lineRule="auto"/>
        <w:ind w:left="360"/>
        <w:contextualSpacing/>
        <w:jc w:val="both"/>
        <w:rPr>
          <w:sz w:val="26"/>
          <w:szCs w:val="26"/>
        </w:rPr>
      </w:pPr>
      <w:r w:rsidRPr="00E11D6C">
        <w:rPr>
          <w:sz w:val="26"/>
          <w:szCs w:val="26"/>
        </w:rPr>
        <w:t>Không có cơ chế transaction (giao dịch) để phục vụ các ứng dụng ngân hàng.</w:t>
      </w:r>
    </w:p>
    <w:p w14:paraId="22BF282B" w14:textId="77777777" w:rsidR="00E11D6C" w:rsidRPr="00E11D6C" w:rsidRDefault="00E11D6C" w:rsidP="002F3BE8">
      <w:pPr>
        <w:numPr>
          <w:ilvl w:val="0"/>
          <w:numId w:val="2"/>
        </w:numPr>
        <w:spacing w:after="160" w:line="360" w:lineRule="auto"/>
        <w:ind w:left="360"/>
        <w:contextualSpacing/>
        <w:jc w:val="both"/>
        <w:rPr>
          <w:sz w:val="26"/>
          <w:szCs w:val="26"/>
        </w:rPr>
      </w:pPr>
      <w:r w:rsidRPr="00E11D6C">
        <w:rPr>
          <w:sz w:val="26"/>
          <w:szCs w:val="26"/>
        </w:rPr>
        <w:t>Dữ liệu lấy RAM làm trọng tâm hoạt động vì vậy khi hoạt động yêu cầu một bộ nhớ RAM lớn.</w:t>
      </w:r>
    </w:p>
    <w:p w14:paraId="5E8E1E53" w14:textId="42B75981" w:rsidR="00185FC9" w:rsidRPr="007D64D9" w:rsidRDefault="00E11D6C" w:rsidP="002F3BE8">
      <w:pPr>
        <w:numPr>
          <w:ilvl w:val="0"/>
          <w:numId w:val="2"/>
        </w:numPr>
        <w:spacing w:after="160" w:line="360" w:lineRule="auto"/>
        <w:ind w:left="360"/>
        <w:contextualSpacing/>
        <w:jc w:val="both"/>
        <w:rPr>
          <w:sz w:val="26"/>
          <w:szCs w:val="26"/>
        </w:rPr>
      </w:pPr>
      <w:r w:rsidRPr="00E11D6C">
        <w:rPr>
          <w:sz w:val="26"/>
          <w:szCs w:val="26"/>
        </w:rPr>
        <w:t>Mọi thay đổi về dữ liệu mặc định đều chưa được ghi xuống ổ cứng ngay lập tức vì vậy khả năng bị mất dữ liệu từ nguyên nhân mất điện đột xuất là rất cao.</w:t>
      </w:r>
    </w:p>
    <w:p w14:paraId="0AA15290" w14:textId="0EF17997" w:rsidR="007D601A" w:rsidRPr="00E11D6C" w:rsidRDefault="007D601A" w:rsidP="00D24BB8">
      <w:pPr>
        <w:pStyle w:val="Heading7"/>
      </w:pPr>
      <w:bookmarkStart w:id="51" w:name="_Toc135786121"/>
      <w:bookmarkStart w:id="52" w:name="_Toc135786600"/>
      <w:r w:rsidRPr="00E11D6C">
        <w:lastRenderedPageBreak/>
        <w:t>Express</w:t>
      </w:r>
      <w:r w:rsidR="005C7662" w:rsidRPr="00E11D6C">
        <w:t>JS</w:t>
      </w:r>
      <w:r w:rsidRPr="00E11D6C">
        <w:t>:</w:t>
      </w:r>
      <w:bookmarkEnd w:id="51"/>
      <w:bookmarkEnd w:id="52"/>
    </w:p>
    <w:p w14:paraId="5316FB43" w14:textId="3A31BF34"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Express</w:t>
      </w:r>
      <w:r w:rsidR="00E646D9">
        <w:rPr>
          <w:sz w:val="26"/>
          <w:szCs w:val="26"/>
        </w:rPr>
        <w:t>JS</w:t>
      </w:r>
      <w:r w:rsidRPr="007D601A">
        <w:rPr>
          <w:sz w:val="26"/>
          <w:szCs w:val="26"/>
        </w:rPr>
        <w:t xml:space="preserve"> là một framework ứng dụng web dựa trên Node</w:t>
      </w:r>
      <w:r w:rsidR="00E646D9">
        <w:rPr>
          <w:sz w:val="26"/>
          <w:szCs w:val="26"/>
        </w:rPr>
        <w:t>JS</w:t>
      </w:r>
      <w:r w:rsidRPr="007D601A">
        <w:rPr>
          <w:sz w:val="26"/>
          <w:szCs w:val="26"/>
        </w:rPr>
        <w:t>.</w:t>
      </w:r>
    </w:p>
    <w:p w14:paraId="33B21893" w14:textId="77777777"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Nó cung cấp các tiện ích và công cụ để xây dựng các ứng dụng web và API dễ dàng và nhanh chóng.</w:t>
      </w:r>
    </w:p>
    <w:p w14:paraId="52659412" w14:textId="6B40E310"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Express</w:t>
      </w:r>
      <w:r w:rsidR="00E646D9">
        <w:rPr>
          <w:sz w:val="26"/>
          <w:szCs w:val="26"/>
        </w:rPr>
        <w:t xml:space="preserve">JS </w:t>
      </w:r>
      <w:r w:rsidRPr="007D601A">
        <w:rPr>
          <w:sz w:val="26"/>
          <w:szCs w:val="26"/>
        </w:rPr>
        <w:t>giúp quản lý các yêu cầu HTTP, xử lý tương tác với cơ sở dữ liệu và xây dựng các router để điều hướng yêu cầu đến các endpoint tương ứng.</w:t>
      </w:r>
    </w:p>
    <w:p w14:paraId="2F4138C5" w14:textId="77777777" w:rsidR="00E646D9" w:rsidRDefault="00E646D9" w:rsidP="00E646D9">
      <w:pPr>
        <w:numPr>
          <w:ilvl w:val="0"/>
          <w:numId w:val="2"/>
        </w:numPr>
        <w:spacing w:after="160" w:line="360" w:lineRule="auto"/>
        <w:ind w:left="360"/>
        <w:contextualSpacing/>
        <w:jc w:val="both"/>
        <w:rPr>
          <w:sz w:val="26"/>
          <w:szCs w:val="26"/>
        </w:rPr>
      </w:pPr>
      <w:r w:rsidRPr="007D601A">
        <w:rPr>
          <w:sz w:val="26"/>
          <w:szCs w:val="26"/>
        </w:rPr>
        <w:t>Express</w:t>
      </w:r>
      <w:r>
        <w:rPr>
          <w:sz w:val="26"/>
          <w:szCs w:val="26"/>
        </w:rPr>
        <w:t>JS</w:t>
      </w:r>
      <w:r w:rsidR="007D601A" w:rsidRPr="007D601A">
        <w:rPr>
          <w:sz w:val="26"/>
          <w:szCs w:val="26"/>
        </w:rPr>
        <w:t xml:space="preserve"> hỗ trợ middleware để thực hiện các chức năng như xác thực, xử lý lỗi, ghi nhật ký và nhiều hơn nữa.</w:t>
      </w:r>
    </w:p>
    <w:p w14:paraId="1111505E" w14:textId="53556D26" w:rsidR="002F033D" w:rsidRPr="00E646D9" w:rsidRDefault="002F033D" w:rsidP="00E646D9">
      <w:pPr>
        <w:numPr>
          <w:ilvl w:val="0"/>
          <w:numId w:val="2"/>
        </w:numPr>
        <w:spacing w:after="160" w:line="360" w:lineRule="auto"/>
        <w:ind w:left="360"/>
        <w:contextualSpacing/>
        <w:jc w:val="both"/>
        <w:rPr>
          <w:sz w:val="26"/>
          <w:szCs w:val="26"/>
        </w:rPr>
      </w:pPr>
      <w:r w:rsidRPr="00E646D9">
        <w:rPr>
          <w:b/>
          <w:bCs/>
          <w:sz w:val="26"/>
          <w:szCs w:val="26"/>
        </w:rPr>
        <w:t>Expressjs</w:t>
      </w:r>
      <w:r w:rsidRPr="00E646D9">
        <w:rPr>
          <w:sz w:val="26"/>
          <w:szCs w:val="26"/>
        </w:rPr>
        <w:t> là một framework được xây dựng trên nền tảng của </w:t>
      </w:r>
      <w:r w:rsidRPr="00E646D9">
        <w:rPr>
          <w:b/>
          <w:bCs/>
          <w:sz w:val="26"/>
          <w:szCs w:val="26"/>
        </w:rPr>
        <w:t>Node</w:t>
      </w:r>
      <w:r w:rsidR="00E646D9">
        <w:rPr>
          <w:b/>
          <w:bCs/>
          <w:sz w:val="26"/>
          <w:szCs w:val="26"/>
        </w:rPr>
        <w:t>JS</w:t>
      </w:r>
      <w:r w:rsidRPr="00E646D9">
        <w:rPr>
          <w:sz w:val="26"/>
          <w:szCs w:val="26"/>
        </w:rPr>
        <w:t>. Nó cung cấp các tính năng mạnh mẽ để phát triển web hoặc mobile. </w:t>
      </w:r>
      <w:r w:rsidR="00E646D9">
        <w:rPr>
          <w:b/>
          <w:bCs/>
          <w:sz w:val="26"/>
          <w:szCs w:val="26"/>
        </w:rPr>
        <w:t>ExpressJS</w:t>
      </w:r>
      <w:r w:rsidRPr="00E646D9">
        <w:rPr>
          <w:sz w:val="26"/>
          <w:szCs w:val="26"/>
        </w:rPr>
        <w:t> hỗ trợ các method HTTP và midleware tạo ra API vô cùng mạnh mẽ và dễ sử dụng.</w:t>
      </w:r>
    </w:p>
    <w:p w14:paraId="72B1413A" w14:textId="77777777" w:rsidR="002F033D" w:rsidRPr="002F033D" w:rsidRDefault="002F033D" w:rsidP="001E5C92">
      <w:pPr>
        <w:spacing w:line="360" w:lineRule="auto"/>
        <w:jc w:val="both"/>
        <w:rPr>
          <w:sz w:val="26"/>
          <w:szCs w:val="26"/>
        </w:rPr>
      </w:pPr>
    </w:p>
    <w:p w14:paraId="04960E21" w14:textId="77777777" w:rsidR="007D64D9" w:rsidRDefault="002F033D" w:rsidP="001E5C92">
      <w:pPr>
        <w:keepNext/>
        <w:spacing w:line="360" w:lineRule="auto"/>
        <w:jc w:val="center"/>
      </w:pPr>
      <w:r w:rsidRPr="002F033D">
        <w:rPr>
          <w:sz w:val="26"/>
          <w:szCs w:val="26"/>
        </w:rPr>
        <w:fldChar w:fldCharType="begin"/>
      </w:r>
      <w:r w:rsidRPr="002F033D">
        <w:rPr>
          <w:sz w:val="26"/>
          <w:szCs w:val="26"/>
        </w:rPr>
        <w:instrText xml:space="preserve"> INCLUDEPICTURE "https://d3hi6wehcrq5by.cloudfront.net/itnavi-blog/2021/07/Expressjs-la-gi-2.png" \* MERGEFORMATINET </w:instrText>
      </w:r>
      <w:r w:rsidRPr="002F033D">
        <w:rPr>
          <w:sz w:val="26"/>
          <w:szCs w:val="26"/>
        </w:rPr>
        <w:fldChar w:fldCharType="separate"/>
      </w:r>
      <w:r w:rsidRPr="002F033D">
        <w:rPr>
          <w:noProof/>
          <w:sz w:val="26"/>
          <w:szCs w:val="26"/>
        </w:rPr>
        <w:drawing>
          <wp:inline distT="0" distB="0" distL="0" distR="0" wp14:anchorId="07993DFE" wp14:editId="1CEBEC4D">
            <wp:extent cx="5756275" cy="2663190"/>
            <wp:effectExtent l="0" t="0" r="0" b="3810"/>
            <wp:docPr id="222212697" name="Picture 5" descr="Express.js là một framework mã nguồn mở miễn phí cho Nod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press.js là một framework mã nguồn mở miễn phí cho Node.j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6275" cy="2663190"/>
                    </a:xfrm>
                    <a:prstGeom prst="rect">
                      <a:avLst/>
                    </a:prstGeom>
                    <a:noFill/>
                    <a:ln>
                      <a:noFill/>
                    </a:ln>
                  </pic:spPr>
                </pic:pic>
              </a:graphicData>
            </a:graphic>
          </wp:inline>
        </w:drawing>
      </w:r>
      <w:r w:rsidRPr="002F033D">
        <w:rPr>
          <w:sz w:val="26"/>
          <w:szCs w:val="26"/>
        </w:rPr>
        <w:fldChar w:fldCharType="end"/>
      </w:r>
    </w:p>
    <w:p w14:paraId="266C0EF8" w14:textId="6E5F96D4" w:rsidR="002F033D" w:rsidRPr="007D64D9" w:rsidRDefault="007D64D9" w:rsidP="001E5C92">
      <w:pPr>
        <w:spacing w:after="160" w:line="360" w:lineRule="auto"/>
        <w:jc w:val="center"/>
        <w:rPr>
          <w:rFonts w:eastAsia="Calibri"/>
          <w:b/>
          <w:sz w:val="22"/>
          <w:szCs w:val="22"/>
        </w:rPr>
      </w:pPr>
      <w:bookmarkStart w:id="53" w:name="_Toc135786628"/>
      <w:r w:rsidRPr="007D64D9">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7</w:t>
      </w:r>
      <w:r w:rsidR="00E35F75">
        <w:rPr>
          <w:rFonts w:eastAsia="Calibri"/>
          <w:b/>
          <w:sz w:val="22"/>
          <w:szCs w:val="22"/>
        </w:rPr>
        <w:fldChar w:fldCharType="end"/>
      </w:r>
      <w:r w:rsidRPr="007D64D9">
        <w:rPr>
          <w:rFonts w:eastAsia="Calibri"/>
          <w:b/>
          <w:sz w:val="22"/>
          <w:szCs w:val="22"/>
        </w:rPr>
        <w:t>: Hình ảnh minh hoạ Expressjs</w:t>
      </w:r>
      <w:bookmarkEnd w:id="53"/>
    </w:p>
    <w:p w14:paraId="276EBFB6" w14:textId="5376933E" w:rsidR="002F033D" w:rsidRPr="002F033D" w:rsidRDefault="002F033D" w:rsidP="001E5C92">
      <w:pPr>
        <w:spacing w:line="360" w:lineRule="auto"/>
        <w:rPr>
          <w:b/>
          <w:bCs/>
          <w:sz w:val="26"/>
          <w:szCs w:val="26"/>
        </w:rPr>
      </w:pPr>
    </w:p>
    <w:p w14:paraId="30663B92" w14:textId="67B51B87" w:rsidR="007D601A" w:rsidRDefault="002F033D" w:rsidP="001E5C92">
      <w:pPr>
        <w:spacing w:line="360" w:lineRule="auto"/>
        <w:jc w:val="center"/>
        <w:rPr>
          <w:sz w:val="26"/>
          <w:szCs w:val="26"/>
        </w:rPr>
      </w:pPr>
      <w:r w:rsidRPr="002F033D">
        <w:rPr>
          <w:sz w:val="26"/>
          <w:szCs w:val="26"/>
        </w:rPr>
        <w:lastRenderedPageBreak/>
        <w:fldChar w:fldCharType="begin"/>
      </w:r>
      <w:r w:rsidRPr="002F033D">
        <w:rPr>
          <w:sz w:val="26"/>
          <w:szCs w:val="26"/>
        </w:rPr>
        <w:instrText xml:space="preserve"> INCLUDEPICTURE "https://topdev.vn/blog/wp-content/uploads/2017/12/express-js-la-gi-1.png" \* MERGEFORMATINET </w:instrText>
      </w:r>
      <w:r w:rsidRPr="002F033D">
        <w:rPr>
          <w:sz w:val="26"/>
          <w:szCs w:val="26"/>
        </w:rPr>
        <w:fldChar w:fldCharType="separate"/>
      </w:r>
      <w:r w:rsidRPr="002F033D">
        <w:rPr>
          <w:noProof/>
          <w:sz w:val="26"/>
          <w:szCs w:val="26"/>
        </w:rPr>
        <w:drawing>
          <wp:inline distT="0" distB="0" distL="0" distR="0" wp14:anchorId="79456738" wp14:editId="7695D623">
            <wp:extent cx="5756275" cy="2689860"/>
            <wp:effectExtent l="0" t="0" r="0" b="2540"/>
            <wp:docPr id="434803527" name="Picture 4" descr="tuyển dụ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yển dụng i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6275" cy="2689860"/>
                    </a:xfrm>
                    <a:prstGeom prst="rect">
                      <a:avLst/>
                    </a:prstGeom>
                    <a:noFill/>
                    <a:ln>
                      <a:noFill/>
                    </a:ln>
                  </pic:spPr>
                </pic:pic>
              </a:graphicData>
            </a:graphic>
          </wp:inline>
        </w:drawing>
      </w:r>
      <w:r w:rsidRPr="002F033D">
        <w:rPr>
          <w:sz w:val="26"/>
          <w:szCs w:val="26"/>
        </w:rPr>
        <w:fldChar w:fldCharType="end"/>
      </w:r>
    </w:p>
    <w:p w14:paraId="2D9BDBD5" w14:textId="77777777" w:rsidR="002F033D" w:rsidRPr="002F033D" w:rsidRDefault="002F033D" w:rsidP="001E5C92">
      <w:pPr>
        <w:spacing w:line="360" w:lineRule="auto"/>
        <w:jc w:val="both"/>
        <w:rPr>
          <w:sz w:val="26"/>
          <w:szCs w:val="26"/>
        </w:rPr>
      </w:pPr>
      <w:r w:rsidRPr="002F033D">
        <w:rPr>
          <w:i/>
          <w:iCs/>
          <w:sz w:val="26"/>
          <w:szCs w:val="26"/>
        </w:rPr>
        <w:t>Tổng hợp một số chức năng chính của Expressjs như sau:</w:t>
      </w:r>
    </w:p>
    <w:p w14:paraId="4F4D4408" w14:textId="77777777" w:rsidR="002F033D" w:rsidRPr="002F033D" w:rsidRDefault="002F033D" w:rsidP="002F3BE8">
      <w:pPr>
        <w:numPr>
          <w:ilvl w:val="0"/>
          <w:numId w:val="2"/>
        </w:numPr>
        <w:spacing w:after="160" w:line="360" w:lineRule="auto"/>
        <w:ind w:left="360"/>
        <w:contextualSpacing/>
        <w:jc w:val="both"/>
        <w:rPr>
          <w:sz w:val="26"/>
          <w:szCs w:val="26"/>
        </w:rPr>
      </w:pPr>
      <w:r w:rsidRPr="002F033D">
        <w:rPr>
          <w:sz w:val="26"/>
          <w:szCs w:val="26"/>
        </w:rPr>
        <w:t>Thiết lập các lớp trung gian để trả về các HTTP request.</w:t>
      </w:r>
    </w:p>
    <w:p w14:paraId="6237D5F3" w14:textId="4CC4CBFA" w:rsidR="002F033D" w:rsidRPr="002F033D" w:rsidRDefault="00F45920" w:rsidP="002F3BE8">
      <w:pPr>
        <w:numPr>
          <w:ilvl w:val="0"/>
          <w:numId w:val="2"/>
        </w:numPr>
        <w:spacing w:after="160" w:line="360" w:lineRule="auto"/>
        <w:ind w:left="360"/>
        <w:contextualSpacing/>
        <w:jc w:val="both"/>
        <w:rPr>
          <w:sz w:val="26"/>
          <w:szCs w:val="26"/>
        </w:rPr>
      </w:pPr>
      <w:r>
        <w:rPr>
          <w:sz w:val="26"/>
          <w:szCs w:val="26"/>
        </w:rPr>
        <w:t>Định nghĩa</w:t>
      </w:r>
      <w:r w:rsidR="002F033D" w:rsidRPr="002F033D">
        <w:rPr>
          <w:sz w:val="26"/>
          <w:szCs w:val="26"/>
        </w:rPr>
        <w:t xml:space="preserve"> router cho phép sử dụng với các hành động khác nhau dựa trên phương thức HTTP và URL.</w:t>
      </w:r>
    </w:p>
    <w:p w14:paraId="519123FE" w14:textId="544B893F" w:rsidR="002F033D" w:rsidRPr="001E5C92" w:rsidRDefault="002F033D" w:rsidP="002F3BE8">
      <w:pPr>
        <w:numPr>
          <w:ilvl w:val="0"/>
          <w:numId w:val="2"/>
        </w:numPr>
        <w:spacing w:after="160" w:line="360" w:lineRule="auto"/>
        <w:ind w:left="360"/>
        <w:contextualSpacing/>
        <w:jc w:val="both"/>
        <w:rPr>
          <w:sz w:val="26"/>
          <w:szCs w:val="26"/>
        </w:rPr>
      </w:pPr>
      <w:r w:rsidRPr="002F033D">
        <w:rPr>
          <w:sz w:val="26"/>
          <w:szCs w:val="26"/>
        </w:rPr>
        <w:t>Cho phép trả về các trang HTML dựa vào các tham số.</w:t>
      </w:r>
    </w:p>
    <w:p w14:paraId="15B71074" w14:textId="270F54EE" w:rsidR="007D601A" w:rsidRPr="009A01F8" w:rsidRDefault="007D601A" w:rsidP="00D24BB8">
      <w:pPr>
        <w:pStyle w:val="Heading7"/>
      </w:pPr>
      <w:bookmarkStart w:id="54" w:name="_Toc135786122"/>
      <w:bookmarkStart w:id="55" w:name="_Toc135786601"/>
      <w:r w:rsidRPr="009A01F8">
        <w:t>React</w:t>
      </w:r>
      <w:r w:rsidR="005C7662" w:rsidRPr="009A01F8">
        <w:t>JS</w:t>
      </w:r>
      <w:r w:rsidRPr="009A01F8">
        <w:t>:</w:t>
      </w:r>
      <w:bookmarkEnd w:id="54"/>
      <w:bookmarkEnd w:id="55"/>
    </w:p>
    <w:p w14:paraId="4857B3B9" w14:textId="6E036AB9"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React là một thư viện JavaScript phía người dùng (front-end) phát triển bởi Facebook</w:t>
      </w:r>
      <w:r w:rsidR="00621588">
        <w:rPr>
          <w:sz w:val="26"/>
          <w:szCs w:val="26"/>
        </w:rPr>
        <w:t xml:space="preserve"> (Meta)</w:t>
      </w:r>
      <w:r w:rsidRPr="007D601A">
        <w:rPr>
          <w:sz w:val="26"/>
          <w:szCs w:val="26"/>
        </w:rPr>
        <w:t>.</w:t>
      </w:r>
    </w:p>
    <w:p w14:paraId="6796A522" w14:textId="77777777"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Nó được sử dụng để xây dựng giao diện người dùng tương tác, đáp ứng và dễ bảo trì.</w:t>
      </w:r>
    </w:p>
    <w:p w14:paraId="1949FCE5" w14:textId="77777777"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React sử dụng khái niệm "components" để xây dựng giao diện, cho phép tái sử dụng các thành phần và quản lý trạng thái ứng dụng một cách hiệu quả.</w:t>
      </w:r>
    </w:p>
    <w:p w14:paraId="4677941D" w14:textId="77777777" w:rsidR="007D601A" w:rsidRPr="007D601A" w:rsidRDefault="007D601A" w:rsidP="002F3BE8">
      <w:pPr>
        <w:numPr>
          <w:ilvl w:val="0"/>
          <w:numId w:val="2"/>
        </w:numPr>
        <w:spacing w:after="160" w:line="360" w:lineRule="auto"/>
        <w:ind w:left="360"/>
        <w:contextualSpacing/>
        <w:jc w:val="both"/>
        <w:rPr>
          <w:sz w:val="26"/>
          <w:szCs w:val="26"/>
        </w:rPr>
      </w:pPr>
      <w:r w:rsidRPr="007D601A">
        <w:rPr>
          <w:sz w:val="26"/>
          <w:szCs w:val="26"/>
        </w:rPr>
        <w:t>Với React, bạn có thể xây dựng các ứng dụng web đơn trang (single-page applications - SPA) hoặc ứng dụng web đa trang (multi-page applications) theo mô hình MVC (Model-View-Controller) hoặc mô hình MVVM (Model-View-ViewModel).</w:t>
      </w:r>
    </w:p>
    <w:p w14:paraId="7D558889" w14:textId="658C0448" w:rsidR="009A01F8" w:rsidRPr="001E5C92" w:rsidRDefault="009A01F8" w:rsidP="00621588">
      <w:pPr>
        <w:spacing w:line="360" w:lineRule="auto"/>
        <w:jc w:val="both"/>
        <w:rPr>
          <w:i/>
          <w:iCs/>
          <w:sz w:val="26"/>
          <w:szCs w:val="26"/>
        </w:rPr>
      </w:pPr>
      <w:bookmarkStart w:id="56" w:name="_Toc120635801"/>
      <w:bookmarkStart w:id="57" w:name="_Toc122266924"/>
      <w:r w:rsidRPr="001E5C92">
        <w:rPr>
          <w:b/>
          <w:bCs/>
          <w:i/>
          <w:iCs/>
          <w:sz w:val="26"/>
          <w:szCs w:val="26"/>
        </w:rPr>
        <w:t>Các từ khóa chính (key concepts)</w:t>
      </w:r>
      <w:bookmarkEnd w:id="56"/>
      <w:bookmarkEnd w:id="57"/>
    </w:p>
    <w:p w14:paraId="50BC134F" w14:textId="549899EA" w:rsidR="009A01F8" w:rsidRPr="009A01F8" w:rsidRDefault="009A01F8" w:rsidP="002F3BE8">
      <w:pPr>
        <w:pStyle w:val="ListParagraph"/>
        <w:numPr>
          <w:ilvl w:val="0"/>
          <w:numId w:val="8"/>
        </w:numPr>
        <w:spacing w:line="360" w:lineRule="auto"/>
        <w:ind w:left="360"/>
        <w:jc w:val="both"/>
        <w:rPr>
          <w:sz w:val="26"/>
          <w:szCs w:val="26"/>
        </w:rPr>
      </w:pPr>
      <w:r w:rsidRPr="009A01F8">
        <w:rPr>
          <w:b/>
          <w:bCs/>
          <w:i/>
          <w:iCs/>
          <w:sz w:val="26"/>
          <w:szCs w:val="26"/>
        </w:rPr>
        <w:t>Component-based approach</w:t>
      </w:r>
    </w:p>
    <w:p w14:paraId="778611BF" w14:textId="77777777" w:rsidR="009A01F8" w:rsidRDefault="009A01F8" w:rsidP="00621588">
      <w:pPr>
        <w:spacing w:line="360" w:lineRule="auto"/>
        <w:ind w:firstLine="360"/>
        <w:jc w:val="both"/>
        <w:rPr>
          <w:sz w:val="26"/>
          <w:szCs w:val="26"/>
        </w:rPr>
      </w:pPr>
      <w:r w:rsidRPr="009A01F8">
        <w:rPr>
          <w:sz w:val="26"/>
          <w:szCs w:val="26"/>
        </w:rPr>
        <w:t xml:space="preserve">Ý tưởng cốt lõi của ReactJS: Ứng dụng được chia thành các phần nhỏ, điều này giúp chúng ta, nhà phát triển, dễ dàng sử dụng lại các phần này và quản lý, bảo trì và phát triển ứng dụng một cách dễ dàng. Khái niệm này rất hữu ích trong việc quản lý các ứng </w:t>
      </w:r>
      <w:r w:rsidRPr="009A01F8">
        <w:rPr>
          <w:sz w:val="26"/>
          <w:szCs w:val="26"/>
        </w:rPr>
        <w:lastRenderedPageBreak/>
        <w:t>dụng lớn và phức tạp, bởi vì khi xảy ra lỗi. Nhà phát triển chỉ cần thực hiện các chỉnh sửa và thay đổi phần không ảnh hưởng lớn đến tổng thể ứng dụng.</w:t>
      </w:r>
    </w:p>
    <w:p w14:paraId="0A49DF85" w14:textId="265C74C9" w:rsidR="009A01F8" w:rsidRPr="009A01F8" w:rsidRDefault="009A01F8" w:rsidP="002F3BE8">
      <w:pPr>
        <w:pStyle w:val="ListParagraph"/>
        <w:numPr>
          <w:ilvl w:val="0"/>
          <w:numId w:val="8"/>
        </w:numPr>
        <w:spacing w:line="360" w:lineRule="auto"/>
        <w:jc w:val="both"/>
        <w:rPr>
          <w:sz w:val="26"/>
          <w:szCs w:val="26"/>
        </w:rPr>
      </w:pPr>
      <w:r w:rsidRPr="009A01F8">
        <w:rPr>
          <w:b/>
          <w:bCs/>
          <w:i/>
          <w:iCs/>
          <w:sz w:val="26"/>
          <w:szCs w:val="26"/>
        </w:rPr>
        <w:t>Virtual DOM</w:t>
      </w:r>
    </w:p>
    <w:p w14:paraId="4F10B128" w14:textId="77777777" w:rsidR="009A01F8" w:rsidRPr="009A01F8" w:rsidRDefault="009A01F8" w:rsidP="00621588">
      <w:pPr>
        <w:spacing w:line="360" w:lineRule="auto"/>
        <w:ind w:firstLine="360"/>
        <w:jc w:val="both"/>
        <w:rPr>
          <w:sz w:val="26"/>
          <w:szCs w:val="26"/>
        </w:rPr>
      </w:pPr>
      <w:r w:rsidRPr="009A01F8">
        <w:rPr>
          <w:sz w:val="26"/>
          <w:szCs w:val="26"/>
        </w:rPr>
        <w:t>DOM, được viết tắt của Document Object Model, đại diện cho một tài liệu HTML có cấu trúc cây logic. Mỗi nhánh của cây kết thúc bằng một nút và mỗi nút chứa các đối tượng.</w:t>
      </w:r>
    </w:p>
    <w:p w14:paraId="65844775" w14:textId="77777777" w:rsidR="001E5C92" w:rsidRDefault="00C96F48" w:rsidP="001E5C92">
      <w:pPr>
        <w:keepNext/>
        <w:spacing w:line="360" w:lineRule="auto"/>
        <w:jc w:val="center"/>
      </w:pPr>
      <w:r w:rsidRPr="00E74031">
        <w:rPr>
          <w:noProof/>
          <w:sz w:val="26"/>
          <w:szCs w:val="26"/>
          <w14:ligatures w14:val="standardContextual"/>
        </w:rPr>
        <w:object w:dxaOrig="12468" w:dyaOrig="10488" w14:anchorId="2AA378A6">
          <v:shape id="_x0000_i1026" type="#_x0000_t75" alt="" style="width:372.25pt;height:312.15pt;mso-width-percent:0;mso-height-percent:0;mso-width-percent:0;mso-height-percent:0" o:ole="">
            <v:imagedata r:id="rId23" o:title=""/>
          </v:shape>
          <o:OLEObject Type="Embed" ProgID="Visio.Drawing.15" ShapeID="_x0000_i1026" DrawAspect="Content" ObjectID="_1746753059" r:id="rId24"/>
        </w:object>
      </w:r>
    </w:p>
    <w:p w14:paraId="31670F39" w14:textId="258A09FB" w:rsidR="009A01F8" w:rsidRPr="001E5C92" w:rsidRDefault="001E5C92" w:rsidP="001E5C92">
      <w:pPr>
        <w:spacing w:after="160" w:line="360" w:lineRule="auto"/>
        <w:jc w:val="center"/>
        <w:rPr>
          <w:rFonts w:eastAsia="Calibri"/>
          <w:b/>
          <w:sz w:val="22"/>
          <w:szCs w:val="22"/>
        </w:rPr>
      </w:pPr>
      <w:bookmarkStart w:id="58" w:name="_Toc135786629"/>
      <w:r w:rsidRPr="001E5C92">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8</w:t>
      </w:r>
      <w:r w:rsidR="00E35F75">
        <w:rPr>
          <w:rFonts w:eastAsia="Calibri"/>
          <w:b/>
          <w:sz w:val="22"/>
          <w:szCs w:val="22"/>
        </w:rPr>
        <w:fldChar w:fldCharType="end"/>
      </w:r>
      <w:r w:rsidRPr="001E5C92">
        <w:rPr>
          <w:rFonts w:eastAsia="Calibri"/>
          <w:b/>
          <w:sz w:val="22"/>
          <w:szCs w:val="22"/>
        </w:rPr>
        <w:t>: Hình minh họa cho DOM</w:t>
      </w:r>
      <w:bookmarkEnd w:id="58"/>
    </w:p>
    <w:p w14:paraId="59BFBD05" w14:textId="77777777" w:rsidR="009A01F8" w:rsidRPr="009A01F8" w:rsidRDefault="009A01F8" w:rsidP="00621588">
      <w:pPr>
        <w:spacing w:line="360" w:lineRule="auto"/>
        <w:ind w:firstLine="720"/>
        <w:jc w:val="both"/>
        <w:rPr>
          <w:sz w:val="26"/>
          <w:szCs w:val="26"/>
        </w:rPr>
      </w:pPr>
      <w:r w:rsidRPr="009A01F8">
        <w:rPr>
          <w:sz w:val="26"/>
          <w:szCs w:val="26"/>
        </w:rPr>
        <w:t>ReactJS giữ một đại diện nhưng nhẹ hơn của DOM thực trong bộ nhớ, được gọi là Virutal DOM. Khi mà trạng thái của một đối tượng (Object) thay đổi, DOM ảo chỉ cần thay đổi đối tượng đó trong DOM thực, thay vì phải cập nhật tất cả các đối tượng.</w:t>
      </w:r>
    </w:p>
    <w:p w14:paraId="12C844A0" w14:textId="77777777" w:rsidR="001E5C92" w:rsidRDefault="009A01F8" w:rsidP="001E5C92">
      <w:pPr>
        <w:keepNext/>
        <w:spacing w:line="360" w:lineRule="auto"/>
        <w:jc w:val="center"/>
      </w:pPr>
      <w:r w:rsidRPr="009A01F8">
        <w:rPr>
          <w:noProof/>
          <w:sz w:val="26"/>
          <w:szCs w:val="26"/>
        </w:rPr>
        <w:drawing>
          <wp:inline distT="0" distB="0" distL="0" distR="0" wp14:anchorId="407E9326" wp14:editId="52DFEC0D">
            <wp:extent cx="4320000" cy="1776539"/>
            <wp:effectExtent l="0" t="0" r="4445" b="0"/>
            <wp:docPr id="656460284" name="Picture 656460284" descr="DOM ảo - Virtua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M ảo - Virtual DO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0000" cy="1776539"/>
                    </a:xfrm>
                    <a:prstGeom prst="rect">
                      <a:avLst/>
                    </a:prstGeom>
                    <a:noFill/>
                    <a:ln>
                      <a:noFill/>
                    </a:ln>
                  </pic:spPr>
                </pic:pic>
              </a:graphicData>
            </a:graphic>
          </wp:inline>
        </w:drawing>
      </w:r>
    </w:p>
    <w:p w14:paraId="2BC35550" w14:textId="0678C0FE" w:rsidR="009A01F8" w:rsidRPr="001E5C92" w:rsidRDefault="001E5C92" w:rsidP="001E5C92">
      <w:pPr>
        <w:spacing w:after="160" w:line="360" w:lineRule="auto"/>
        <w:jc w:val="center"/>
        <w:rPr>
          <w:rFonts w:eastAsia="Calibri"/>
          <w:b/>
          <w:sz w:val="22"/>
          <w:szCs w:val="22"/>
        </w:rPr>
      </w:pPr>
      <w:bookmarkStart w:id="59" w:name="_Toc135786630"/>
      <w:r w:rsidRPr="001E5C92">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9</w:t>
      </w:r>
      <w:r w:rsidR="00E35F75">
        <w:rPr>
          <w:rFonts w:eastAsia="Calibri"/>
          <w:b/>
          <w:sz w:val="22"/>
          <w:szCs w:val="22"/>
        </w:rPr>
        <w:fldChar w:fldCharType="end"/>
      </w:r>
      <w:r w:rsidRPr="001E5C92">
        <w:rPr>
          <w:rFonts w:eastAsia="Calibri"/>
          <w:b/>
          <w:sz w:val="22"/>
          <w:szCs w:val="22"/>
        </w:rPr>
        <w:t>: Quy trình xử lý của Virtal DOM</w:t>
      </w:r>
      <w:bookmarkEnd w:id="59"/>
    </w:p>
    <w:p w14:paraId="202EE98F" w14:textId="388527D5" w:rsidR="009A01F8" w:rsidRPr="009A01F8" w:rsidRDefault="009A01F8" w:rsidP="002F3BE8">
      <w:pPr>
        <w:pStyle w:val="ListParagraph"/>
        <w:numPr>
          <w:ilvl w:val="0"/>
          <w:numId w:val="8"/>
        </w:numPr>
        <w:spacing w:line="360" w:lineRule="auto"/>
        <w:ind w:left="360"/>
        <w:rPr>
          <w:b/>
          <w:bCs/>
          <w:sz w:val="26"/>
          <w:szCs w:val="26"/>
        </w:rPr>
      </w:pPr>
      <w:r w:rsidRPr="009A01F8">
        <w:rPr>
          <w:b/>
          <w:bCs/>
          <w:i/>
          <w:iCs/>
          <w:sz w:val="26"/>
          <w:szCs w:val="26"/>
        </w:rPr>
        <w:lastRenderedPageBreak/>
        <w:t>Props &amp; State</w:t>
      </w:r>
    </w:p>
    <w:p w14:paraId="7327795B" w14:textId="77777777" w:rsidR="009A01F8" w:rsidRDefault="009A01F8" w:rsidP="00621588">
      <w:pPr>
        <w:spacing w:line="360" w:lineRule="auto"/>
        <w:ind w:firstLine="360"/>
        <w:jc w:val="both"/>
        <w:rPr>
          <w:sz w:val="26"/>
          <w:szCs w:val="26"/>
        </w:rPr>
      </w:pPr>
      <w:r w:rsidRPr="009A01F8">
        <w:rPr>
          <w:sz w:val="26"/>
          <w:szCs w:val="26"/>
        </w:rPr>
        <w:t>Là hai kiểu dữ liệu trong React, dùng dể hiển thị dữ liệu trên các component. state thì private và chỉ có thể được thay đổi bên trong bản thân component. Props thì mang tính External, và không bị kiểm soát bởi bản thân Component. Nó được truyền từ component cao hơn theo phân cấp, hay có thể hiểu đơn giản là truyền từ component cha xuống component con</w:t>
      </w:r>
    </w:p>
    <w:p w14:paraId="46068C7A" w14:textId="25F640FA" w:rsidR="009A01F8" w:rsidRPr="009A01F8" w:rsidRDefault="009A01F8" w:rsidP="002F3BE8">
      <w:pPr>
        <w:pStyle w:val="ListParagraph"/>
        <w:numPr>
          <w:ilvl w:val="0"/>
          <w:numId w:val="8"/>
        </w:numPr>
        <w:spacing w:line="360" w:lineRule="auto"/>
        <w:ind w:left="360"/>
        <w:jc w:val="both"/>
        <w:rPr>
          <w:sz w:val="26"/>
          <w:szCs w:val="26"/>
        </w:rPr>
      </w:pPr>
      <w:r w:rsidRPr="009A01F8">
        <w:rPr>
          <w:b/>
          <w:bCs/>
          <w:i/>
          <w:iCs/>
          <w:sz w:val="26"/>
          <w:szCs w:val="26"/>
        </w:rPr>
        <w:t>Component Lifecycle</w:t>
      </w:r>
    </w:p>
    <w:p w14:paraId="0447F206" w14:textId="77777777" w:rsidR="009A01F8" w:rsidRPr="009A01F8" w:rsidRDefault="009A01F8" w:rsidP="00517A01">
      <w:pPr>
        <w:spacing w:line="360" w:lineRule="auto"/>
        <w:ind w:firstLine="180"/>
        <w:jc w:val="both"/>
        <w:rPr>
          <w:sz w:val="26"/>
          <w:szCs w:val="26"/>
        </w:rPr>
      </w:pPr>
      <w:r w:rsidRPr="009A01F8">
        <w:rPr>
          <w:sz w:val="26"/>
          <w:szCs w:val="26"/>
        </w:rPr>
        <w:t>Vòng đời của một Component gồm ba giai đoạn là Mounting, Updating và Unmounting:</w:t>
      </w:r>
    </w:p>
    <w:p w14:paraId="571C9184" w14:textId="77777777" w:rsidR="009A01F8" w:rsidRPr="009A01F8" w:rsidRDefault="009A01F8" w:rsidP="002F3BE8">
      <w:pPr>
        <w:numPr>
          <w:ilvl w:val="0"/>
          <w:numId w:val="15"/>
        </w:numPr>
        <w:spacing w:line="360" w:lineRule="auto"/>
        <w:ind w:left="180" w:hanging="270"/>
        <w:jc w:val="both"/>
        <w:rPr>
          <w:sz w:val="26"/>
          <w:szCs w:val="26"/>
        </w:rPr>
      </w:pPr>
      <w:r w:rsidRPr="009A01F8">
        <w:rPr>
          <w:sz w:val="26"/>
          <w:szCs w:val="26"/>
        </w:rPr>
        <w:t>Mounting là trạng thái khởi tạo môt component</w:t>
      </w:r>
    </w:p>
    <w:p w14:paraId="7E075DC6" w14:textId="77777777" w:rsidR="009A01F8" w:rsidRPr="009A01F8" w:rsidRDefault="009A01F8" w:rsidP="002F3BE8">
      <w:pPr>
        <w:numPr>
          <w:ilvl w:val="0"/>
          <w:numId w:val="15"/>
        </w:numPr>
        <w:spacing w:line="360" w:lineRule="auto"/>
        <w:ind w:left="180" w:hanging="270"/>
        <w:jc w:val="both"/>
        <w:rPr>
          <w:sz w:val="26"/>
          <w:szCs w:val="26"/>
        </w:rPr>
      </w:pPr>
      <w:r w:rsidRPr="009A01F8">
        <w:rPr>
          <w:sz w:val="26"/>
          <w:szCs w:val="26"/>
        </w:rPr>
        <w:t>Updating là trạng thái vẽ lại component sau khi các state và props thay đổi</w:t>
      </w:r>
    </w:p>
    <w:p w14:paraId="7BA5798D" w14:textId="77777777" w:rsidR="009A01F8" w:rsidRPr="009A01F8" w:rsidRDefault="009A01F8" w:rsidP="002F3BE8">
      <w:pPr>
        <w:numPr>
          <w:ilvl w:val="0"/>
          <w:numId w:val="15"/>
        </w:numPr>
        <w:spacing w:line="360" w:lineRule="auto"/>
        <w:ind w:left="180" w:hanging="270"/>
        <w:jc w:val="both"/>
        <w:rPr>
          <w:sz w:val="26"/>
          <w:szCs w:val="26"/>
        </w:rPr>
      </w:pPr>
      <w:r w:rsidRPr="009A01F8">
        <w:rPr>
          <w:sz w:val="26"/>
          <w:szCs w:val="26"/>
        </w:rPr>
        <w:t>Unmounting là trạng thái trước khi component bị hủy</w:t>
      </w:r>
    </w:p>
    <w:p w14:paraId="49DEC3B2" w14:textId="77777777" w:rsidR="001E5C92" w:rsidRDefault="009A01F8" w:rsidP="001E5C92">
      <w:pPr>
        <w:keepNext/>
        <w:spacing w:line="360" w:lineRule="auto"/>
        <w:jc w:val="center"/>
      </w:pPr>
      <w:r w:rsidRPr="009A01F8">
        <w:rPr>
          <w:noProof/>
          <w:sz w:val="26"/>
          <w:szCs w:val="26"/>
        </w:rPr>
        <w:drawing>
          <wp:inline distT="0" distB="0" distL="0" distR="0" wp14:anchorId="736F80FE" wp14:editId="17B47B0D">
            <wp:extent cx="4320000" cy="2299581"/>
            <wp:effectExtent l="0" t="0" r="4445" b="5715"/>
            <wp:docPr id="402386103" name="Picture 4023861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descr="Diagram&#10;&#10;Description automatically generated"/>
                    <pic:cNvPicPr/>
                  </pic:nvPicPr>
                  <pic:blipFill>
                    <a:blip r:embed="rId26" cstate="print"/>
                    <a:stretch>
                      <a:fillRect/>
                    </a:stretch>
                  </pic:blipFill>
                  <pic:spPr>
                    <a:xfrm>
                      <a:off x="0" y="0"/>
                      <a:ext cx="4320000" cy="2299581"/>
                    </a:xfrm>
                    <a:prstGeom prst="rect">
                      <a:avLst/>
                    </a:prstGeom>
                  </pic:spPr>
                </pic:pic>
              </a:graphicData>
            </a:graphic>
          </wp:inline>
        </w:drawing>
      </w:r>
    </w:p>
    <w:p w14:paraId="0AD5C5F0" w14:textId="54846F96" w:rsidR="009A01F8" w:rsidRPr="001E5C92" w:rsidRDefault="001E5C92" w:rsidP="001E5C92">
      <w:pPr>
        <w:spacing w:after="160" w:line="360" w:lineRule="auto"/>
        <w:jc w:val="center"/>
        <w:rPr>
          <w:rFonts w:eastAsia="Calibri"/>
          <w:b/>
          <w:sz w:val="22"/>
          <w:szCs w:val="22"/>
        </w:rPr>
      </w:pPr>
      <w:bookmarkStart w:id="60" w:name="_Toc135786631"/>
      <w:r w:rsidRPr="001E5C92">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0</w:t>
      </w:r>
      <w:r w:rsidR="00E35F75">
        <w:rPr>
          <w:rFonts w:eastAsia="Calibri"/>
          <w:b/>
          <w:sz w:val="22"/>
          <w:szCs w:val="22"/>
        </w:rPr>
        <w:fldChar w:fldCharType="end"/>
      </w:r>
      <w:r w:rsidRPr="001E5C92">
        <w:rPr>
          <w:rFonts w:eastAsia="Calibri"/>
          <w:b/>
          <w:sz w:val="22"/>
          <w:szCs w:val="22"/>
        </w:rPr>
        <w:t>:</w:t>
      </w:r>
      <w:r>
        <w:rPr>
          <w:rFonts w:eastAsia="Calibri"/>
          <w:b/>
          <w:sz w:val="22"/>
          <w:szCs w:val="22"/>
        </w:rPr>
        <w:t xml:space="preserve"> </w:t>
      </w:r>
      <w:r w:rsidRPr="001E5C92">
        <w:rPr>
          <w:rFonts w:eastAsia="Calibri"/>
          <w:b/>
          <w:sz w:val="22"/>
          <w:szCs w:val="22"/>
        </w:rPr>
        <w:t>Lifecycle trong ReactJS</w:t>
      </w:r>
      <w:bookmarkEnd w:id="60"/>
    </w:p>
    <w:p w14:paraId="46153248" w14:textId="77777777" w:rsidR="009A01F8" w:rsidRDefault="009A01F8" w:rsidP="00517A01">
      <w:pPr>
        <w:spacing w:line="360" w:lineRule="auto"/>
        <w:ind w:firstLine="360"/>
        <w:jc w:val="both"/>
        <w:rPr>
          <w:sz w:val="26"/>
          <w:szCs w:val="26"/>
        </w:rPr>
      </w:pPr>
      <w:r w:rsidRPr="009A01F8">
        <w:rPr>
          <w:sz w:val="26"/>
          <w:szCs w:val="26"/>
        </w:rPr>
        <w:t>Hình ảnh trên mô tả cho chúng ta biết được chi tiết các trạng thái của một component từ khi được khởi tạo cho đến khi bị tiêu hủy:</w:t>
      </w:r>
    </w:p>
    <w:p w14:paraId="05BA4A87" w14:textId="45FE4120" w:rsidR="009A01F8" w:rsidRPr="009A01F8" w:rsidRDefault="009A01F8" w:rsidP="002F3BE8">
      <w:pPr>
        <w:pStyle w:val="ListParagraph"/>
        <w:numPr>
          <w:ilvl w:val="0"/>
          <w:numId w:val="9"/>
        </w:numPr>
        <w:spacing w:line="360" w:lineRule="auto"/>
        <w:ind w:left="360"/>
        <w:jc w:val="both"/>
        <w:rPr>
          <w:sz w:val="26"/>
          <w:szCs w:val="26"/>
        </w:rPr>
      </w:pPr>
      <w:r w:rsidRPr="009A01F8">
        <w:rPr>
          <w:b/>
          <w:bCs/>
          <w:i/>
          <w:iCs/>
          <w:sz w:val="26"/>
          <w:szCs w:val="26"/>
        </w:rPr>
        <w:t>JSX</w:t>
      </w:r>
    </w:p>
    <w:p w14:paraId="56C9C7E7" w14:textId="77777777" w:rsidR="009A01F8" w:rsidRPr="009A01F8" w:rsidRDefault="009A01F8" w:rsidP="00517A01">
      <w:pPr>
        <w:spacing w:line="360" w:lineRule="auto"/>
        <w:ind w:firstLine="360"/>
        <w:jc w:val="both"/>
        <w:rPr>
          <w:sz w:val="26"/>
          <w:szCs w:val="26"/>
        </w:rPr>
      </w:pPr>
      <w:r w:rsidRPr="009A01F8">
        <w:rPr>
          <w:sz w:val="26"/>
          <w:szCs w:val="26"/>
        </w:rPr>
        <w:t>Là một extension của Javascript, giúp cho lập trình viên có thể viết các tag giống các thẻ trong HTML. Về bản chất, các tag thực sự là những lời gọi hàm, sẽ được chuyển đổi trong lập trình React và kết thúc dưới dạng HTML và Javascript trong cây DOM</w:t>
      </w:r>
    </w:p>
    <w:p w14:paraId="13A8D3D7" w14:textId="77777777" w:rsidR="001E5C92" w:rsidRDefault="009A01F8" w:rsidP="001E5C92">
      <w:pPr>
        <w:keepNext/>
        <w:spacing w:line="360" w:lineRule="auto"/>
        <w:jc w:val="center"/>
      </w:pPr>
      <w:r w:rsidRPr="009A01F8">
        <w:rPr>
          <w:noProof/>
          <w:sz w:val="26"/>
          <w:szCs w:val="26"/>
        </w:rPr>
        <w:lastRenderedPageBreak/>
        <w:drawing>
          <wp:inline distT="0" distB="0" distL="0" distR="0" wp14:anchorId="01E14F0F" wp14:editId="115CDF78">
            <wp:extent cx="4333795" cy="2091573"/>
            <wp:effectExtent l="0" t="0" r="0" b="4445"/>
            <wp:docPr id="364743418" name="Picture 364743418" descr="A screen shot of a computer co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18" name="Picture 364743418" descr="A screen shot of a computer code&#10;&#10;Description automatically generated with medium confidence"/>
                    <pic:cNvPicPr>
                      <a:picLocks noChangeAspect="1" noChangeArrowheads="1"/>
                    </pic:cNvPicPr>
                  </pic:nvPicPr>
                  <pic:blipFill rotWithShape="1">
                    <a:blip r:embed="rId27">
                      <a:extLst>
                        <a:ext uri="{28A0092B-C50C-407E-A947-70E740481C1C}">
                          <a14:useLocalDpi xmlns:a14="http://schemas.microsoft.com/office/drawing/2010/main" val="0"/>
                        </a:ext>
                      </a:extLst>
                    </a:blip>
                    <a:srcRect l="6704" t="12278" r="6694" b="12781"/>
                    <a:stretch/>
                  </pic:blipFill>
                  <pic:spPr bwMode="auto">
                    <a:xfrm>
                      <a:off x="0" y="0"/>
                      <a:ext cx="4378821" cy="2113303"/>
                    </a:xfrm>
                    <a:prstGeom prst="rect">
                      <a:avLst/>
                    </a:prstGeom>
                    <a:noFill/>
                    <a:ln>
                      <a:noFill/>
                    </a:ln>
                    <a:extLst>
                      <a:ext uri="{53640926-AAD7-44D8-BBD7-CCE9431645EC}">
                        <a14:shadowObscured xmlns:a14="http://schemas.microsoft.com/office/drawing/2010/main"/>
                      </a:ext>
                    </a:extLst>
                  </pic:spPr>
                </pic:pic>
              </a:graphicData>
            </a:graphic>
          </wp:inline>
        </w:drawing>
      </w:r>
    </w:p>
    <w:p w14:paraId="1606BEDD" w14:textId="784395A4" w:rsidR="009A01F8" w:rsidRPr="001E5C92" w:rsidRDefault="001E5C92" w:rsidP="001E5C92">
      <w:pPr>
        <w:spacing w:after="160" w:line="360" w:lineRule="auto"/>
        <w:jc w:val="center"/>
        <w:rPr>
          <w:rFonts w:eastAsia="Calibri"/>
          <w:b/>
          <w:sz w:val="22"/>
          <w:szCs w:val="22"/>
        </w:rPr>
      </w:pPr>
      <w:bookmarkStart w:id="61" w:name="_Toc135786632"/>
      <w:r w:rsidRPr="001E5C92">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1</w:t>
      </w:r>
      <w:r w:rsidR="00E35F75">
        <w:rPr>
          <w:rFonts w:eastAsia="Calibri"/>
          <w:b/>
          <w:sz w:val="22"/>
          <w:szCs w:val="22"/>
        </w:rPr>
        <w:fldChar w:fldCharType="end"/>
      </w:r>
      <w:r w:rsidRPr="001E5C92">
        <w:rPr>
          <w:rFonts w:eastAsia="Calibri"/>
          <w:b/>
          <w:sz w:val="22"/>
          <w:szCs w:val="22"/>
        </w:rPr>
        <w:t>: Cấu trúc HTML được áp dụng trong Javascript</w:t>
      </w:r>
      <w:bookmarkEnd w:id="61"/>
    </w:p>
    <w:p w14:paraId="1BD4E4E0" w14:textId="6229CCD4" w:rsidR="009A01F8" w:rsidRPr="009A01F8" w:rsidRDefault="009A01F8" w:rsidP="001E5C92">
      <w:pPr>
        <w:spacing w:line="360" w:lineRule="auto"/>
        <w:jc w:val="both"/>
        <w:rPr>
          <w:b/>
          <w:bCs/>
          <w:sz w:val="26"/>
          <w:szCs w:val="26"/>
        </w:rPr>
      </w:pPr>
    </w:p>
    <w:p w14:paraId="44D111B2" w14:textId="77777777" w:rsidR="009A01F8" w:rsidRDefault="009A01F8" w:rsidP="001E5C92">
      <w:pPr>
        <w:spacing w:line="360" w:lineRule="auto"/>
        <w:ind w:left="360"/>
        <w:jc w:val="both"/>
        <w:rPr>
          <w:b/>
          <w:bCs/>
          <w:sz w:val="26"/>
          <w:szCs w:val="26"/>
        </w:rPr>
      </w:pPr>
      <w:bookmarkStart w:id="62" w:name="_Toc120635802"/>
      <w:bookmarkStart w:id="63" w:name="_Toc122266925"/>
    </w:p>
    <w:p w14:paraId="515D2EE1" w14:textId="27D01970" w:rsidR="009A01F8" w:rsidRPr="009A01F8" w:rsidRDefault="009A01F8" w:rsidP="002F3BE8">
      <w:pPr>
        <w:pStyle w:val="ListParagraph"/>
        <w:numPr>
          <w:ilvl w:val="0"/>
          <w:numId w:val="12"/>
        </w:numPr>
        <w:spacing w:line="360" w:lineRule="auto"/>
        <w:ind w:left="360"/>
        <w:jc w:val="both"/>
        <w:rPr>
          <w:b/>
          <w:bCs/>
          <w:i/>
          <w:iCs/>
          <w:sz w:val="26"/>
          <w:szCs w:val="26"/>
        </w:rPr>
      </w:pPr>
      <w:r w:rsidRPr="009A01F8">
        <w:rPr>
          <w:b/>
          <w:bCs/>
          <w:i/>
          <w:iCs/>
          <w:sz w:val="26"/>
          <w:szCs w:val="26"/>
        </w:rPr>
        <w:t>Ưu điểm của ReactJS</w:t>
      </w:r>
      <w:bookmarkEnd w:id="62"/>
      <w:bookmarkEnd w:id="63"/>
    </w:p>
    <w:p w14:paraId="7EDC4ED8" w14:textId="77777777" w:rsidR="009A01F8" w:rsidRPr="009A01F8" w:rsidRDefault="009A01F8" w:rsidP="002F3BE8">
      <w:pPr>
        <w:numPr>
          <w:ilvl w:val="0"/>
          <w:numId w:val="13"/>
        </w:numPr>
        <w:spacing w:line="360" w:lineRule="auto"/>
        <w:ind w:left="90" w:firstLine="0"/>
        <w:jc w:val="both"/>
        <w:rPr>
          <w:sz w:val="26"/>
          <w:szCs w:val="26"/>
        </w:rPr>
      </w:pPr>
      <w:r w:rsidRPr="009A01F8">
        <w:rPr>
          <w:sz w:val="26"/>
          <w:szCs w:val="26"/>
        </w:rPr>
        <w:t>Dễ sử dụng, tạo các thành phần nhẹ: React cung cấp một cách dễ sử dụng và phát triển nhanh, nó phù hợp với tình hình hiện tại của dự án.</w:t>
      </w:r>
    </w:p>
    <w:p w14:paraId="64C99DE4" w14:textId="77777777" w:rsidR="009A01F8" w:rsidRPr="009A01F8" w:rsidRDefault="009A01F8" w:rsidP="002F3BE8">
      <w:pPr>
        <w:numPr>
          <w:ilvl w:val="0"/>
          <w:numId w:val="13"/>
        </w:numPr>
        <w:spacing w:line="360" w:lineRule="auto"/>
        <w:ind w:left="90" w:firstLine="0"/>
        <w:jc w:val="both"/>
        <w:rPr>
          <w:sz w:val="26"/>
          <w:szCs w:val="26"/>
        </w:rPr>
      </w:pPr>
      <w:r w:rsidRPr="009A01F8">
        <w:rPr>
          <w:sz w:val="26"/>
          <w:szCs w:val="26"/>
        </w:rPr>
        <w:t>Reusable component: với mục đích thô sơ, đây là một lợi thế lớn để phát triển nhanh.</w:t>
      </w:r>
    </w:p>
    <w:p w14:paraId="1557A262" w14:textId="5749B55B" w:rsidR="009A01F8" w:rsidRPr="001E5C92" w:rsidRDefault="009A01F8" w:rsidP="002F3BE8">
      <w:pPr>
        <w:numPr>
          <w:ilvl w:val="0"/>
          <w:numId w:val="13"/>
        </w:numPr>
        <w:spacing w:line="360" w:lineRule="auto"/>
        <w:ind w:left="90" w:firstLine="0"/>
        <w:jc w:val="both"/>
        <w:rPr>
          <w:sz w:val="26"/>
          <w:szCs w:val="26"/>
        </w:rPr>
      </w:pPr>
      <w:r w:rsidRPr="009A01F8">
        <w:rPr>
          <w:sz w:val="26"/>
          <w:szCs w:val="26"/>
        </w:rPr>
        <w:t>Mã nguồn mở khổng lồ: React có cộng đồng hỗ trợ lớn với nhiều nhóm khác nhau</w:t>
      </w:r>
    </w:p>
    <w:p w14:paraId="2F9E0A10" w14:textId="7EC8CFC2" w:rsidR="007D601A" w:rsidRPr="009A01F8" w:rsidRDefault="007D601A" w:rsidP="00D24BB8">
      <w:pPr>
        <w:pStyle w:val="Heading7"/>
      </w:pPr>
      <w:bookmarkStart w:id="64" w:name="_Toc135786123"/>
      <w:bookmarkStart w:id="65" w:name="_Toc135786602"/>
      <w:r w:rsidRPr="009A01F8">
        <w:t>Node</w:t>
      </w:r>
      <w:r w:rsidR="005C7662" w:rsidRPr="009A01F8">
        <w:t>JS</w:t>
      </w:r>
      <w:r w:rsidRPr="009A01F8">
        <w:t>:</w:t>
      </w:r>
      <w:bookmarkEnd w:id="64"/>
      <w:bookmarkEnd w:id="65"/>
    </w:p>
    <w:p w14:paraId="220D8C73" w14:textId="6B4CE216" w:rsidR="007D601A" w:rsidRPr="007D601A" w:rsidRDefault="007D601A" w:rsidP="002F3BE8">
      <w:pPr>
        <w:numPr>
          <w:ilvl w:val="0"/>
          <w:numId w:val="13"/>
        </w:numPr>
        <w:spacing w:line="360" w:lineRule="auto"/>
        <w:ind w:left="90" w:firstLine="0"/>
        <w:jc w:val="both"/>
        <w:rPr>
          <w:sz w:val="26"/>
          <w:szCs w:val="26"/>
        </w:rPr>
      </w:pPr>
      <w:r w:rsidRPr="007D601A">
        <w:rPr>
          <w:sz w:val="26"/>
          <w:szCs w:val="26"/>
        </w:rPr>
        <w:t>Node</w:t>
      </w:r>
      <w:r w:rsidR="00A65DED">
        <w:rPr>
          <w:sz w:val="26"/>
          <w:szCs w:val="26"/>
        </w:rPr>
        <w:t>JS</w:t>
      </w:r>
      <w:r w:rsidRPr="007D601A">
        <w:rPr>
          <w:sz w:val="26"/>
          <w:szCs w:val="26"/>
        </w:rPr>
        <w:t xml:space="preserve"> là một môi trường chạy mã JavaScript phía máy chủ (back-end) xây dựng trên JavaScript Engine V8 của Google.</w:t>
      </w:r>
    </w:p>
    <w:p w14:paraId="7CD1D750" w14:textId="524C1CC3" w:rsidR="007D601A" w:rsidRPr="007D601A" w:rsidRDefault="00A65DED" w:rsidP="002F3BE8">
      <w:pPr>
        <w:numPr>
          <w:ilvl w:val="0"/>
          <w:numId w:val="13"/>
        </w:numPr>
        <w:spacing w:line="360" w:lineRule="auto"/>
        <w:ind w:left="90" w:firstLine="0"/>
        <w:jc w:val="both"/>
        <w:rPr>
          <w:sz w:val="26"/>
          <w:szCs w:val="26"/>
        </w:rPr>
      </w:pPr>
      <w:r>
        <w:rPr>
          <w:sz w:val="26"/>
          <w:szCs w:val="26"/>
        </w:rPr>
        <w:t>NodeJS</w:t>
      </w:r>
      <w:r w:rsidR="007D601A" w:rsidRPr="007D601A">
        <w:rPr>
          <w:sz w:val="26"/>
          <w:szCs w:val="26"/>
        </w:rPr>
        <w:t xml:space="preserve"> cho phép viết mã JavaScript để xây dựng các ứng dụng web phía máy chủ.</w:t>
      </w:r>
    </w:p>
    <w:p w14:paraId="193E1977" w14:textId="79ADB2DC" w:rsidR="007D601A" w:rsidRPr="007D601A" w:rsidRDefault="007D601A" w:rsidP="002F3BE8">
      <w:pPr>
        <w:numPr>
          <w:ilvl w:val="0"/>
          <w:numId w:val="13"/>
        </w:numPr>
        <w:spacing w:line="360" w:lineRule="auto"/>
        <w:ind w:left="90" w:firstLine="0"/>
        <w:jc w:val="both"/>
        <w:rPr>
          <w:sz w:val="26"/>
          <w:szCs w:val="26"/>
        </w:rPr>
      </w:pPr>
      <w:r w:rsidRPr="007D601A">
        <w:rPr>
          <w:sz w:val="26"/>
          <w:szCs w:val="26"/>
        </w:rPr>
        <w:t>Node</w:t>
      </w:r>
      <w:r w:rsidR="00A65DED">
        <w:rPr>
          <w:sz w:val="26"/>
          <w:szCs w:val="26"/>
        </w:rPr>
        <w:t>JS</w:t>
      </w:r>
      <w:r w:rsidRPr="007D601A">
        <w:rPr>
          <w:sz w:val="26"/>
          <w:szCs w:val="26"/>
        </w:rPr>
        <w:t xml:space="preserve"> cung cấp các thư viện và module hỗ trợ cho việc xử lý yêu cầu HTTP, truy cập cơ sở dữ liệu, xử lý tác vụ I/O không đồng bộ và nhiều chức năng phía máy chủ khác.</w:t>
      </w:r>
    </w:p>
    <w:p w14:paraId="32EDE353" w14:textId="5EECD390" w:rsidR="007D601A" w:rsidRPr="001E5C92" w:rsidRDefault="007D601A" w:rsidP="002F3BE8">
      <w:pPr>
        <w:numPr>
          <w:ilvl w:val="0"/>
          <w:numId w:val="13"/>
        </w:numPr>
        <w:spacing w:line="360" w:lineRule="auto"/>
        <w:ind w:left="90" w:firstLine="0"/>
        <w:jc w:val="both"/>
        <w:rPr>
          <w:sz w:val="26"/>
          <w:szCs w:val="26"/>
        </w:rPr>
      </w:pPr>
      <w:r w:rsidRPr="007D601A">
        <w:rPr>
          <w:sz w:val="26"/>
          <w:szCs w:val="26"/>
        </w:rPr>
        <w:t>Với Node</w:t>
      </w:r>
      <w:r w:rsidR="00A65DED">
        <w:rPr>
          <w:sz w:val="26"/>
          <w:szCs w:val="26"/>
        </w:rPr>
        <w:t>JS</w:t>
      </w:r>
      <w:r w:rsidRPr="007D601A">
        <w:rPr>
          <w:sz w:val="26"/>
          <w:szCs w:val="26"/>
        </w:rPr>
        <w:t>, bạn có thể xây dựng các API, ứng dụng web thời gian thực, ứng dụng chat, ứng dụng microservices và nhiều loại ứng dụng web khác.</w:t>
      </w:r>
    </w:p>
    <w:p w14:paraId="108304E4" w14:textId="5F6ECB57" w:rsidR="00B460DA" w:rsidRPr="001E5C92" w:rsidRDefault="00B460DA" w:rsidP="00D24BB8">
      <w:pPr>
        <w:pStyle w:val="Heading6"/>
      </w:pPr>
      <w:bookmarkStart w:id="66" w:name="_Toc135786124"/>
      <w:bookmarkStart w:id="67" w:name="_Toc135786603"/>
      <w:r w:rsidRPr="001E5C92">
        <w:t>DOCKER</w:t>
      </w:r>
      <w:bookmarkEnd w:id="66"/>
      <w:bookmarkEnd w:id="67"/>
    </w:p>
    <w:p w14:paraId="5782B35C" w14:textId="4186EF1A" w:rsidR="00B460DA" w:rsidRPr="00B460DA" w:rsidRDefault="00B460DA" w:rsidP="00517A01">
      <w:pPr>
        <w:spacing w:line="360" w:lineRule="auto"/>
        <w:ind w:firstLine="360"/>
        <w:jc w:val="both"/>
        <w:rPr>
          <w:sz w:val="26"/>
          <w:szCs w:val="26"/>
        </w:rPr>
      </w:pPr>
      <w:r w:rsidRPr="00B460DA">
        <w:rPr>
          <w:sz w:val="26"/>
          <w:szCs w:val="26"/>
        </w:rPr>
        <w:t xml:space="preserve">Docker là một nền tảng mã nguồn mở cho việc đóng gói, triển khai và chạy các ứng dụng trong các container. Đây là một công nghệ ảo hóa cấp dịch vụ (containerization) </w:t>
      </w:r>
      <w:r w:rsidRPr="00B460DA">
        <w:rPr>
          <w:sz w:val="26"/>
          <w:szCs w:val="26"/>
        </w:rPr>
        <w:lastRenderedPageBreak/>
        <w:t>mạnh mẽ, linh hoạt và di động, cho phép xây dựng, chạy và quản lý ứng dụng một cách dễ dàng trên nhiều môi trường khác nhau.</w:t>
      </w:r>
    </w:p>
    <w:p w14:paraId="4594BCFF" w14:textId="77777777" w:rsidR="00B460DA" w:rsidRPr="00B460DA" w:rsidRDefault="00B460DA" w:rsidP="001E5C92">
      <w:pPr>
        <w:spacing w:line="360" w:lineRule="auto"/>
        <w:jc w:val="both"/>
        <w:rPr>
          <w:sz w:val="26"/>
          <w:szCs w:val="26"/>
        </w:rPr>
      </w:pPr>
      <w:r w:rsidRPr="00B460DA">
        <w:rPr>
          <w:sz w:val="26"/>
          <w:szCs w:val="26"/>
        </w:rPr>
        <w:t>Dưới đây là một số khái niệm và thành phần quan trọng của Docker:</w:t>
      </w:r>
    </w:p>
    <w:p w14:paraId="76236A56" w14:textId="3E990F12" w:rsidR="00B460DA" w:rsidRPr="00B460DA" w:rsidRDefault="00B460DA" w:rsidP="001E5C92">
      <w:pPr>
        <w:spacing w:line="360" w:lineRule="auto"/>
        <w:ind w:left="360"/>
        <w:jc w:val="both"/>
        <w:rPr>
          <w:sz w:val="26"/>
          <w:szCs w:val="26"/>
        </w:rPr>
      </w:pPr>
      <w:r w:rsidRPr="00517A01">
        <w:rPr>
          <w:b/>
          <w:sz w:val="26"/>
          <w:szCs w:val="26"/>
        </w:rPr>
        <w:t>Docker Image</w:t>
      </w:r>
      <w:r w:rsidRPr="00B460DA">
        <w:rPr>
          <w:sz w:val="26"/>
          <w:szCs w:val="26"/>
        </w:rPr>
        <w:t>:</w:t>
      </w:r>
    </w:p>
    <w:p w14:paraId="47B34E11"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Docker Image là một gói đóng gói có thể tái sử dụng chứa tất cả các thành phần cần thiết để chạy một ứng dụng, bao gồm các thư viện, mã nguồn, cấu hình và các phụ thuộc khác.</w:t>
      </w:r>
    </w:p>
    <w:p w14:paraId="44C6C083"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Image được xây dựng từ một tệp Dockerfile, mô tả các bước để xây dựng ứng dụng và môi trường thực thi của nó.</w:t>
      </w:r>
    </w:p>
    <w:p w14:paraId="17D42F5E" w14:textId="77777777" w:rsidR="00B460DA" w:rsidRDefault="00B460DA" w:rsidP="002F3BE8">
      <w:pPr>
        <w:numPr>
          <w:ilvl w:val="0"/>
          <w:numId w:val="13"/>
        </w:numPr>
        <w:spacing w:line="360" w:lineRule="auto"/>
        <w:ind w:left="90" w:firstLine="0"/>
        <w:jc w:val="both"/>
        <w:rPr>
          <w:sz w:val="26"/>
          <w:szCs w:val="26"/>
        </w:rPr>
      </w:pPr>
      <w:r w:rsidRPr="00B460DA">
        <w:rPr>
          <w:sz w:val="26"/>
          <w:szCs w:val="26"/>
        </w:rPr>
        <w:t>Docker Image được lưu trữ và chia sẻ thông qua Docker Registry, ví dụ như Docker Hub hoặc Docker Private Registry.</w:t>
      </w:r>
    </w:p>
    <w:p w14:paraId="27B329E9" w14:textId="77777777" w:rsidR="00B460DA" w:rsidRPr="00B460DA" w:rsidRDefault="00B460DA" w:rsidP="001E5C92">
      <w:pPr>
        <w:spacing w:line="360" w:lineRule="auto"/>
        <w:jc w:val="both"/>
        <w:rPr>
          <w:sz w:val="26"/>
          <w:szCs w:val="26"/>
        </w:rPr>
      </w:pPr>
    </w:p>
    <w:p w14:paraId="3824AFA9" w14:textId="77777777" w:rsidR="00B460DA" w:rsidRPr="00B460DA" w:rsidRDefault="00B460DA" w:rsidP="001E5C92">
      <w:pPr>
        <w:spacing w:line="360" w:lineRule="auto"/>
        <w:ind w:left="360"/>
        <w:jc w:val="both"/>
        <w:rPr>
          <w:sz w:val="26"/>
          <w:szCs w:val="26"/>
        </w:rPr>
      </w:pPr>
      <w:r w:rsidRPr="00517A01">
        <w:rPr>
          <w:b/>
          <w:sz w:val="26"/>
          <w:szCs w:val="26"/>
        </w:rPr>
        <w:t>Docker Container</w:t>
      </w:r>
      <w:r w:rsidRPr="00B460DA">
        <w:rPr>
          <w:sz w:val="26"/>
          <w:szCs w:val="26"/>
        </w:rPr>
        <w:t>:</w:t>
      </w:r>
    </w:p>
    <w:p w14:paraId="7273C4CD"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Docker Container là một thể hiện chạy của một Docker Image. Nó là một quá trình hoạt động độc lập, chứa tất cả các thành phần cần thiết để chạy ứng dụng.</w:t>
      </w:r>
    </w:p>
    <w:p w14:paraId="5E51E794"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Mỗi container chạy trong một môi trường cô lập, không tương tác trực tiếp với các container khác hoặc môi trường máy chủ.</w:t>
      </w:r>
    </w:p>
    <w:p w14:paraId="072E0364"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Container có thể được tạo, bắt đầu, dừng, xóa và quản lý bằng các lệnh Docker.</w:t>
      </w:r>
    </w:p>
    <w:p w14:paraId="0B44D904" w14:textId="77777777" w:rsidR="00B460DA" w:rsidRPr="00B460DA" w:rsidRDefault="00B460DA" w:rsidP="001E5C92">
      <w:pPr>
        <w:spacing w:line="360" w:lineRule="auto"/>
        <w:ind w:left="360"/>
        <w:jc w:val="both"/>
        <w:rPr>
          <w:sz w:val="26"/>
          <w:szCs w:val="26"/>
        </w:rPr>
      </w:pPr>
      <w:r w:rsidRPr="00517A01">
        <w:rPr>
          <w:b/>
          <w:sz w:val="26"/>
          <w:szCs w:val="26"/>
        </w:rPr>
        <w:t>Docker Engine</w:t>
      </w:r>
      <w:r w:rsidRPr="00B460DA">
        <w:rPr>
          <w:sz w:val="26"/>
          <w:szCs w:val="26"/>
        </w:rPr>
        <w:t>:</w:t>
      </w:r>
    </w:p>
    <w:p w14:paraId="6B461F14"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Docker Engine là thành phần cốt lõi của Docker, chịu trách nhiệm quản lý và điều khiển việc tạo, chạy và quản lý các container.</w:t>
      </w:r>
    </w:p>
    <w:p w14:paraId="7C233E0B"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Docker Engine bao gồm Docker Daemon (một tiến trình chạy ở nền quản lý container) và Docker CLI (giao diện dòng lệnh để tương tác với Docker Daemon).</w:t>
      </w:r>
    </w:p>
    <w:p w14:paraId="6F102EE5" w14:textId="77777777" w:rsidR="00B460DA" w:rsidRPr="00B460DA" w:rsidRDefault="00B460DA" w:rsidP="001E5C92">
      <w:pPr>
        <w:spacing w:line="360" w:lineRule="auto"/>
        <w:ind w:left="360"/>
        <w:jc w:val="both"/>
        <w:rPr>
          <w:sz w:val="26"/>
          <w:szCs w:val="26"/>
        </w:rPr>
      </w:pPr>
      <w:r w:rsidRPr="00517A01">
        <w:rPr>
          <w:b/>
          <w:sz w:val="26"/>
          <w:szCs w:val="26"/>
        </w:rPr>
        <w:t>Docker Compose</w:t>
      </w:r>
      <w:r w:rsidRPr="00B460DA">
        <w:rPr>
          <w:sz w:val="26"/>
          <w:szCs w:val="26"/>
        </w:rPr>
        <w:t>:</w:t>
      </w:r>
    </w:p>
    <w:p w14:paraId="5AE3ED9E"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Docker Compose là một công cụ để định nghĩa và chạy các ứng dụng đa-container.</w:t>
      </w:r>
    </w:p>
    <w:p w14:paraId="751FABEC" w14:textId="77777777" w:rsidR="00B460DA" w:rsidRPr="00B460DA" w:rsidRDefault="00B460DA" w:rsidP="002F3BE8">
      <w:pPr>
        <w:numPr>
          <w:ilvl w:val="0"/>
          <w:numId w:val="13"/>
        </w:numPr>
        <w:spacing w:line="360" w:lineRule="auto"/>
        <w:ind w:left="90" w:firstLine="0"/>
        <w:jc w:val="both"/>
        <w:rPr>
          <w:sz w:val="26"/>
          <w:szCs w:val="26"/>
        </w:rPr>
      </w:pPr>
      <w:r w:rsidRPr="00B460DA">
        <w:rPr>
          <w:sz w:val="26"/>
          <w:szCs w:val="26"/>
        </w:rPr>
        <w:t>Với Docker Compose, bạn có thể xác định các container, cấu hình mạng và lưu trữ, liên kết các container với nhau và quản lý các yêu cầu phụ thuộc giữa chúng.</w:t>
      </w:r>
    </w:p>
    <w:p w14:paraId="2AA0CA65" w14:textId="03D2DAB4" w:rsidR="00643613" w:rsidRPr="001E5C92" w:rsidRDefault="00B460DA" w:rsidP="002F3BE8">
      <w:pPr>
        <w:numPr>
          <w:ilvl w:val="0"/>
          <w:numId w:val="13"/>
        </w:numPr>
        <w:spacing w:line="360" w:lineRule="auto"/>
        <w:ind w:left="90" w:firstLine="0"/>
        <w:jc w:val="both"/>
        <w:rPr>
          <w:sz w:val="26"/>
          <w:szCs w:val="26"/>
        </w:rPr>
      </w:pPr>
      <w:r w:rsidRPr="00B460DA">
        <w:rPr>
          <w:sz w:val="26"/>
          <w:szCs w:val="26"/>
        </w:rPr>
        <w:t>Docker Compose sử dụng một tệp YAML để định nghĩa cấu hình ứng dụng.</w:t>
      </w:r>
    </w:p>
    <w:p w14:paraId="20F826C3" w14:textId="610D8F70" w:rsidR="00643613" w:rsidRPr="001E5C92" w:rsidRDefault="00643613" w:rsidP="00D24BB8">
      <w:pPr>
        <w:pStyle w:val="Heading6"/>
      </w:pPr>
      <w:bookmarkStart w:id="68" w:name="_Toc135786125"/>
      <w:bookmarkStart w:id="69" w:name="_Toc135786604"/>
      <w:r w:rsidRPr="001E5C92">
        <w:lastRenderedPageBreak/>
        <w:t>AWS EC2</w:t>
      </w:r>
      <w:bookmarkEnd w:id="68"/>
      <w:bookmarkEnd w:id="69"/>
    </w:p>
    <w:p w14:paraId="640CB99A" w14:textId="77777777" w:rsidR="00643613" w:rsidRPr="00643613" w:rsidRDefault="00643613" w:rsidP="001E5C92">
      <w:pPr>
        <w:spacing w:line="360" w:lineRule="auto"/>
        <w:jc w:val="both"/>
        <w:rPr>
          <w:sz w:val="26"/>
          <w:szCs w:val="26"/>
        </w:rPr>
      </w:pPr>
      <w:r w:rsidRPr="00643613">
        <w:rPr>
          <w:sz w:val="26"/>
          <w:szCs w:val="26"/>
        </w:rPr>
        <w:t>AWS EC2 (Elastic Compute Cloud) là một dịch vụ quan trọng trong Amazon Web Services (AWS) cho phép bạn tạo và quản lý các máy ảo trên đám mây. Dịch vụ này cung cấp một loạt các tùy chọn và tính năng để tạo ra các máy ảo có khả năng mở rộng, linh hoạt và hiệu suất cao.</w:t>
      </w:r>
    </w:p>
    <w:p w14:paraId="573939B6" w14:textId="77777777" w:rsidR="00643613" w:rsidRPr="00643613" w:rsidRDefault="00643613" w:rsidP="001E5C92">
      <w:pPr>
        <w:spacing w:line="360" w:lineRule="auto"/>
        <w:jc w:val="both"/>
        <w:rPr>
          <w:sz w:val="26"/>
          <w:szCs w:val="26"/>
        </w:rPr>
      </w:pPr>
      <w:r w:rsidRPr="00643613">
        <w:rPr>
          <w:sz w:val="26"/>
          <w:szCs w:val="26"/>
        </w:rPr>
        <w:t>Dưới đây là các khái niệm và tính năng quan trọng của AWS EC2:</w:t>
      </w:r>
    </w:p>
    <w:p w14:paraId="4967E31E" w14:textId="77777777" w:rsidR="00643613" w:rsidRPr="00643613" w:rsidRDefault="00643613" w:rsidP="002F3BE8">
      <w:pPr>
        <w:numPr>
          <w:ilvl w:val="0"/>
          <w:numId w:val="4"/>
        </w:numPr>
        <w:spacing w:line="360" w:lineRule="auto"/>
        <w:jc w:val="both"/>
        <w:rPr>
          <w:sz w:val="26"/>
          <w:szCs w:val="26"/>
        </w:rPr>
      </w:pPr>
      <w:r w:rsidRPr="00643613">
        <w:rPr>
          <w:sz w:val="26"/>
          <w:szCs w:val="26"/>
        </w:rPr>
        <w:t>Máy ảo (Instances):</w:t>
      </w:r>
    </w:p>
    <w:p w14:paraId="3180D43C"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cho phép bạn tạo ra các máy ảo, gọi là instances, dựa trên các hình ảnh (images) có sẵn hoặc tùy chỉnh của bạn.</w:t>
      </w:r>
    </w:p>
    <w:p w14:paraId="365ACF93"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Bạn có thể chọn loại instance phù hợp với nhu cầu của mình, bao gồm loại máy ảo có kích thước và cấu hình tài nguyên khác nhau như CPU, bộ nhớ, và lưu trữ.</w:t>
      </w:r>
    </w:p>
    <w:p w14:paraId="54DA02B5"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hỗ trợ nhiều hệ điều hành, bao gồm Amazon Linux, Windows Server, Ubuntu, và nhiều hệ điều hành khác.</w:t>
      </w:r>
    </w:p>
    <w:p w14:paraId="4AA6BE75" w14:textId="77777777" w:rsidR="00643613" w:rsidRPr="00643613" w:rsidRDefault="00643613" w:rsidP="002F3BE8">
      <w:pPr>
        <w:numPr>
          <w:ilvl w:val="0"/>
          <w:numId w:val="4"/>
        </w:numPr>
        <w:spacing w:line="360" w:lineRule="auto"/>
        <w:jc w:val="both"/>
        <w:rPr>
          <w:sz w:val="26"/>
          <w:szCs w:val="26"/>
        </w:rPr>
      </w:pPr>
      <w:r w:rsidRPr="00643613">
        <w:rPr>
          <w:sz w:val="26"/>
          <w:szCs w:val="26"/>
        </w:rPr>
        <w:t>Khả năng mở rộng và đàn hồi:</w:t>
      </w:r>
    </w:p>
    <w:p w14:paraId="740F3CBA" w14:textId="426358BA"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Một trong những ưu điểm chính của AWS EC2 là khả năng mở rộng linh hoạt theo yêu cầu. Bạn có thể tăng hoặc giảm số lượng instances hoặc kích thước của chúng để đáp ứng nhu cầu thay đổi của ứng dụng.</w:t>
      </w:r>
    </w:p>
    <w:p w14:paraId="0799AA21"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cung cấp các tính năng như Auto Scaling, cho phép tự động mở rộng và thu hẹp các group instances dựa trên các ngưỡng được xác định trước, và Elastic Load Balancing, để phân phối tải tự động giữa các instances.</w:t>
      </w:r>
    </w:p>
    <w:p w14:paraId="2D205F86" w14:textId="03E8DBF6" w:rsidR="00643613" w:rsidRPr="00643613" w:rsidRDefault="00643613" w:rsidP="001E5C92">
      <w:pPr>
        <w:spacing w:line="360" w:lineRule="auto"/>
        <w:ind w:left="360"/>
        <w:jc w:val="both"/>
        <w:rPr>
          <w:sz w:val="26"/>
          <w:szCs w:val="26"/>
        </w:rPr>
      </w:pPr>
      <w:r>
        <w:rPr>
          <w:sz w:val="26"/>
          <w:szCs w:val="26"/>
        </w:rPr>
        <w:t xml:space="preserve">3. </w:t>
      </w:r>
      <w:r w:rsidRPr="00643613">
        <w:rPr>
          <w:sz w:val="26"/>
          <w:szCs w:val="26"/>
        </w:rPr>
        <w:t>Tùy chỉnh và quản lý:</w:t>
      </w:r>
    </w:p>
    <w:p w14:paraId="4DFD5F9C"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cung cấp nhiều tùy chọn để tùy chỉnh và quản lý các instances.</w:t>
      </w:r>
    </w:p>
    <w:p w14:paraId="0C49CBE7"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Bạn có thể quản lý các instances thông qua AWS Management Console, AWS Command Line Interface (CLI), hoặc các SDK (Software Development Kit) khác nhau.</w:t>
      </w:r>
    </w:p>
    <w:p w14:paraId="0620036F"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cung cấp khả năng lựa chọn vùng (region) và khu vực (availability zone) để đặt các instances, giúp tăng tính sẵn có và độ tin cậy của ứng dụng.</w:t>
      </w:r>
    </w:p>
    <w:p w14:paraId="15307ABD" w14:textId="55D7D129" w:rsidR="00643613" w:rsidRPr="00643613" w:rsidRDefault="00643613" w:rsidP="001E5C92">
      <w:pPr>
        <w:spacing w:line="360" w:lineRule="auto"/>
        <w:ind w:left="360"/>
        <w:jc w:val="both"/>
        <w:rPr>
          <w:sz w:val="26"/>
          <w:szCs w:val="26"/>
        </w:rPr>
      </w:pPr>
      <w:r>
        <w:rPr>
          <w:sz w:val="26"/>
          <w:szCs w:val="26"/>
        </w:rPr>
        <w:t xml:space="preserve">4. </w:t>
      </w:r>
      <w:r w:rsidRPr="00643613">
        <w:rPr>
          <w:sz w:val="26"/>
          <w:szCs w:val="26"/>
        </w:rPr>
        <w:t>Tích hợp và mở rộng:</w:t>
      </w:r>
    </w:p>
    <w:p w14:paraId="7FE16E16"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tích hợp chặt chẽ với các dịch vụ khác của AWS, cho phép bạn tạo một hệ thống phân tán và mở rộng.</w:t>
      </w:r>
    </w:p>
    <w:p w14:paraId="4388C965" w14:textId="12680B4F" w:rsidR="00643613" w:rsidRDefault="00643613" w:rsidP="002F3BE8">
      <w:pPr>
        <w:numPr>
          <w:ilvl w:val="0"/>
          <w:numId w:val="13"/>
        </w:numPr>
        <w:spacing w:line="360" w:lineRule="auto"/>
        <w:ind w:left="90" w:firstLine="0"/>
        <w:jc w:val="both"/>
        <w:rPr>
          <w:sz w:val="26"/>
          <w:szCs w:val="26"/>
        </w:rPr>
      </w:pPr>
      <w:r w:rsidRPr="00643613">
        <w:rPr>
          <w:sz w:val="26"/>
          <w:szCs w:val="26"/>
        </w:rPr>
        <w:t>Bạn có thể kết hợp AWS EC2 với Amazon S3 để lưu trữ dữ liệu, Amazon RDS để quản lý cơ sở dữ liệu quan hệ, Amazon VPC để tạo mạng riêng ảo, và nhiều dịch vụ khác.</w:t>
      </w:r>
    </w:p>
    <w:p w14:paraId="00C29274" w14:textId="77777777" w:rsidR="00643613" w:rsidRPr="00643613" w:rsidRDefault="00643613" w:rsidP="002F3BE8">
      <w:pPr>
        <w:numPr>
          <w:ilvl w:val="0"/>
          <w:numId w:val="5"/>
        </w:numPr>
        <w:spacing w:line="360" w:lineRule="auto"/>
        <w:jc w:val="both"/>
        <w:rPr>
          <w:sz w:val="26"/>
          <w:szCs w:val="26"/>
        </w:rPr>
      </w:pPr>
      <w:r w:rsidRPr="00643613">
        <w:rPr>
          <w:sz w:val="26"/>
          <w:szCs w:val="26"/>
        </w:rPr>
        <w:lastRenderedPageBreak/>
        <w:t>Bảo mật và quản lý quyền truy cập:</w:t>
      </w:r>
    </w:p>
    <w:p w14:paraId="43790EE8"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AWS EC2 cung cấp các công cụ và tính năng để bảo vệ và quản lý bảo mật cho các instances.</w:t>
      </w:r>
    </w:p>
    <w:p w14:paraId="163DBEEA" w14:textId="77777777" w:rsidR="00643613" w:rsidRPr="00643613" w:rsidRDefault="00643613" w:rsidP="002F3BE8">
      <w:pPr>
        <w:numPr>
          <w:ilvl w:val="0"/>
          <w:numId w:val="13"/>
        </w:numPr>
        <w:spacing w:line="360" w:lineRule="auto"/>
        <w:ind w:left="90" w:firstLine="0"/>
        <w:jc w:val="both"/>
        <w:rPr>
          <w:sz w:val="26"/>
          <w:szCs w:val="26"/>
        </w:rPr>
      </w:pPr>
      <w:r w:rsidRPr="00643613">
        <w:rPr>
          <w:sz w:val="26"/>
          <w:szCs w:val="26"/>
        </w:rPr>
        <w:t>Bạn có thể quản lý quyền truy cập vào instances bằng cách sử dụng khóa SSH, quản lý nhóm bảo mật (security group), và quản lý vai trò (IAM roles) để kiểm soát quyền truy cập từ các nguồn bên ngoài.</w:t>
      </w:r>
    </w:p>
    <w:p w14:paraId="6FD38253" w14:textId="77777777" w:rsidR="00643613" w:rsidRPr="00643613" w:rsidRDefault="00643613" w:rsidP="001E5C92">
      <w:pPr>
        <w:spacing w:line="360" w:lineRule="auto"/>
        <w:rPr>
          <w:sz w:val="26"/>
          <w:szCs w:val="26"/>
        </w:rPr>
      </w:pPr>
    </w:p>
    <w:p w14:paraId="285B6C42" w14:textId="77777777" w:rsidR="00643613" w:rsidRPr="00643613" w:rsidRDefault="00643613" w:rsidP="001E5C92">
      <w:pPr>
        <w:spacing w:line="360" w:lineRule="auto"/>
        <w:rPr>
          <w:sz w:val="26"/>
          <w:szCs w:val="26"/>
        </w:rPr>
      </w:pPr>
    </w:p>
    <w:p w14:paraId="5E868C4A" w14:textId="30332AC8" w:rsidR="00696F7E" w:rsidRDefault="00696F7E" w:rsidP="001E5C92">
      <w:pPr>
        <w:spacing w:line="360" w:lineRule="auto"/>
        <w:rPr>
          <w:sz w:val="26"/>
          <w:szCs w:val="26"/>
        </w:rPr>
      </w:pPr>
      <w:r>
        <w:rPr>
          <w:sz w:val="26"/>
          <w:szCs w:val="26"/>
        </w:rPr>
        <w:br w:type="page"/>
      </w:r>
    </w:p>
    <w:p w14:paraId="35FCFED8" w14:textId="096DF8F4" w:rsidR="00643613" w:rsidRPr="007D683C" w:rsidRDefault="00535A9E" w:rsidP="00D24BB8">
      <w:pPr>
        <w:pStyle w:val="Heading3"/>
      </w:pPr>
      <w:bookmarkStart w:id="70" w:name="_Toc135786126"/>
      <w:bookmarkStart w:id="71" w:name="_Toc135786605"/>
      <w:r w:rsidRPr="007D683C">
        <w:lastRenderedPageBreak/>
        <w:t>MÔ HÌNH THIẾT KẾ</w:t>
      </w:r>
      <w:bookmarkEnd w:id="70"/>
      <w:bookmarkEnd w:id="71"/>
    </w:p>
    <w:p w14:paraId="47F12D58" w14:textId="5A2183EA" w:rsidR="00535A9E" w:rsidRPr="007D683C" w:rsidRDefault="00355FC0" w:rsidP="00E35F75">
      <w:pPr>
        <w:pStyle w:val="Heading8"/>
        <w:tabs>
          <w:tab w:val="left" w:pos="810"/>
        </w:tabs>
        <w:ind w:left="1170" w:hanging="810"/>
      </w:pPr>
      <w:bookmarkStart w:id="72" w:name="_Toc135786127"/>
      <w:bookmarkStart w:id="73" w:name="_Toc135786606"/>
      <w:r>
        <w:t>LƯỢC ĐỒ</w:t>
      </w:r>
      <w:r w:rsidR="007D683C" w:rsidRPr="007D683C">
        <w:t xml:space="preserve"> USECASE</w:t>
      </w:r>
      <w:bookmarkEnd w:id="72"/>
      <w:bookmarkEnd w:id="73"/>
      <w:r w:rsidR="007D683C" w:rsidRPr="007D683C">
        <w:t xml:space="preserve"> </w:t>
      </w:r>
    </w:p>
    <w:p w14:paraId="6FAE7CE8" w14:textId="77777777" w:rsidR="00A154C6" w:rsidRDefault="00A154C6" w:rsidP="001E5C92">
      <w:pPr>
        <w:spacing w:line="360" w:lineRule="auto"/>
        <w:jc w:val="both"/>
        <w:rPr>
          <w:b/>
          <w:bCs/>
          <w:sz w:val="26"/>
          <w:szCs w:val="26"/>
        </w:rPr>
      </w:pPr>
    </w:p>
    <w:p w14:paraId="27C17205" w14:textId="57B8E296" w:rsidR="007D683C" w:rsidRDefault="00355FC0" w:rsidP="007D683C">
      <w:pPr>
        <w:keepNext/>
        <w:spacing w:line="360" w:lineRule="auto"/>
        <w:jc w:val="both"/>
      </w:pPr>
      <w:r>
        <w:rPr>
          <w:noProof/>
          <w:sz w:val="26"/>
          <w:szCs w:val="26"/>
          <w:vertAlign w:val="subscript"/>
        </w:rPr>
        <w:softHyphen/>
      </w:r>
      <w:r w:rsidR="005C196E">
        <w:rPr>
          <w:noProof/>
          <w:sz w:val="26"/>
          <w:szCs w:val="26"/>
          <w:vertAlign w:val="subscript"/>
          <w14:ligatures w14:val="standardContextual"/>
        </w:rPr>
        <w:pict w14:anchorId="27DA34AC">
          <v:shape id="_x0000_i1027" type="#_x0000_t75" alt="" style="width:452.95pt;height:320.45pt;mso-width-percent:0;mso-height-percent:0;mso-width-percent:0;mso-height-percent:0">
            <v:imagedata r:id="rId28" o:title="usecase_fastfood"/>
          </v:shape>
        </w:pict>
      </w:r>
    </w:p>
    <w:p w14:paraId="13FAB570" w14:textId="069F2133" w:rsidR="00A154C6" w:rsidRPr="007D683C" w:rsidRDefault="007D683C" w:rsidP="007D683C">
      <w:pPr>
        <w:spacing w:after="160" w:line="360" w:lineRule="auto"/>
        <w:jc w:val="center"/>
        <w:rPr>
          <w:rFonts w:eastAsia="Calibri"/>
          <w:b/>
          <w:sz w:val="22"/>
          <w:szCs w:val="22"/>
        </w:rPr>
      </w:pPr>
      <w:bookmarkStart w:id="74" w:name="_Toc135786633"/>
      <w:r w:rsidRPr="007D683C">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2</w:t>
      </w:r>
      <w:r w:rsidR="00E35F75">
        <w:rPr>
          <w:rFonts w:eastAsia="Calibri"/>
          <w:b/>
          <w:sz w:val="22"/>
          <w:szCs w:val="22"/>
        </w:rPr>
        <w:fldChar w:fldCharType="end"/>
      </w:r>
      <w:r w:rsidRPr="007D683C">
        <w:rPr>
          <w:rFonts w:eastAsia="Calibri"/>
          <w:b/>
          <w:sz w:val="22"/>
          <w:szCs w:val="22"/>
        </w:rPr>
        <w:t>: Usecase diagram</w:t>
      </w:r>
      <w:bookmarkEnd w:id="74"/>
    </w:p>
    <w:p w14:paraId="0917E89C" w14:textId="12C8F24D" w:rsidR="00A154C6" w:rsidRPr="007D683C" w:rsidRDefault="00A154C6" w:rsidP="00E35F75">
      <w:pPr>
        <w:pStyle w:val="Heading9"/>
        <w:rPr>
          <w:rFonts w:eastAsia="Calibri"/>
        </w:rPr>
      </w:pPr>
      <w:bookmarkStart w:id="75" w:name="_Toc135786128"/>
      <w:bookmarkStart w:id="76" w:name="_Toc135786607"/>
      <w:r w:rsidRPr="007D683C">
        <w:rPr>
          <w:rFonts w:eastAsia="Calibri"/>
        </w:rPr>
        <w:t>Tác nhân</w:t>
      </w:r>
      <w:bookmarkEnd w:id="75"/>
      <w:bookmarkEnd w:id="76"/>
    </w:p>
    <w:p w14:paraId="75435421" w14:textId="3FD61748" w:rsidR="00A154C6" w:rsidRPr="00363400" w:rsidRDefault="00A154C6" w:rsidP="002F3BE8">
      <w:pPr>
        <w:numPr>
          <w:ilvl w:val="0"/>
          <w:numId w:val="3"/>
        </w:numPr>
        <w:spacing w:after="160" w:line="360" w:lineRule="auto"/>
        <w:ind w:left="270" w:hanging="270"/>
        <w:contextualSpacing/>
        <w:jc w:val="both"/>
        <w:rPr>
          <w:rFonts w:eastAsia="Calibri"/>
          <w:sz w:val="26"/>
          <w:szCs w:val="26"/>
        </w:rPr>
      </w:pPr>
      <w:r w:rsidRPr="00363400">
        <w:rPr>
          <w:rFonts w:eastAsia="Calibri"/>
          <w:sz w:val="26"/>
          <w:szCs w:val="26"/>
        </w:rPr>
        <w:t xml:space="preserve">GUEST: Người dùng </w:t>
      </w:r>
      <w:r w:rsidRPr="00355FC0">
        <w:rPr>
          <w:rFonts w:eastAsia="Calibri"/>
          <w:b/>
          <w:bCs/>
          <w:sz w:val="26"/>
          <w:szCs w:val="26"/>
        </w:rPr>
        <w:t xml:space="preserve">chưa đăng </w:t>
      </w:r>
      <w:r w:rsidR="000B6E6A" w:rsidRPr="00355FC0">
        <w:rPr>
          <w:rFonts w:eastAsia="Calibri"/>
          <w:b/>
          <w:bCs/>
          <w:sz w:val="26"/>
          <w:szCs w:val="26"/>
        </w:rPr>
        <w:t>nhập</w:t>
      </w:r>
      <w:r w:rsidRPr="00363400">
        <w:rPr>
          <w:rFonts w:eastAsia="Calibri"/>
          <w:sz w:val="26"/>
          <w:szCs w:val="26"/>
        </w:rPr>
        <w:t xml:space="preserve"> tài khoản để sử dụng ứng dụng</w:t>
      </w:r>
    </w:p>
    <w:p w14:paraId="32FF5D51" w14:textId="560B3CCA" w:rsidR="00A154C6" w:rsidRPr="00363400" w:rsidRDefault="00A154C6" w:rsidP="002F3BE8">
      <w:pPr>
        <w:numPr>
          <w:ilvl w:val="0"/>
          <w:numId w:val="3"/>
        </w:numPr>
        <w:spacing w:after="160" w:line="360" w:lineRule="auto"/>
        <w:ind w:left="270" w:hanging="270"/>
        <w:contextualSpacing/>
        <w:jc w:val="both"/>
        <w:rPr>
          <w:rFonts w:eastAsia="Calibri"/>
          <w:sz w:val="26"/>
          <w:szCs w:val="26"/>
        </w:rPr>
      </w:pPr>
      <w:r w:rsidRPr="00363400">
        <w:rPr>
          <w:rFonts w:eastAsia="Calibri"/>
          <w:sz w:val="26"/>
          <w:szCs w:val="26"/>
        </w:rPr>
        <w:t xml:space="preserve">CLIENT: Người dùng </w:t>
      </w:r>
      <w:r w:rsidRPr="007D683C">
        <w:rPr>
          <w:rFonts w:eastAsia="Calibri"/>
          <w:sz w:val="26"/>
          <w:szCs w:val="26"/>
        </w:rPr>
        <w:t xml:space="preserve">đã đăng </w:t>
      </w:r>
      <w:r w:rsidR="000B6E6A" w:rsidRPr="007D683C">
        <w:rPr>
          <w:rFonts w:eastAsia="Calibri"/>
          <w:sz w:val="26"/>
          <w:szCs w:val="26"/>
        </w:rPr>
        <w:t>nhập</w:t>
      </w:r>
      <w:r w:rsidRPr="00363400">
        <w:rPr>
          <w:rFonts w:eastAsia="Calibri"/>
          <w:sz w:val="26"/>
          <w:szCs w:val="26"/>
        </w:rPr>
        <w:t xml:space="preserve"> tài khoản và sẵn sàng </w:t>
      </w:r>
      <w:r w:rsidR="000B6E6A">
        <w:rPr>
          <w:rFonts w:eastAsia="Calibri"/>
          <w:sz w:val="26"/>
          <w:szCs w:val="26"/>
        </w:rPr>
        <w:t xml:space="preserve">sử dụng </w:t>
      </w:r>
      <w:r w:rsidRPr="00363400">
        <w:rPr>
          <w:rFonts w:eastAsia="Calibri"/>
          <w:sz w:val="26"/>
          <w:szCs w:val="26"/>
        </w:rPr>
        <w:t>ứng dụng</w:t>
      </w:r>
    </w:p>
    <w:p w14:paraId="1AEB1285" w14:textId="714F6394" w:rsidR="00A154C6" w:rsidRPr="007D683C" w:rsidRDefault="00A154C6" w:rsidP="002F3BE8">
      <w:pPr>
        <w:numPr>
          <w:ilvl w:val="0"/>
          <w:numId w:val="3"/>
        </w:numPr>
        <w:spacing w:after="160" w:line="360" w:lineRule="auto"/>
        <w:ind w:left="270" w:hanging="270"/>
        <w:contextualSpacing/>
        <w:jc w:val="both"/>
        <w:rPr>
          <w:rFonts w:eastAsia="Calibri"/>
          <w:sz w:val="26"/>
          <w:szCs w:val="26"/>
        </w:rPr>
      </w:pPr>
      <w:r w:rsidRPr="00363400">
        <w:rPr>
          <w:rFonts w:eastAsia="Calibri"/>
          <w:sz w:val="26"/>
          <w:szCs w:val="26"/>
        </w:rPr>
        <w:t>ADMIN: Quản trị viên (tương đương quản lý cửa hàng)</w:t>
      </w:r>
    </w:p>
    <w:p w14:paraId="47323921" w14:textId="792679C3" w:rsidR="00A154C6" w:rsidRPr="00363400" w:rsidRDefault="00A154C6" w:rsidP="00E35F75">
      <w:pPr>
        <w:pStyle w:val="Heading9"/>
        <w:rPr>
          <w:rFonts w:eastAsia="Calibri"/>
        </w:rPr>
      </w:pPr>
      <w:bookmarkStart w:id="77" w:name="_Toc135786129"/>
      <w:bookmarkStart w:id="78" w:name="_Toc135786608"/>
      <w:r w:rsidRPr="00363400">
        <w:rPr>
          <w:rFonts w:eastAsia="Calibri"/>
        </w:rPr>
        <w:t>Nghiệp vụ</w:t>
      </w:r>
      <w:bookmarkEnd w:id="77"/>
      <w:bookmarkEnd w:id="78"/>
    </w:p>
    <w:p w14:paraId="6CC68565" w14:textId="0DAC0F18" w:rsidR="00A154C6" w:rsidRPr="007D683C" w:rsidRDefault="00A154C6" w:rsidP="002F3BE8">
      <w:pPr>
        <w:pStyle w:val="ListParagraph"/>
        <w:numPr>
          <w:ilvl w:val="0"/>
          <w:numId w:val="16"/>
        </w:numPr>
        <w:tabs>
          <w:tab w:val="left" w:pos="1260"/>
        </w:tabs>
        <w:spacing w:after="160" w:line="360" w:lineRule="auto"/>
        <w:ind w:firstLine="90"/>
        <w:jc w:val="both"/>
        <w:rPr>
          <w:rFonts w:eastAsia="Calibri"/>
          <w:b/>
          <w:sz w:val="26"/>
          <w:szCs w:val="26"/>
        </w:rPr>
      </w:pPr>
      <w:r w:rsidRPr="007D683C">
        <w:rPr>
          <w:rFonts w:eastAsia="Calibri"/>
          <w:b/>
          <w:sz w:val="26"/>
          <w:szCs w:val="26"/>
        </w:rPr>
        <w:t>Đối với GUEST</w:t>
      </w:r>
    </w:p>
    <w:p w14:paraId="646C5A71" w14:textId="77777777" w:rsidR="007D683C" w:rsidRDefault="005C196E" w:rsidP="007D683C">
      <w:pPr>
        <w:keepNext/>
        <w:spacing w:after="160" w:line="360" w:lineRule="auto"/>
        <w:ind w:left="99" w:firstLine="261"/>
        <w:contextualSpacing/>
        <w:jc w:val="center"/>
      </w:pPr>
      <w:r>
        <w:rPr>
          <w:rFonts w:eastAsia="Calibri"/>
          <w:b/>
          <w:noProof/>
          <w:sz w:val="26"/>
          <w:szCs w:val="26"/>
          <w14:ligatures w14:val="standardContextual"/>
        </w:rPr>
        <w:lastRenderedPageBreak/>
        <w:pict w14:anchorId="12531429">
          <v:shape id="_x0000_i1028" type="#_x0000_t75" alt="" style="width:452.95pt;height:283.25pt;mso-width-percent:0;mso-height-percent:0;mso-width-percent:0;mso-height-percent:0">
            <v:imagedata r:id="rId29" o:title="guest"/>
          </v:shape>
        </w:pict>
      </w:r>
    </w:p>
    <w:p w14:paraId="0C253BE1" w14:textId="1D9438BC" w:rsidR="00931D09" w:rsidRPr="007D683C" w:rsidRDefault="007D683C" w:rsidP="007D683C">
      <w:pPr>
        <w:spacing w:after="160" w:line="360" w:lineRule="auto"/>
        <w:jc w:val="center"/>
        <w:rPr>
          <w:rFonts w:eastAsia="Calibri"/>
          <w:b/>
          <w:sz w:val="22"/>
          <w:szCs w:val="22"/>
        </w:rPr>
      </w:pPr>
      <w:bookmarkStart w:id="79" w:name="_Toc135786634"/>
      <w:r w:rsidRPr="007D683C">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3</w:t>
      </w:r>
      <w:r w:rsidR="00E35F75">
        <w:rPr>
          <w:rFonts w:eastAsia="Calibri"/>
          <w:b/>
          <w:sz w:val="22"/>
          <w:szCs w:val="22"/>
        </w:rPr>
        <w:fldChar w:fldCharType="end"/>
      </w:r>
      <w:r w:rsidRPr="007D683C">
        <w:rPr>
          <w:rFonts w:eastAsia="Calibri"/>
          <w:b/>
          <w:sz w:val="22"/>
          <w:szCs w:val="22"/>
        </w:rPr>
        <w:t>: Usecase diagram dành cho GUEST</w:t>
      </w:r>
      <w:bookmarkEnd w:id="79"/>
    </w:p>
    <w:p w14:paraId="7B279852" w14:textId="10B5B448" w:rsidR="008A2D9D" w:rsidRPr="00363400" w:rsidRDefault="008A2D9D" w:rsidP="001E5C92">
      <w:pPr>
        <w:spacing w:after="160" w:line="360" w:lineRule="auto"/>
        <w:ind w:left="99" w:firstLine="261"/>
        <w:contextualSpacing/>
        <w:jc w:val="center"/>
        <w:rPr>
          <w:rFonts w:eastAsia="Calibri"/>
          <w:b/>
          <w:sz w:val="26"/>
          <w:szCs w:val="26"/>
        </w:rPr>
      </w:pPr>
    </w:p>
    <w:tbl>
      <w:tblPr>
        <w:tblStyle w:val="TableGrid1"/>
        <w:tblW w:w="9699" w:type="dxa"/>
        <w:tblInd w:w="-289" w:type="dxa"/>
        <w:tblLook w:val="04A0" w:firstRow="1" w:lastRow="0" w:firstColumn="1" w:lastColumn="0" w:noHBand="0" w:noVBand="1"/>
      </w:tblPr>
      <w:tblGrid>
        <w:gridCol w:w="679"/>
        <w:gridCol w:w="2607"/>
        <w:gridCol w:w="6413"/>
      </w:tblGrid>
      <w:tr w:rsidR="00A154C6" w:rsidRPr="00363400" w14:paraId="3352832D" w14:textId="77777777" w:rsidTr="000B6E6A">
        <w:trPr>
          <w:trHeight w:val="270"/>
        </w:trPr>
        <w:tc>
          <w:tcPr>
            <w:tcW w:w="679" w:type="dxa"/>
            <w:vAlign w:val="center"/>
          </w:tcPr>
          <w:p w14:paraId="16F86ECD"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STT</w:t>
            </w:r>
          </w:p>
        </w:tc>
        <w:tc>
          <w:tcPr>
            <w:tcW w:w="2607" w:type="dxa"/>
            <w:vAlign w:val="center"/>
          </w:tcPr>
          <w:p w14:paraId="53BF72BB"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hiệp vụ</w:t>
            </w:r>
          </w:p>
        </w:tc>
        <w:tc>
          <w:tcPr>
            <w:tcW w:w="6413" w:type="dxa"/>
            <w:vAlign w:val="center"/>
          </w:tcPr>
          <w:p w14:paraId="72A15BFA"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Mô tả nghiệp vụ</w:t>
            </w:r>
          </w:p>
        </w:tc>
      </w:tr>
      <w:tr w:rsidR="00A154C6" w:rsidRPr="00363400" w14:paraId="15CC7BC8" w14:textId="77777777" w:rsidTr="000B6E6A">
        <w:trPr>
          <w:trHeight w:val="270"/>
        </w:trPr>
        <w:tc>
          <w:tcPr>
            <w:tcW w:w="679" w:type="dxa"/>
            <w:vAlign w:val="center"/>
          </w:tcPr>
          <w:p w14:paraId="7F7F2AD6"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1</w:t>
            </w:r>
          </w:p>
        </w:tc>
        <w:tc>
          <w:tcPr>
            <w:tcW w:w="2607" w:type="dxa"/>
            <w:vAlign w:val="center"/>
          </w:tcPr>
          <w:p w14:paraId="4C9B5D9C"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Visit website</w:t>
            </w:r>
          </w:p>
        </w:tc>
        <w:tc>
          <w:tcPr>
            <w:tcW w:w="6413" w:type="dxa"/>
            <w:vAlign w:val="center"/>
          </w:tcPr>
          <w:p w14:paraId="7F630BE6"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ười dùng có thể truy cập vào website và trải nghiệm thiết kế giao diện, các chức năng dành chung cho tất cả các tác nhân</w:t>
            </w:r>
          </w:p>
        </w:tc>
      </w:tr>
      <w:tr w:rsidR="00A154C6" w:rsidRPr="00363400" w14:paraId="5BFA4F35" w14:textId="77777777" w:rsidTr="000B6E6A">
        <w:trPr>
          <w:trHeight w:val="270"/>
        </w:trPr>
        <w:tc>
          <w:tcPr>
            <w:tcW w:w="679" w:type="dxa"/>
            <w:vAlign w:val="center"/>
          </w:tcPr>
          <w:p w14:paraId="60B559A2"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2</w:t>
            </w:r>
          </w:p>
        </w:tc>
        <w:tc>
          <w:tcPr>
            <w:tcW w:w="2607" w:type="dxa"/>
            <w:vAlign w:val="center"/>
          </w:tcPr>
          <w:p w14:paraId="283C7B9D"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Watch menu</w:t>
            </w:r>
          </w:p>
        </w:tc>
        <w:tc>
          <w:tcPr>
            <w:tcW w:w="6413" w:type="dxa"/>
            <w:vAlign w:val="center"/>
          </w:tcPr>
          <w:p w14:paraId="335EEEC2"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ười dùng có thể xem menu hiện đang kinh doanh của cửa hàng thông qua website</w:t>
            </w:r>
          </w:p>
        </w:tc>
      </w:tr>
      <w:tr w:rsidR="00A154C6" w:rsidRPr="00363400" w14:paraId="65B6A2CE" w14:textId="77777777" w:rsidTr="000B6E6A">
        <w:trPr>
          <w:trHeight w:val="270"/>
        </w:trPr>
        <w:tc>
          <w:tcPr>
            <w:tcW w:w="679" w:type="dxa"/>
            <w:vAlign w:val="center"/>
          </w:tcPr>
          <w:p w14:paraId="2CBD9014"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3</w:t>
            </w:r>
          </w:p>
        </w:tc>
        <w:tc>
          <w:tcPr>
            <w:tcW w:w="2607" w:type="dxa"/>
            <w:vAlign w:val="center"/>
          </w:tcPr>
          <w:p w14:paraId="7F4D1159"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Watch food detail</w:t>
            </w:r>
          </w:p>
        </w:tc>
        <w:tc>
          <w:tcPr>
            <w:tcW w:w="6413" w:type="dxa"/>
            <w:vAlign w:val="center"/>
          </w:tcPr>
          <w:p w14:paraId="4A9F8B7A"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ười dùng có thể xem chi tiết của một sản phẩm (bao gồm giá tiền, mô tả, …)</w:t>
            </w:r>
          </w:p>
        </w:tc>
      </w:tr>
      <w:tr w:rsidR="00A154C6" w:rsidRPr="00363400" w14:paraId="48B7E24A" w14:textId="77777777" w:rsidTr="000B6E6A">
        <w:trPr>
          <w:trHeight w:val="270"/>
        </w:trPr>
        <w:tc>
          <w:tcPr>
            <w:tcW w:w="679" w:type="dxa"/>
            <w:vAlign w:val="center"/>
          </w:tcPr>
          <w:p w14:paraId="2A90B0B9"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4</w:t>
            </w:r>
          </w:p>
        </w:tc>
        <w:tc>
          <w:tcPr>
            <w:tcW w:w="2607" w:type="dxa"/>
            <w:vAlign w:val="center"/>
          </w:tcPr>
          <w:p w14:paraId="0BD874AA"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Classify by category</w:t>
            </w:r>
          </w:p>
        </w:tc>
        <w:tc>
          <w:tcPr>
            <w:tcW w:w="6413" w:type="dxa"/>
            <w:vAlign w:val="center"/>
          </w:tcPr>
          <w:p w14:paraId="0A004DDE"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ười dùng có thể sử dụng tính năng phân loại sản phẩm (ví dụ click vào button “combo” thì sẽ xem được tất cả sản phẩm combo đang kinh doanh)</w:t>
            </w:r>
          </w:p>
        </w:tc>
      </w:tr>
      <w:tr w:rsidR="00A154C6" w:rsidRPr="00363400" w14:paraId="141D76EA" w14:textId="77777777" w:rsidTr="000B6E6A">
        <w:trPr>
          <w:trHeight w:val="270"/>
        </w:trPr>
        <w:tc>
          <w:tcPr>
            <w:tcW w:w="679" w:type="dxa"/>
            <w:vAlign w:val="center"/>
          </w:tcPr>
          <w:p w14:paraId="517103E7"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5</w:t>
            </w:r>
          </w:p>
        </w:tc>
        <w:tc>
          <w:tcPr>
            <w:tcW w:w="2607" w:type="dxa"/>
            <w:vAlign w:val="center"/>
          </w:tcPr>
          <w:p w14:paraId="77AF98A5"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Sign up</w:t>
            </w:r>
          </w:p>
        </w:tc>
        <w:tc>
          <w:tcPr>
            <w:tcW w:w="6413" w:type="dxa"/>
            <w:vAlign w:val="center"/>
          </w:tcPr>
          <w:p w14:paraId="267FE914" w14:textId="77777777" w:rsidR="00A154C6" w:rsidRPr="007D683C" w:rsidRDefault="00A154C6" w:rsidP="007D683C">
            <w:pPr>
              <w:spacing w:line="360" w:lineRule="auto"/>
              <w:contextualSpacing/>
              <w:jc w:val="center"/>
              <w:rPr>
                <w:rFonts w:eastAsia="Calibri"/>
                <w:sz w:val="24"/>
                <w:szCs w:val="24"/>
              </w:rPr>
            </w:pPr>
            <w:r w:rsidRPr="007D683C">
              <w:rPr>
                <w:rFonts w:eastAsia="Calibri"/>
                <w:sz w:val="24"/>
                <w:szCs w:val="24"/>
              </w:rPr>
              <w:t>Người dùng có thể đăng ký tài khoản thành viên để sử dụng các tính năng như tác nhân CLIENT</w:t>
            </w:r>
          </w:p>
        </w:tc>
      </w:tr>
      <w:tr w:rsidR="00931D09" w:rsidRPr="00363400" w14:paraId="43D34F66" w14:textId="77777777" w:rsidTr="000B6E6A">
        <w:trPr>
          <w:trHeight w:val="270"/>
        </w:trPr>
        <w:tc>
          <w:tcPr>
            <w:tcW w:w="679" w:type="dxa"/>
            <w:vAlign w:val="center"/>
          </w:tcPr>
          <w:p w14:paraId="3DE2A1D2" w14:textId="1C99DF7D"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6</w:t>
            </w:r>
          </w:p>
        </w:tc>
        <w:tc>
          <w:tcPr>
            <w:tcW w:w="2607" w:type="dxa"/>
            <w:vAlign w:val="center"/>
          </w:tcPr>
          <w:p w14:paraId="3A66DB0B" w14:textId="5C8F898B"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Sign in</w:t>
            </w:r>
          </w:p>
        </w:tc>
        <w:tc>
          <w:tcPr>
            <w:tcW w:w="6413" w:type="dxa"/>
            <w:vAlign w:val="center"/>
          </w:tcPr>
          <w:p w14:paraId="16EE021A" w14:textId="0F9780AF"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Người dùng có thể đăng nhập vào website</w:t>
            </w:r>
          </w:p>
        </w:tc>
      </w:tr>
      <w:tr w:rsidR="00931D09" w:rsidRPr="00363400" w14:paraId="03B8FA59" w14:textId="77777777" w:rsidTr="000B6E6A">
        <w:trPr>
          <w:trHeight w:val="270"/>
        </w:trPr>
        <w:tc>
          <w:tcPr>
            <w:tcW w:w="679" w:type="dxa"/>
            <w:vAlign w:val="center"/>
          </w:tcPr>
          <w:p w14:paraId="1AFC0F62" w14:textId="6A68E5B2"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7</w:t>
            </w:r>
          </w:p>
        </w:tc>
        <w:tc>
          <w:tcPr>
            <w:tcW w:w="2607" w:type="dxa"/>
            <w:vAlign w:val="center"/>
          </w:tcPr>
          <w:p w14:paraId="52E6DA59" w14:textId="5540D4CD"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Forget password</w:t>
            </w:r>
          </w:p>
        </w:tc>
        <w:tc>
          <w:tcPr>
            <w:tcW w:w="6413" w:type="dxa"/>
            <w:vAlign w:val="center"/>
          </w:tcPr>
          <w:p w14:paraId="7D536790" w14:textId="33308EF8" w:rsidR="00931D09" w:rsidRPr="007D683C" w:rsidRDefault="00931D09" w:rsidP="007D683C">
            <w:pPr>
              <w:spacing w:line="360" w:lineRule="auto"/>
              <w:contextualSpacing/>
              <w:jc w:val="center"/>
              <w:rPr>
                <w:rFonts w:eastAsia="Calibri"/>
                <w:sz w:val="24"/>
                <w:szCs w:val="24"/>
              </w:rPr>
            </w:pPr>
            <w:r w:rsidRPr="007D683C">
              <w:rPr>
                <w:rFonts w:eastAsia="Calibri"/>
                <w:sz w:val="24"/>
                <w:szCs w:val="24"/>
              </w:rPr>
              <w:t>Người dùng có thể lấy lại mật khẩu tài khoản bằng cách sử dụng email đã đăng ký với hệ thống</w:t>
            </w:r>
          </w:p>
        </w:tc>
      </w:tr>
    </w:tbl>
    <w:p w14:paraId="104670FC" w14:textId="77777777" w:rsidR="00A154C6" w:rsidRPr="00363400" w:rsidRDefault="00A154C6" w:rsidP="001E5C92">
      <w:pPr>
        <w:spacing w:after="160" w:line="360" w:lineRule="auto"/>
        <w:ind w:left="-1341"/>
        <w:jc w:val="both"/>
        <w:rPr>
          <w:rFonts w:eastAsia="Calibri"/>
          <w:sz w:val="26"/>
          <w:szCs w:val="26"/>
        </w:rPr>
      </w:pPr>
    </w:p>
    <w:p w14:paraId="79693A0D" w14:textId="7F4B8004" w:rsidR="00A154C6" w:rsidRDefault="00A154C6" w:rsidP="002F3BE8">
      <w:pPr>
        <w:pStyle w:val="ListParagraph"/>
        <w:numPr>
          <w:ilvl w:val="0"/>
          <w:numId w:val="16"/>
        </w:numPr>
        <w:tabs>
          <w:tab w:val="left" w:pos="1260"/>
        </w:tabs>
        <w:spacing w:after="160" w:line="360" w:lineRule="auto"/>
        <w:ind w:firstLine="90"/>
        <w:jc w:val="both"/>
        <w:rPr>
          <w:rFonts w:eastAsia="Calibri"/>
          <w:b/>
          <w:sz w:val="26"/>
          <w:szCs w:val="26"/>
        </w:rPr>
      </w:pPr>
      <w:r w:rsidRPr="00363400">
        <w:rPr>
          <w:rFonts w:eastAsia="Calibri"/>
          <w:b/>
          <w:sz w:val="26"/>
          <w:szCs w:val="26"/>
        </w:rPr>
        <w:t>Đối với CLIENT</w:t>
      </w:r>
    </w:p>
    <w:p w14:paraId="3D652499" w14:textId="77777777" w:rsidR="007D683C" w:rsidRDefault="005C196E" w:rsidP="007D683C">
      <w:pPr>
        <w:keepNext/>
        <w:spacing w:after="160" w:line="360" w:lineRule="auto"/>
        <w:ind w:left="-621" w:firstLine="621"/>
        <w:contextualSpacing/>
        <w:jc w:val="both"/>
      </w:pPr>
      <w:r>
        <w:rPr>
          <w:rFonts w:eastAsia="Calibri"/>
          <w:b/>
          <w:noProof/>
          <w:sz w:val="26"/>
          <w:szCs w:val="26"/>
          <w14:ligatures w14:val="standardContextual"/>
        </w:rPr>
        <w:lastRenderedPageBreak/>
        <w:pict w14:anchorId="0CAEC298">
          <v:shape id="_x0000_i1029" type="#_x0000_t75" alt="" style="width:452.95pt;height:564.15pt;mso-width-percent:0;mso-height-percent:0;mso-width-percent:0;mso-height-percent:0">
            <v:imagedata r:id="rId30" o:title="user"/>
          </v:shape>
        </w:pict>
      </w:r>
    </w:p>
    <w:p w14:paraId="22C463DD" w14:textId="0458E61A" w:rsidR="008A2D9D" w:rsidRPr="003222EE" w:rsidRDefault="007D683C" w:rsidP="003222EE">
      <w:pPr>
        <w:spacing w:after="160" w:line="360" w:lineRule="auto"/>
        <w:jc w:val="center"/>
        <w:rPr>
          <w:rFonts w:eastAsia="Calibri"/>
          <w:b/>
          <w:sz w:val="22"/>
          <w:szCs w:val="22"/>
        </w:rPr>
      </w:pPr>
      <w:bookmarkStart w:id="80" w:name="_Toc135786635"/>
      <w:r w:rsidRPr="003222EE">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4</w:t>
      </w:r>
      <w:r w:rsidR="00E35F75">
        <w:rPr>
          <w:rFonts w:eastAsia="Calibri"/>
          <w:b/>
          <w:sz w:val="22"/>
          <w:szCs w:val="22"/>
        </w:rPr>
        <w:fldChar w:fldCharType="end"/>
      </w:r>
      <w:r w:rsidRPr="003222EE">
        <w:rPr>
          <w:rFonts w:eastAsia="Calibri"/>
          <w:b/>
          <w:sz w:val="22"/>
          <w:szCs w:val="22"/>
        </w:rPr>
        <w:t>: Usecase Diagram dành cho CLIENT</w:t>
      </w:r>
      <w:bookmarkEnd w:id="80"/>
    </w:p>
    <w:p w14:paraId="4A2416DA" w14:textId="22079BBE" w:rsidR="000314C0" w:rsidRPr="00363400" w:rsidRDefault="000314C0" w:rsidP="001E5C92">
      <w:pPr>
        <w:spacing w:after="160" w:line="360" w:lineRule="auto"/>
        <w:ind w:left="-621" w:firstLine="621"/>
        <w:contextualSpacing/>
        <w:jc w:val="center"/>
        <w:rPr>
          <w:rFonts w:eastAsia="Calibri"/>
          <w:b/>
          <w:sz w:val="26"/>
          <w:szCs w:val="26"/>
        </w:rPr>
      </w:pPr>
    </w:p>
    <w:tbl>
      <w:tblPr>
        <w:tblStyle w:val="TableGrid1"/>
        <w:tblW w:w="9699" w:type="dxa"/>
        <w:tblInd w:w="-289" w:type="dxa"/>
        <w:tblLook w:val="04A0" w:firstRow="1" w:lastRow="0" w:firstColumn="1" w:lastColumn="0" w:noHBand="0" w:noVBand="1"/>
      </w:tblPr>
      <w:tblGrid>
        <w:gridCol w:w="679"/>
        <w:gridCol w:w="2724"/>
        <w:gridCol w:w="6296"/>
      </w:tblGrid>
      <w:tr w:rsidR="00A154C6" w:rsidRPr="00363400" w14:paraId="15364479" w14:textId="77777777" w:rsidTr="003222EE">
        <w:trPr>
          <w:trHeight w:val="270"/>
          <w:tblHeader/>
        </w:trPr>
        <w:tc>
          <w:tcPr>
            <w:tcW w:w="679" w:type="dxa"/>
            <w:vAlign w:val="center"/>
          </w:tcPr>
          <w:p w14:paraId="54E5020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STT</w:t>
            </w:r>
          </w:p>
        </w:tc>
        <w:tc>
          <w:tcPr>
            <w:tcW w:w="2724" w:type="dxa"/>
            <w:vAlign w:val="center"/>
          </w:tcPr>
          <w:p w14:paraId="708AAED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hiệp vụ</w:t>
            </w:r>
          </w:p>
        </w:tc>
        <w:tc>
          <w:tcPr>
            <w:tcW w:w="6296" w:type="dxa"/>
            <w:vAlign w:val="center"/>
          </w:tcPr>
          <w:p w14:paraId="1361423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ô tả nghiệp vụ</w:t>
            </w:r>
          </w:p>
        </w:tc>
      </w:tr>
      <w:tr w:rsidR="00A154C6" w:rsidRPr="00363400" w14:paraId="069D0E97" w14:textId="77777777" w:rsidTr="00AA5BB7">
        <w:trPr>
          <w:trHeight w:val="270"/>
        </w:trPr>
        <w:tc>
          <w:tcPr>
            <w:tcW w:w="679" w:type="dxa"/>
            <w:vAlign w:val="center"/>
          </w:tcPr>
          <w:p w14:paraId="5DED9F8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w:t>
            </w:r>
          </w:p>
        </w:tc>
        <w:tc>
          <w:tcPr>
            <w:tcW w:w="2724" w:type="dxa"/>
            <w:vAlign w:val="center"/>
          </w:tcPr>
          <w:p w14:paraId="000E32D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Visit website</w:t>
            </w:r>
          </w:p>
        </w:tc>
        <w:tc>
          <w:tcPr>
            <w:tcW w:w="6296" w:type="dxa"/>
            <w:vAlign w:val="center"/>
          </w:tcPr>
          <w:p w14:paraId="3BC16DC6"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có thể truy cập vào website và trải nghiệm thiết kế giao diện, các chức năng dành chung cho tất cả các tác nhân</w:t>
            </w:r>
          </w:p>
        </w:tc>
      </w:tr>
      <w:tr w:rsidR="00A154C6" w:rsidRPr="00363400" w14:paraId="31A6FDBB" w14:textId="77777777" w:rsidTr="00AA5BB7">
        <w:trPr>
          <w:trHeight w:val="270"/>
        </w:trPr>
        <w:tc>
          <w:tcPr>
            <w:tcW w:w="679" w:type="dxa"/>
            <w:vAlign w:val="center"/>
          </w:tcPr>
          <w:p w14:paraId="524566C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lastRenderedPageBreak/>
              <w:t>2</w:t>
            </w:r>
          </w:p>
        </w:tc>
        <w:tc>
          <w:tcPr>
            <w:tcW w:w="2724" w:type="dxa"/>
            <w:vAlign w:val="center"/>
          </w:tcPr>
          <w:p w14:paraId="4B85F6A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menu</w:t>
            </w:r>
          </w:p>
        </w:tc>
        <w:tc>
          <w:tcPr>
            <w:tcW w:w="6296" w:type="dxa"/>
            <w:vAlign w:val="center"/>
          </w:tcPr>
          <w:p w14:paraId="6D5359C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có thể xem menu hiện đang kinh doanh của cửa hàng thông qua website</w:t>
            </w:r>
          </w:p>
        </w:tc>
      </w:tr>
      <w:tr w:rsidR="00A154C6" w:rsidRPr="00363400" w14:paraId="085DB233" w14:textId="77777777" w:rsidTr="00AA5BB7">
        <w:trPr>
          <w:trHeight w:val="270"/>
        </w:trPr>
        <w:tc>
          <w:tcPr>
            <w:tcW w:w="679" w:type="dxa"/>
            <w:vAlign w:val="center"/>
          </w:tcPr>
          <w:p w14:paraId="6E60C6D2"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3</w:t>
            </w:r>
          </w:p>
        </w:tc>
        <w:tc>
          <w:tcPr>
            <w:tcW w:w="2724" w:type="dxa"/>
            <w:vAlign w:val="center"/>
          </w:tcPr>
          <w:p w14:paraId="11B868F8"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food detail</w:t>
            </w:r>
          </w:p>
        </w:tc>
        <w:tc>
          <w:tcPr>
            <w:tcW w:w="6296" w:type="dxa"/>
            <w:vAlign w:val="center"/>
          </w:tcPr>
          <w:p w14:paraId="6A9F9D2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có thể xem chi tiết của một sản phẩm (bao gồm giá tiền, mô tả, …)</w:t>
            </w:r>
          </w:p>
        </w:tc>
      </w:tr>
      <w:tr w:rsidR="00A154C6" w:rsidRPr="00363400" w14:paraId="3F3E2FA6" w14:textId="77777777" w:rsidTr="00AA5BB7">
        <w:trPr>
          <w:trHeight w:val="270"/>
        </w:trPr>
        <w:tc>
          <w:tcPr>
            <w:tcW w:w="679" w:type="dxa"/>
            <w:vAlign w:val="center"/>
          </w:tcPr>
          <w:p w14:paraId="0D8A02C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4</w:t>
            </w:r>
          </w:p>
        </w:tc>
        <w:tc>
          <w:tcPr>
            <w:tcW w:w="2724" w:type="dxa"/>
            <w:vAlign w:val="center"/>
          </w:tcPr>
          <w:p w14:paraId="029870B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Classify by category</w:t>
            </w:r>
          </w:p>
        </w:tc>
        <w:tc>
          <w:tcPr>
            <w:tcW w:w="6296" w:type="dxa"/>
            <w:vAlign w:val="center"/>
          </w:tcPr>
          <w:p w14:paraId="2D29FF9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có thể sử dụng tính năng phân loại sản phẩm (ví dụ click vào button “combo” thì sẽ xem được tất cả sản phẩm combo đang kinh doanh)</w:t>
            </w:r>
          </w:p>
        </w:tc>
      </w:tr>
      <w:tr w:rsidR="00A154C6" w:rsidRPr="00363400" w14:paraId="198195F9" w14:textId="77777777" w:rsidTr="00AA5BB7">
        <w:trPr>
          <w:trHeight w:val="270"/>
        </w:trPr>
        <w:tc>
          <w:tcPr>
            <w:tcW w:w="679" w:type="dxa"/>
            <w:vAlign w:val="center"/>
          </w:tcPr>
          <w:p w14:paraId="4FB6D93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5</w:t>
            </w:r>
          </w:p>
        </w:tc>
        <w:tc>
          <w:tcPr>
            <w:tcW w:w="2724" w:type="dxa"/>
            <w:vAlign w:val="center"/>
          </w:tcPr>
          <w:p w14:paraId="34B7A14B"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Sign in</w:t>
            </w:r>
          </w:p>
        </w:tc>
        <w:tc>
          <w:tcPr>
            <w:tcW w:w="6296" w:type="dxa"/>
            <w:vAlign w:val="center"/>
          </w:tcPr>
          <w:p w14:paraId="03B38853"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đăng nhập tài khoản bằng email và mật khẩu đã đăng ký với ứng dụng</w:t>
            </w:r>
          </w:p>
        </w:tc>
      </w:tr>
      <w:tr w:rsidR="00A154C6" w:rsidRPr="00363400" w14:paraId="01992D11" w14:textId="77777777" w:rsidTr="00AA5BB7">
        <w:trPr>
          <w:trHeight w:val="270"/>
        </w:trPr>
        <w:tc>
          <w:tcPr>
            <w:tcW w:w="679" w:type="dxa"/>
            <w:vAlign w:val="center"/>
          </w:tcPr>
          <w:p w14:paraId="1B631F5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6</w:t>
            </w:r>
          </w:p>
        </w:tc>
        <w:tc>
          <w:tcPr>
            <w:tcW w:w="2724" w:type="dxa"/>
            <w:vAlign w:val="center"/>
          </w:tcPr>
          <w:p w14:paraId="44B52032"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Sign out</w:t>
            </w:r>
          </w:p>
        </w:tc>
        <w:tc>
          <w:tcPr>
            <w:tcW w:w="6296" w:type="dxa"/>
            <w:vAlign w:val="center"/>
          </w:tcPr>
          <w:p w14:paraId="73A0F9B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đăng xuất tài khoản khỏi ứng dụng</w:t>
            </w:r>
          </w:p>
        </w:tc>
      </w:tr>
      <w:tr w:rsidR="00A154C6" w:rsidRPr="00363400" w14:paraId="77674910" w14:textId="77777777" w:rsidTr="00AA5BB7">
        <w:trPr>
          <w:trHeight w:val="270"/>
        </w:trPr>
        <w:tc>
          <w:tcPr>
            <w:tcW w:w="679" w:type="dxa"/>
            <w:vAlign w:val="center"/>
          </w:tcPr>
          <w:p w14:paraId="6C62863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7</w:t>
            </w:r>
          </w:p>
        </w:tc>
        <w:tc>
          <w:tcPr>
            <w:tcW w:w="2724" w:type="dxa"/>
            <w:vAlign w:val="center"/>
          </w:tcPr>
          <w:p w14:paraId="1AC3F028"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Forget password</w:t>
            </w:r>
          </w:p>
        </w:tc>
        <w:tc>
          <w:tcPr>
            <w:tcW w:w="6296" w:type="dxa"/>
            <w:vAlign w:val="center"/>
          </w:tcPr>
          <w:p w14:paraId="69E0FD6E"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khi đăng nhập, nhưng lại quên mật khẩu thì click vào button “Forget password” để bắt đầu quá trình reset password (có thể tự reset hoặc nhận một chuỗi mật khẩu ngẫu nhiên)</w:t>
            </w:r>
          </w:p>
        </w:tc>
      </w:tr>
      <w:tr w:rsidR="00A154C6" w:rsidRPr="00363400" w14:paraId="53534602" w14:textId="77777777" w:rsidTr="00AA5BB7">
        <w:trPr>
          <w:trHeight w:val="270"/>
        </w:trPr>
        <w:tc>
          <w:tcPr>
            <w:tcW w:w="679" w:type="dxa"/>
            <w:vAlign w:val="center"/>
          </w:tcPr>
          <w:p w14:paraId="386BC340" w14:textId="5B55C189" w:rsidR="00A154C6" w:rsidRPr="003222EE" w:rsidRDefault="00AA5BB7" w:rsidP="001E5C92">
            <w:pPr>
              <w:spacing w:line="360" w:lineRule="auto"/>
              <w:contextualSpacing/>
              <w:jc w:val="both"/>
              <w:rPr>
                <w:rFonts w:eastAsia="Calibri"/>
                <w:sz w:val="24"/>
                <w:szCs w:val="24"/>
              </w:rPr>
            </w:pPr>
            <w:r w:rsidRPr="003222EE">
              <w:rPr>
                <w:rFonts w:eastAsia="Calibri"/>
                <w:sz w:val="24"/>
                <w:szCs w:val="24"/>
              </w:rPr>
              <w:t>8</w:t>
            </w:r>
          </w:p>
        </w:tc>
        <w:tc>
          <w:tcPr>
            <w:tcW w:w="2724" w:type="dxa"/>
            <w:vAlign w:val="center"/>
          </w:tcPr>
          <w:p w14:paraId="192E46AB"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anage profile</w:t>
            </w:r>
          </w:p>
        </w:tc>
        <w:tc>
          <w:tcPr>
            <w:tcW w:w="6296" w:type="dxa"/>
            <w:vAlign w:val="center"/>
          </w:tcPr>
          <w:p w14:paraId="1F59CE7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ười dùng có thể quản lý hồ sơ tài khoản của mình (họ tên, địa chỉ, sđt, …)</w:t>
            </w:r>
          </w:p>
        </w:tc>
      </w:tr>
      <w:tr w:rsidR="00AA5BB7" w:rsidRPr="00363400" w14:paraId="72768B21" w14:textId="77777777" w:rsidTr="00AA5BB7">
        <w:trPr>
          <w:trHeight w:val="270"/>
        </w:trPr>
        <w:tc>
          <w:tcPr>
            <w:tcW w:w="679" w:type="dxa"/>
            <w:vAlign w:val="center"/>
          </w:tcPr>
          <w:p w14:paraId="0963EDE8" w14:textId="48C4582A"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9</w:t>
            </w:r>
          </w:p>
        </w:tc>
        <w:tc>
          <w:tcPr>
            <w:tcW w:w="2724" w:type="dxa"/>
            <w:vAlign w:val="center"/>
          </w:tcPr>
          <w:p w14:paraId="59AA8E0F" w14:textId="3D833301"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Change password</w:t>
            </w:r>
          </w:p>
        </w:tc>
        <w:tc>
          <w:tcPr>
            <w:tcW w:w="6296" w:type="dxa"/>
            <w:vAlign w:val="center"/>
          </w:tcPr>
          <w:p w14:paraId="7F18B8CD" w14:textId="6D48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thay đổi mật khẩu hiện tài của tài khoản sang một mật khẩu khác.</w:t>
            </w:r>
          </w:p>
        </w:tc>
      </w:tr>
      <w:tr w:rsidR="00AA5BB7" w:rsidRPr="00363400" w14:paraId="61537F8E" w14:textId="77777777" w:rsidTr="00AA5BB7">
        <w:trPr>
          <w:trHeight w:val="270"/>
        </w:trPr>
        <w:tc>
          <w:tcPr>
            <w:tcW w:w="679" w:type="dxa"/>
            <w:vAlign w:val="center"/>
          </w:tcPr>
          <w:p w14:paraId="3CB1A833"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0</w:t>
            </w:r>
          </w:p>
        </w:tc>
        <w:tc>
          <w:tcPr>
            <w:tcW w:w="2724" w:type="dxa"/>
            <w:vAlign w:val="center"/>
          </w:tcPr>
          <w:p w14:paraId="068E6E78"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Upgrade ranking</w:t>
            </w:r>
          </w:p>
        </w:tc>
        <w:tc>
          <w:tcPr>
            <w:tcW w:w="6296" w:type="dxa"/>
            <w:vAlign w:val="center"/>
          </w:tcPr>
          <w:p w14:paraId="21309F14"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nâng cấp hạng thành viên bằng cách sử dụng dịch vụ (mua đồ ăn) để tích điểm thưởng.</w:t>
            </w:r>
          </w:p>
        </w:tc>
      </w:tr>
      <w:tr w:rsidR="00AA5BB7" w:rsidRPr="00363400" w14:paraId="74E51627" w14:textId="77777777" w:rsidTr="00AA5BB7">
        <w:trPr>
          <w:trHeight w:val="270"/>
        </w:trPr>
        <w:tc>
          <w:tcPr>
            <w:tcW w:w="679" w:type="dxa"/>
            <w:vAlign w:val="center"/>
          </w:tcPr>
          <w:p w14:paraId="5B515AC1"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1</w:t>
            </w:r>
          </w:p>
        </w:tc>
        <w:tc>
          <w:tcPr>
            <w:tcW w:w="2724" w:type="dxa"/>
            <w:vAlign w:val="center"/>
          </w:tcPr>
          <w:p w14:paraId="5B1374BB"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Edit profile</w:t>
            </w:r>
          </w:p>
        </w:tc>
        <w:tc>
          <w:tcPr>
            <w:tcW w:w="6296" w:type="dxa"/>
            <w:vAlign w:val="center"/>
          </w:tcPr>
          <w:p w14:paraId="147202E0"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chỉnh sửa hồ sơ cá nhân (sđt, email, địa chỉ, …)</w:t>
            </w:r>
          </w:p>
        </w:tc>
      </w:tr>
      <w:tr w:rsidR="00AA5BB7" w:rsidRPr="00363400" w14:paraId="65BE2252" w14:textId="77777777" w:rsidTr="00AA5BB7">
        <w:trPr>
          <w:trHeight w:val="270"/>
        </w:trPr>
        <w:tc>
          <w:tcPr>
            <w:tcW w:w="679" w:type="dxa"/>
            <w:vAlign w:val="center"/>
          </w:tcPr>
          <w:p w14:paraId="138FBAA6"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2</w:t>
            </w:r>
          </w:p>
        </w:tc>
        <w:tc>
          <w:tcPr>
            <w:tcW w:w="2724" w:type="dxa"/>
            <w:vAlign w:val="center"/>
          </w:tcPr>
          <w:p w14:paraId="0BF83C1D"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Update profile</w:t>
            </w:r>
          </w:p>
        </w:tc>
        <w:tc>
          <w:tcPr>
            <w:tcW w:w="6296" w:type="dxa"/>
            <w:vAlign w:val="center"/>
          </w:tcPr>
          <w:p w14:paraId="4D26D4CA"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Sau khi hoàn tất quá trình nghiệp vụ 11, người dùng có thể click button “update” để ứng dụng cập nhật dữ liệu vừa được chỉnh sửa bởi người dùng</w:t>
            </w:r>
          </w:p>
        </w:tc>
      </w:tr>
      <w:tr w:rsidR="00AA5BB7" w:rsidRPr="00363400" w14:paraId="5D198DE6" w14:textId="77777777" w:rsidTr="00AA5BB7">
        <w:trPr>
          <w:trHeight w:val="270"/>
        </w:trPr>
        <w:tc>
          <w:tcPr>
            <w:tcW w:w="679" w:type="dxa"/>
            <w:vAlign w:val="center"/>
          </w:tcPr>
          <w:p w14:paraId="353349F9" w14:textId="2B9B41AA"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3</w:t>
            </w:r>
          </w:p>
        </w:tc>
        <w:tc>
          <w:tcPr>
            <w:tcW w:w="2724" w:type="dxa"/>
            <w:vAlign w:val="center"/>
          </w:tcPr>
          <w:p w14:paraId="0BA9A6D5"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Change reward point to voucher</w:t>
            </w:r>
          </w:p>
        </w:tc>
        <w:tc>
          <w:tcPr>
            <w:tcW w:w="6296" w:type="dxa"/>
            <w:vAlign w:val="center"/>
          </w:tcPr>
          <w:p w14:paraId="0671F6E6"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sử dụng điểm tích lũy sau mỗi đơn hàng và chuyển đổi thành các Voucher/E-coupon tương ứng</w:t>
            </w:r>
          </w:p>
        </w:tc>
      </w:tr>
      <w:tr w:rsidR="00AA5BB7" w:rsidRPr="00363400" w14:paraId="7C261536" w14:textId="77777777" w:rsidTr="00AA5BB7">
        <w:trPr>
          <w:trHeight w:val="270"/>
        </w:trPr>
        <w:tc>
          <w:tcPr>
            <w:tcW w:w="679" w:type="dxa"/>
            <w:vAlign w:val="center"/>
          </w:tcPr>
          <w:p w14:paraId="3865A12C" w14:textId="7F317E32"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4</w:t>
            </w:r>
          </w:p>
        </w:tc>
        <w:tc>
          <w:tcPr>
            <w:tcW w:w="2724" w:type="dxa"/>
            <w:vAlign w:val="center"/>
          </w:tcPr>
          <w:p w14:paraId="2DE4EF0D"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Manage cart</w:t>
            </w:r>
          </w:p>
        </w:tc>
        <w:tc>
          <w:tcPr>
            <w:tcW w:w="6296" w:type="dxa"/>
            <w:vAlign w:val="center"/>
          </w:tcPr>
          <w:p w14:paraId="42B385F0"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quản lý giỏ hàng của mình</w:t>
            </w:r>
          </w:p>
        </w:tc>
      </w:tr>
      <w:tr w:rsidR="00AA5BB7" w:rsidRPr="00363400" w14:paraId="405D7535" w14:textId="77777777" w:rsidTr="00AA5BB7">
        <w:trPr>
          <w:trHeight w:val="270"/>
        </w:trPr>
        <w:tc>
          <w:tcPr>
            <w:tcW w:w="679" w:type="dxa"/>
            <w:vAlign w:val="center"/>
          </w:tcPr>
          <w:p w14:paraId="5C08AE54" w14:textId="660B9CEE"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5</w:t>
            </w:r>
          </w:p>
        </w:tc>
        <w:tc>
          <w:tcPr>
            <w:tcW w:w="2724" w:type="dxa"/>
            <w:vAlign w:val="center"/>
          </w:tcPr>
          <w:p w14:paraId="5414B424"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Add to cart</w:t>
            </w:r>
          </w:p>
        </w:tc>
        <w:tc>
          <w:tcPr>
            <w:tcW w:w="6296" w:type="dxa"/>
            <w:vAlign w:val="center"/>
          </w:tcPr>
          <w:p w14:paraId="394FAAEF"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thêm mới một sản phẩm vào giỏ hàng của mình (giỏ hàng sẽ hiện số lượng)</w:t>
            </w:r>
          </w:p>
        </w:tc>
      </w:tr>
      <w:tr w:rsidR="00AA5BB7" w:rsidRPr="00363400" w14:paraId="1132538E" w14:textId="77777777" w:rsidTr="00AA5BB7">
        <w:trPr>
          <w:trHeight w:val="270"/>
        </w:trPr>
        <w:tc>
          <w:tcPr>
            <w:tcW w:w="679" w:type="dxa"/>
            <w:vAlign w:val="center"/>
          </w:tcPr>
          <w:p w14:paraId="5C6638AF" w14:textId="44C4E9B4"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16</w:t>
            </w:r>
          </w:p>
        </w:tc>
        <w:tc>
          <w:tcPr>
            <w:tcW w:w="2724" w:type="dxa"/>
            <w:vAlign w:val="center"/>
          </w:tcPr>
          <w:p w14:paraId="589987E3"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Update cart</w:t>
            </w:r>
          </w:p>
        </w:tc>
        <w:tc>
          <w:tcPr>
            <w:tcW w:w="6296" w:type="dxa"/>
            <w:vAlign w:val="center"/>
          </w:tcPr>
          <w:p w14:paraId="14FEE20A"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tùy chỉnh giỏ hàng của mình (tăng giảm số lượng, xóa sản phẩm ra khỏi giỏ hàng)</w:t>
            </w:r>
          </w:p>
        </w:tc>
      </w:tr>
      <w:tr w:rsidR="00AA5BB7" w:rsidRPr="00363400" w14:paraId="72F3E04A" w14:textId="77777777" w:rsidTr="00AA5BB7">
        <w:trPr>
          <w:trHeight w:val="270"/>
        </w:trPr>
        <w:tc>
          <w:tcPr>
            <w:tcW w:w="679" w:type="dxa"/>
            <w:vAlign w:val="center"/>
          </w:tcPr>
          <w:p w14:paraId="52BC31B9" w14:textId="19AA0826" w:rsidR="00AA5BB7" w:rsidRPr="00363400" w:rsidRDefault="00AA5BB7" w:rsidP="001E5C92">
            <w:pPr>
              <w:spacing w:line="360" w:lineRule="auto"/>
              <w:contextualSpacing/>
              <w:jc w:val="both"/>
              <w:rPr>
                <w:rFonts w:eastAsia="Calibri"/>
                <w:sz w:val="26"/>
                <w:szCs w:val="26"/>
              </w:rPr>
            </w:pPr>
            <w:r>
              <w:rPr>
                <w:rFonts w:eastAsia="Calibri"/>
                <w:sz w:val="26"/>
                <w:szCs w:val="26"/>
              </w:rPr>
              <w:lastRenderedPageBreak/>
              <w:t>17</w:t>
            </w:r>
          </w:p>
        </w:tc>
        <w:tc>
          <w:tcPr>
            <w:tcW w:w="2724" w:type="dxa"/>
            <w:vAlign w:val="center"/>
          </w:tcPr>
          <w:p w14:paraId="18CC5675"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Check out</w:t>
            </w:r>
          </w:p>
        </w:tc>
        <w:tc>
          <w:tcPr>
            <w:tcW w:w="6296" w:type="dxa"/>
            <w:vAlign w:val="center"/>
          </w:tcPr>
          <w:p w14:paraId="721D8E95"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Trước khi đến bước thanh toán, người dùng được kiểm tra giỏ hàng lần cuối</w:t>
            </w:r>
          </w:p>
        </w:tc>
      </w:tr>
      <w:tr w:rsidR="00AA5BB7" w:rsidRPr="00363400" w14:paraId="0340CFBF" w14:textId="77777777" w:rsidTr="00AA5BB7">
        <w:trPr>
          <w:trHeight w:val="270"/>
        </w:trPr>
        <w:tc>
          <w:tcPr>
            <w:tcW w:w="679" w:type="dxa"/>
            <w:vAlign w:val="center"/>
          </w:tcPr>
          <w:p w14:paraId="10F061F5" w14:textId="53A523E3" w:rsidR="00AA5BB7" w:rsidRPr="00363400" w:rsidRDefault="00AA5BB7" w:rsidP="001E5C92">
            <w:pPr>
              <w:spacing w:line="360" w:lineRule="auto"/>
              <w:contextualSpacing/>
              <w:jc w:val="both"/>
              <w:rPr>
                <w:rFonts w:eastAsia="Calibri"/>
                <w:sz w:val="26"/>
                <w:szCs w:val="26"/>
              </w:rPr>
            </w:pPr>
            <w:r>
              <w:rPr>
                <w:rFonts w:eastAsia="Calibri"/>
                <w:sz w:val="26"/>
                <w:szCs w:val="26"/>
              </w:rPr>
              <w:t>18</w:t>
            </w:r>
          </w:p>
        </w:tc>
        <w:tc>
          <w:tcPr>
            <w:tcW w:w="2724" w:type="dxa"/>
            <w:vAlign w:val="center"/>
          </w:tcPr>
          <w:p w14:paraId="70EABD35"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Order</w:t>
            </w:r>
          </w:p>
        </w:tc>
        <w:tc>
          <w:tcPr>
            <w:tcW w:w="6296" w:type="dxa"/>
            <w:vAlign w:val="center"/>
          </w:tcPr>
          <w:p w14:paraId="786985D9"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sau khi đã check out, thì tiến hành tới bước đặt hàng</w:t>
            </w:r>
          </w:p>
        </w:tc>
      </w:tr>
      <w:tr w:rsidR="00AA5BB7" w:rsidRPr="00363400" w14:paraId="55F8C88C" w14:textId="77777777" w:rsidTr="00AA5BB7">
        <w:trPr>
          <w:trHeight w:val="270"/>
        </w:trPr>
        <w:tc>
          <w:tcPr>
            <w:tcW w:w="679" w:type="dxa"/>
            <w:vAlign w:val="center"/>
          </w:tcPr>
          <w:p w14:paraId="686E73E1" w14:textId="77777777" w:rsidR="00AA5BB7" w:rsidRPr="00363400" w:rsidRDefault="00AA5BB7" w:rsidP="001E5C92">
            <w:pPr>
              <w:spacing w:line="360" w:lineRule="auto"/>
              <w:contextualSpacing/>
              <w:jc w:val="both"/>
              <w:rPr>
                <w:rFonts w:eastAsia="Calibri"/>
                <w:sz w:val="26"/>
                <w:szCs w:val="26"/>
              </w:rPr>
            </w:pPr>
            <w:r w:rsidRPr="00363400">
              <w:rPr>
                <w:rFonts w:eastAsia="Calibri"/>
                <w:sz w:val="26"/>
                <w:szCs w:val="26"/>
              </w:rPr>
              <w:t>20</w:t>
            </w:r>
          </w:p>
        </w:tc>
        <w:tc>
          <w:tcPr>
            <w:tcW w:w="2724" w:type="dxa"/>
            <w:vAlign w:val="center"/>
          </w:tcPr>
          <w:p w14:paraId="70605FFF"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Pay</w:t>
            </w:r>
          </w:p>
        </w:tc>
        <w:tc>
          <w:tcPr>
            <w:tcW w:w="6296" w:type="dxa"/>
            <w:vAlign w:val="center"/>
          </w:tcPr>
          <w:p w14:paraId="3C4FA1A3"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sẽ thanh toán đơn hàng mà mình vừa đặt</w:t>
            </w:r>
          </w:p>
        </w:tc>
      </w:tr>
      <w:tr w:rsidR="00AA5BB7" w:rsidRPr="00363400" w14:paraId="4DC07A44" w14:textId="77777777" w:rsidTr="00AA5BB7">
        <w:trPr>
          <w:trHeight w:val="270"/>
        </w:trPr>
        <w:tc>
          <w:tcPr>
            <w:tcW w:w="679" w:type="dxa"/>
            <w:vAlign w:val="center"/>
          </w:tcPr>
          <w:p w14:paraId="44329700" w14:textId="77777777" w:rsidR="00AA5BB7" w:rsidRPr="00363400" w:rsidRDefault="00AA5BB7" w:rsidP="001E5C92">
            <w:pPr>
              <w:spacing w:line="360" w:lineRule="auto"/>
              <w:contextualSpacing/>
              <w:jc w:val="both"/>
              <w:rPr>
                <w:rFonts w:eastAsia="Calibri"/>
                <w:sz w:val="26"/>
                <w:szCs w:val="26"/>
              </w:rPr>
            </w:pPr>
            <w:r w:rsidRPr="00363400">
              <w:rPr>
                <w:rFonts w:eastAsia="Calibri"/>
                <w:sz w:val="26"/>
                <w:szCs w:val="26"/>
              </w:rPr>
              <w:t>21</w:t>
            </w:r>
          </w:p>
        </w:tc>
        <w:tc>
          <w:tcPr>
            <w:tcW w:w="2724" w:type="dxa"/>
            <w:vAlign w:val="center"/>
          </w:tcPr>
          <w:p w14:paraId="63D7A34E" w14:textId="5213A4A9"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Select payment method</w:t>
            </w:r>
          </w:p>
        </w:tc>
        <w:tc>
          <w:tcPr>
            <w:tcW w:w="6296" w:type="dxa"/>
            <w:vAlign w:val="center"/>
          </w:tcPr>
          <w:p w14:paraId="62A0CC0A"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được lựa chọn phương thức thanh toán đơn hàng (thanh toán online, thanh toán COD)</w:t>
            </w:r>
          </w:p>
        </w:tc>
      </w:tr>
      <w:tr w:rsidR="00AA5BB7" w:rsidRPr="00363400" w14:paraId="0329DD62" w14:textId="77777777" w:rsidTr="00AA5BB7">
        <w:trPr>
          <w:trHeight w:val="270"/>
        </w:trPr>
        <w:tc>
          <w:tcPr>
            <w:tcW w:w="679" w:type="dxa"/>
            <w:vAlign w:val="center"/>
          </w:tcPr>
          <w:p w14:paraId="47E2B5ED" w14:textId="1690DEB8" w:rsidR="00AA5BB7" w:rsidRPr="00363400" w:rsidRDefault="00977C91" w:rsidP="001E5C92">
            <w:pPr>
              <w:spacing w:line="360" w:lineRule="auto"/>
              <w:contextualSpacing/>
              <w:jc w:val="both"/>
              <w:rPr>
                <w:rFonts w:eastAsia="Calibri"/>
                <w:sz w:val="26"/>
                <w:szCs w:val="26"/>
              </w:rPr>
            </w:pPr>
            <w:r>
              <w:rPr>
                <w:rFonts w:eastAsia="Calibri"/>
                <w:sz w:val="26"/>
                <w:szCs w:val="26"/>
              </w:rPr>
              <w:t>22</w:t>
            </w:r>
          </w:p>
        </w:tc>
        <w:tc>
          <w:tcPr>
            <w:tcW w:w="2724" w:type="dxa"/>
            <w:vAlign w:val="center"/>
          </w:tcPr>
          <w:p w14:paraId="5F6A2B39"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Use voucher</w:t>
            </w:r>
          </w:p>
        </w:tc>
        <w:tc>
          <w:tcPr>
            <w:tcW w:w="6296" w:type="dxa"/>
            <w:vAlign w:val="center"/>
          </w:tcPr>
          <w:p w14:paraId="070919A7" w14:textId="77777777" w:rsidR="00AA5BB7" w:rsidRPr="003222EE" w:rsidRDefault="00AA5BB7" w:rsidP="001E5C92">
            <w:pPr>
              <w:spacing w:line="360" w:lineRule="auto"/>
              <w:contextualSpacing/>
              <w:jc w:val="both"/>
              <w:rPr>
                <w:rFonts w:eastAsia="Calibri"/>
                <w:sz w:val="24"/>
                <w:szCs w:val="24"/>
              </w:rPr>
            </w:pPr>
            <w:r w:rsidRPr="003222EE">
              <w:rPr>
                <w:rFonts w:eastAsia="Calibri"/>
                <w:sz w:val="24"/>
                <w:szCs w:val="24"/>
              </w:rPr>
              <w:t>Người dùng có thể sử dụng các voucher vào các đơn hàng để tối ưu hóa chi phí sử dụng dịch vụ</w:t>
            </w:r>
          </w:p>
        </w:tc>
      </w:tr>
    </w:tbl>
    <w:p w14:paraId="781EB78A" w14:textId="77777777" w:rsidR="00A154C6" w:rsidRPr="00363400" w:rsidRDefault="00A154C6" w:rsidP="001E5C92">
      <w:pPr>
        <w:spacing w:after="160" w:line="360" w:lineRule="auto"/>
        <w:ind w:left="-1341"/>
        <w:contextualSpacing/>
        <w:jc w:val="both"/>
        <w:rPr>
          <w:rFonts w:eastAsia="Calibri"/>
          <w:sz w:val="26"/>
          <w:szCs w:val="26"/>
        </w:rPr>
      </w:pPr>
    </w:p>
    <w:p w14:paraId="61B5A248" w14:textId="7CC760E1" w:rsidR="002D6DD7" w:rsidRDefault="00A154C6" w:rsidP="002F3BE8">
      <w:pPr>
        <w:pStyle w:val="ListParagraph"/>
        <w:numPr>
          <w:ilvl w:val="0"/>
          <w:numId w:val="16"/>
        </w:numPr>
        <w:tabs>
          <w:tab w:val="left" w:pos="900"/>
        </w:tabs>
        <w:spacing w:after="160" w:line="360" w:lineRule="auto"/>
        <w:ind w:left="0" w:firstLine="630"/>
        <w:jc w:val="both"/>
        <w:rPr>
          <w:rFonts w:eastAsia="Calibri"/>
          <w:b/>
          <w:sz w:val="26"/>
          <w:szCs w:val="26"/>
        </w:rPr>
      </w:pPr>
      <w:r w:rsidRPr="00363400">
        <w:rPr>
          <w:rFonts w:eastAsia="Calibri"/>
          <w:b/>
          <w:sz w:val="26"/>
          <w:szCs w:val="26"/>
        </w:rPr>
        <w:t>Đối với ADMIN</w:t>
      </w:r>
    </w:p>
    <w:p w14:paraId="7A5224F6" w14:textId="0E849AC5" w:rsidR="003222EE" w:rsidRDefault="005C196E" w:rsidP="003222EE">
      <w:pPr>
        <w:keepNext/>
        <w:spacing w:after="160" w:line="360" w:lineRule="auto"/>
        <w:ind w:left="-1341"/>
        <w:contextualSpacing/>
        <w:jc w:val="center"/>
      </w:pPr>
      <w:r>
        <w:rPr>
          <w:rFonts w:eastAsia="Calibri"/>
          <w:b/>
          <w:noProof/>
          <w:sz w:val="26"/>
          <w:szCs w:val="26"/>
          <w14:ligatures w14:val="standardContextual"/>
        </w:rPr>
        <w:lastRenderedPageBreak/>
        <w:pict w14:anchorId="2DA8A9CE">
          <v:shape id="_x0000_i1030" type="#_x0000_t75" alt="" style="width:427.25pt;height:501.65pt;mso-width-percent:0;mso-height-percent:0;mso-width-percent:0;mso-height-percent:0">
            <v:imagedata r:id="rId31" o:title="admin"/>
          </v:shape>
        </w:pict>
      </w:r>
    </w:p>
    <w:p w14:paraId="5B9E1D56" w14:textId="0913A658" w:rsidR="002D6DD7" w:rsidRPr="003222EE" w:rsidRDefault="003222EE" w:rsidP="003222EE">
      <w:pPr>
        <w:spacing w:after="160" w:line="360" w:lineRule="auto"/>
        <w:jc w:val="center"/>
        <w:rPr>
          <w:rFonts w:eastAsia="Calibri"/>
          <w:b/>
          <w:sz w:val="22"/>
          <w:szCs w:val="22"/>
        </w:rPr>
      </w:pPr>
      <w:bookmarkStart w:id="81" w:name="_Toc135786636"/>
      <w:r w:rsidRPr="003222EE">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5</w:t>
      </w:r>
      <w:r w:rsidR="00E35F75">
        <w:rPr>
          <w:rFonts w:eastAsia="Calibri"/>
          <w:b/>
          <w:sz w:val="22"/>
          <w:szCs w:val="22"/>
        </w:rPr>
        <w:fldChar w:fldCharType="end"/>
      </w:r>
      <w:r w:rsidRPr="003222EE">
        <w:rPr>
          <w:rFonts w:eastAsia="Calibri"/>
          <w:b/>
          <w:sz w:val="22"/>
          <w:szCs w:val="22"/>
        </w:rPr>
        <w:t>: Usecase Diagram dành cho ADMIN</w:t>
      </w:r>
      <w:bookmarkEnd w:id="81"/>
    </w:p>
    <w:tbl>
      <w:tblPr>
        <w:tblStyle w:val="TableGrid1"/>
        <w:tblW w:w="9699" w:type="dxa"/>
        <w:tblInd w:w="-95" w:type="dxa"/>
        <w:tblLook w:val="04A0" w:firstRow="1" w:lastRow="0" w:firstColumn="1" w:lastColumn="0" w:noHBand="0" w:noVBand="1"/>
      </w:tblPr>
      <w:tblGrid>
        <w:gridCol w:w="643"/>
        <w:gridCol w:w="2611"/>
        <w:gridCol w:w="6445"/>
      </w:tblGrid>
      <w:tr w:rsidR="00A154C6" w:rsidRPr="00363400" w14:paraId="5B5A1E74" w14:textId="77777777" w:rsidTr="003222EE">
        <w:trPr>
          <w:trHeight w:val="270"/>
          <w:tblHeader/>
        </w:trPr>
        <w:tc>
          <w:tcPr>
            <w:tcW w:w="643" w:type="dxa"/>
            <w:vAlign w:val="center"/>
          </w:tcPr>
          <w:p w14:paraId="79F5CCD9" w14:textId="2642D1A3"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STT</w:t>
            </w:r>
          </w:p>
        </w:tc>
        <w:tc>
          <w:tcPr>
            <w:tcW w:w="2611" w:type="dxa"/>
            <w:vAlign w:val="center"/>
          </w:tcPr>
          <w:p w14:paraId="65C09F4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Nghiệp vụ</w:t>
            </w:r>
          </w:p>
        </w:tc>
        <w:tc>
          <w:tcPr>
            <w:tcW w:w="6445" w:type="dxa"/>
            <w:vAlign w:val="center"/>
          </w:tcPr>
          <w:p w14:paraId="29AC8AEB"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ô tả nghiệp vụ</w:t>
            </w:r>
          </w:p>
        </w:tc>
      </w:tr>
      <w:tr w:rsidR="00A154C6" w:rsidRPr="00363400" w14:paraId="6549CE92" w14:textId="77777777" w:rsidTr="003222EE">
        <w:trPr>
          <w:trHeight w:val="270"/>
        </w:trPr>
        <w:tc>
          <w:tcPr>
            <w:tcW w:w="643" w:type="dxa"/>
            <w:vAlign w:val="center"/>
          </w:tcPr>
          <w:p w14:paraId="2B4F341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w:t>
            </w:r>
          </w:p>
        </w:tc>
        <w:tc>
          <w:tcPr>
            <w:tcW w:w="2611" w:type="dxa"/>
            <w:vAlign w:val="center"/>
          </w:tcPr>
          <w:p w14:paraId="188F0C9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anage order</w:t>
            </w:r>
          </w:p>
        </w:tc>
        <w:tc>
          <w:tcPr>
            <w:tcW w:w="6445" w:type="dxa"/>
            <w:vAlign w:val="center"/>
          </w:tcPr>
          <w:p w14:paraId="42E1A37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quản lý đơn hàng của khách hàng</w:t>
            </w:r>
          </w:p>
        </w:tc>
      </w:tr>
      <w:tr w:rsidR="00A154C6" w:rsidRPr="00363400" w14:paraId="783BE362" w14:textId="77777777" w:rsidTr="003222EE">
        <w:trPr>
          <w:trHeight w:val="270"/>
        </w:trPr>
        <w:tc>
          <w:tcPr>
            <w:tcW w:w="643" w:type="dxa"/>
            <w:vAlign w:val="center"/>
          </w:tcPr>
          <w:p w14:paraId="5B86A0E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2</w:t>
            </w:r>
          </w:p>
        </w:tc>
        <w:tc>
          <w:tcPr>
            <w:tcW w:w="2611" w:type="dxa"/>
            <w:vAlign w:val="center"/>
          </w:tcPr>
          <w:p w14:paraId="56D7FDB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order detail</w:t>
            </w:r>
          </w:p>
        </w:tc>
        <w:tc>
          <w:tcPr>
            <w:tcW w:w="6445" w:type="dxa"/>
            <w:vAlign w:val="center"/>
          </w:tcPr>
          <w:p w14:paraId="372DEF23"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xem được chi tiết đơn hàng (sản phẩm, số lượng, thành tiền, ghi chú, …)</w:t>
            </w:r>
          </w:p>
        </w:tc>
      </w:tr>
      <w:tr w:rsidR="00A154C6" w:rsidRPr="00363400" w14:paraId="0990764D" w14:textId="77777777" w:rsidTr="003222EE">
        <w:trPr>
          <w:trHeight w:val="270"/>
        </w:trPr>
        <w:tc>
          <w:tcPr>
            <w:tcW w:w="643" w:type="dxa"/>
            <w:vAlign w:val="center"/>
          </w:tcPr>
          <w:p w14:paraId="2C8F265B"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3</w:t>
            </w:r>
          </w:p>
        </w:tc>
        <w:tc>
          <w:tcPr>
            <w:tcW w:w="2611" w:type="dxa"/>
            <w:vAlign w:val="center"/>
          </w:tcPr>
          <w:p w14:paraId="0ABF3F5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order</w:t>
            </w:r>
          </w:p>
        </w:tc>
        <w:tc>
          <w:tcPr>
            <w:tcW w:w="6445" w:type="dxa"/>
            <w:vAlign w:val="center"/>
          </w:tcPr>
          <w:p w14:paraId="65EE7F24"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xem được danh sách các đơn hàng</w:t>
            </w:r>
          </w:p>
        </w:tc>
      </w:tr>
      <w:tr w:rsidR="00A154C6" w:rsidRPr="00363400" w14:paraId="4C5EA0EB" w14:textId="77777777" w:rsidTr="003222EE">
        <w:trPr>
          <w:trHeight w:val="270"/>
        </w:trPr>
        <w:tc>
          <w:tcPr>
            <w:tcW w:w="643" w:type="dxa"/>
            <w:vAlign w:val="center"/>
          </w:tcPr>
          <w:p w14:paraId="061722D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4</w:t>
            </w:r>
          </w:p>
        </w:tc>
        <w:tc>
          <w:tcPr>
            <w:tcW w:w="2611" w:type="dxa"/>
            <w:vAlign w:val="center"/>
          </w:tcPr>
          <w:p w14:paraId="40A16FA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order by status delivery</w:t>
            </w:r>
          </w:p>
        </w:tc>
        <w:tc>
          <w:tcPr>
            <w:tcW w:w="6445" w:type="dxa"/>
            <w:vAlign w:val="center"/>
          </w:tcPr>
          <w:p w14:paraId="0C44F45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xem được danh sách đơn hàng được phân loại theo tình trạng đơn hàng (đang chuẩn bị, giao hàng, giao hàng thành công, …)</w:t>
            </w:r>
          </w:p>
        </w:tc>
      </w:tr>
      <w:tr w:rsidR="00A154C6" w:rsidRPr="00363400" w14:paraId="26DDCA3B" w14:textId="77777777" w:rsidTr="003222EE">
        <w:trPr>
          <w:trHeight w:val="270"/>
        </w:trPr>
        <w:tc>
          <w:tcPr>
            <w:tcW w:w="643" w:type="dxa"/>
            <w:vAlign w:val="center"/>
          </w:tcPr>
          <w:p w14:paraId="6550461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lastRenderedPageBreak/>
              <w:t>5</w:t>
            </w:r>
          </w:p>
        </w:tc>
        <w:tc>
          <w:tcPr>
            <w:tcW w:w="2611" w:type="dxa"/>
            <w:vAlign w:val="center"/>
          </w:tcPr>
          <w:p w14:paraId="539EB23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Update status delivery</w:t>
            </w:r>
          </w:p>
        </w:tc>
        <w:tc>
          <w:tcPr>
            <w:tcW w:w="6445" w:type="dxa"/>
            <w:vAlign w:val="center"/>
          </w:tcPr>
          <w:p w14:paraId="0A2775C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Cập nhật tình trạng đơn hàng</w:t>
            </w:r>
          </w:p>
        </w:tc>
      </w:tr>
      <w:tr w:rsidR="00A154C6" w:rsidRPr="00363400" w14:paraId="77C95661" w14:textId="77777777" w:rsidTr="003222EE">
        <w:trPr>
          <w:trHeight w:val="270"/>
        </w:trPr>
        <w:tc>
          <w:tcPr>
            <w:tcW w:w="643" w:type="dxa"/>
            <w:vAlign w:val="center"/>
          </w:tcPr>
          <w:p w14:paraId="25A3EDB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6</w:t>
            </w:r>
          </w:p>
        </w:tc>
        <w:tc>
          <w:tcPr>
            <w:tcW w:w="2611" w:type="dxa"/>
            <w:vAlign w:val="center"/>
          </w:tcPr>
          <w:p w14:paraId="1CE416E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anage product</w:t>
            </w:r>
          </w:p>
        </w:tc>
        <w:tc>
          <w:tcPr>
            <w:tcW w:w="6445" w:type="dxa"/>
            <w:vAlign w:val="center"/>
          </w:tcPr>
          <w:p w14:paraId="754F219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quản lý sản phẩm của cửa hàng</w:t>
            </w:r>
          </w:p>
        </w:tc>
      </w:tr>
      <w:tr w:rsidR="00A154C6" w:rsidRPr="00363400" w14:paraId="773DC2C4" w14:textId="77777777" w:rsidTr="003222EE">
        <w:trPr>
          <w:trHeight w:val="270"/>
        </w:trPr>
        <w:tc>
          <w:tcPr>
            <w:tcW w:w="643" w:type="dxa"/>
            <w:vAlign w:val="center"/>
          </w:tcPr>
          <w:p w14:paraId="0203B90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7</w:t>
            </w:r>
          </w:p>
        </w:tc>
        <w:tc>
          <w:tcPr>
            <w:tcW w:w="2611" w:type="dxa"/>
            <w:vAlign w:val="center"/>
          </w:tcPr>
          <w:p w14:paraId="63DF24A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Update product</w:t>
            </w:r>
          </w:p>
        </w:tc>
        <w:tc>
          <w:tcPr>
            <w:tcW w:w="6445" w:type="dxa"/>
            <w:vAlign w:val="center"/>
          </w:tcPr>
          <w:p w14:paraId="028D067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cập nhật một sản phẩm đã tồn tại trong CSDL</w:t>
            </w:r>
          </w:p>
        </w:tc>
      </w:tr>
      <w:tr w:rsidR="00A154C6" w:rsidRPr="00363400" w14:paraId="60F1BA4F" w14:textId="77777777" w:rsidTr="003222EE">
        <w:trPr>
          <w:trHeight w:val="270"/>
        </w:trPr>
        <w:tc>
          <w:tcPr>
            <w:tcW w:w="643" w:type="dxa"/>
            <w:vAlign w:val="center"/>
          </w:tcPr>
          <w:p w14:paraId="1765DA9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8</w:t>
            </w:r>
          </w:p>
        </w:tc>
        <w:tc>
          <w:tcPr>
            <w:tcW w:w="2611" w:type="dxa"/>
            <w:vAlign w:val="center"/>
          </w:tcPr>
          <w:p w14:paraId="39805163"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Create new product</w:t>
            </w:r>
          </w:p>
        </w:tc>
        <w:tc>
          <w:tcPr>
            <w:tcW w:w="6445" w:type="dxa"/>
            <w:vAlign w:val="center"/>
          </w:tcPr>
          <w:p w14:paraId="0ABF1E15"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tạo mới một sản phẩm</w:t>
            </w:r>
          </w:p>
        </w:tc>
      </w:tr>
      <w:tr w:rsidR="00A154C6" w:rsidRPr="00363400" w14:paraId="5A3F5920" w14:textId="77777777" w:rsidTr="003222EE">
        <w:trPr>
          <w:trHeight w:val="270"/>
        </w:trPr>
        <w:tc>
          <w:tcPr>
            <w:tcW w:w="643" w:type="dxa"/>
            <w:vAlign w:val="center"/>
          </w:tcPr>
          <w:p w14:paraId="348548C2"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9</w:t>
            </w:r>
          </w:p>
        </w:tc>
        <w:tc>
          <w:tcPr>
            <w:tcW w:w="2611" w:type="dxa"/>
            <w:vAlign w:val="center"/>
          </w:tcPr>
          <w:p w14:paraId="78450F1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product</w:t>
            </w:r>
          </w:p>
        </w:tc>
        <w:tc>
          <w:tcPr>
            <w:tcW w:w="6445" w:type="dxa"/>
            <w:vAlign w:val="center"/>
          </w:tcPr>
          <w:p w14:paraId="0C60022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xem được danh sách sản phẩm (bao gồm sản phẩm ẩn)</w:t>
            </w:r>
          </w:p>
        </w:tc>
      </w:tr>
      <w:tr w:rsidR="00A154C6" w:rsidRPr="00363400" w14:paraId="7D7C4957" w14:textId="77777777" w:rsidTr="003222EE">
        <w:trPr>
          <w:trHeight w:val="270"/>
        </w:trPr>
        <w:tc>
          <w:tcPr>
            <w:tcW w:w="643" w:type="dxa"/>
            <w:vAlign w:val="center"/>
          </w:tcPr>
          <w:p w14:paraId="4B4AFAF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0</w:t>
            </w:r>
          </w:p>
        </w:tc>
        <w:tc>
          <w:tcPr>
            <w:tcW w:w="2611" w:type="dxa"/>
            <w:vAlign w:val="center"/>
          </w:tcPr>
          <w:p w14:paraId="168B980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product by category</w:t>
            </w:r>
          </w:p>
        </w:tc>
        <w:tc>
          <w:tcPr>
            <w:tcW w:w="6445" w:type="dxa"/>
            <w:vAlign w:val="center"/>
          </w:tcPr>
          <w:p w14:paraId="0452F48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xem được danh sách sản phẩm đã được phân theo loại sản phẩm</w:t>
            </w:r>
          </w:p>
        </w:tc>
      </w:tr>
      <w:tr w:rsidR="00A154C6" w:rsidRPr="00363400" w14:paraId="5EDC0069" w14:textId="77777777" w:rsidTr="003222EE">
        <w:trPr>
          <w:trHeight w:val="270"/>
        </w:trPr>
        <w:tc>
          <w:tcPr>
            <w:tcW w:w="643" w:type="dxa"/>
            <w:vAlign w:val="center"/>
          </w:tcPr>
          <w:p w14:paraId="24168E6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1</w:t>
            </w:r>
          </w:p>
        </w:tc>
        <w:tc>
          <w:tcPr>
            <w:tcW w:w="2611" w:type="dxa"/>
            <w:vAlign w:val="center"/>
          </w:tcPr>
          <w:p w14:paraId="10630DA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anage user</w:t>
            </w:r>
          </w:p>
        </w:tc>
        <w:tc>
          <w:tcPr>
            <w:tcW w:w="6445" w:type="dxa"/>
            <w:vAlign w:val="center"/>
          </w:tcPr>
          <w:p w14:paraId="43102EB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quản lý người dùng</w:t>
            </w:r>
          </w:p>
        </w:tc>
      </w:tr>
      <w:tr w:rsidR="00A154C6" w:rsidRPr="00363400" w14:paraId="5336E514" w14:textId="77777777" w:rsidTr="003222EE">
        <w:trPr>
          <w:trHeight w:val="270"/>
        </w:trPr>
        <w:tc>
          <w:tcPr>
            <w:tcW w:w="643" w:type="dxa"/>
            <w:vAlign w:val="center"/>
          </w:tcPr>
          <w:p w14:paraId="39089A4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2</w:t>
            </w:r>
          </w:p>
        </w:tc>
        <w:tc>
          <w:tcPr>
            <w:tcW w:w="2611" w:type="dxa"/>
            <w:vAlign w:val="center"/>
          </w:tcPr>
          <w:p w14:paraId="1A128EDA"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user</w:t>
            </w:r>
          </w:p>
        </w:tc>
        <w:tc>
          <w:tcPr>
            <w:tcW w:w="6445" w:type="dxa"/>
            <w:vAlign w:val="center"/>
          </w:tcPr>
          <w:p w14:paraId="54FEEF8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xem được danh sách người dùng đã đăng ký tài khoản sử dụng ứng dụng</w:t>
            </w:r>
          </w:p>
        </w:tc>
      </w:tr>
      <w:tr w:rsidR="00A154C6" w:rsidRPr="00363400" w14:paraId="3E6D9F91" w14:textId="77777777" w:rsidTr="003222EE">
        <w:trPr>
          <w:trHeight w:val="270"/>
        </w:trPr>
        <w:tc>
          <w:tcPr>
            <w:tcW w:w="643" w:type="dxa"/>
            <w:vAlign w:val="center"/>
          </w:tcPr>
          <w:p w14:paraId="7BFF1976"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3</w:t>
            </w:r>
          </w:p>
        </w:tc>
        <w:tc>
          <w:tcPr>
            <w:tcW w:w="2611" w:type="dxa"/>
            <w:vAlign w:val="center"/>
          </w:tcPr>
          <w:p w14:paraId="0480C4F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user detail</w:t>
            </w:r>
          </w:p>
        </w:tc>
        <w:tc>
          <w:tcPr>
            <w:tcW w:w="6445" w:type="dxa"/>
            <w:vAlign w:val="center"/>
          </w:tcPr>
          <w:p w14:paraId="5B1136BC"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xem được thông tin cá nhân chi tiết của một người dùng (trừ password)</w:t>
            </w:r>
          </w:p>
        </w:tc>
      </w:tr>
      <w:tr w:rsidR="00A154C6" w:rsidRPr="00363400" w14:paraId="7E6E12C3" w14:textId="77777777" w:rsidTr="003222EE">
        <w:trPr>
          <w:trHeight w:val="270"/>
        </w:trPr>
        <w:tc>
          <w:tcPr>
            <w:tcW w:w="643" w:type="dxa"/>
            <w:vAlign w:val="center"/>
          </w:tcPr>
          <w:p w14:paraId="0E8F4C4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4</w:t>
            </w:r>
          </w:p>
        </w:tc>
        <w:tc>
          <w:tcPr>
            <w:tcW w:w="2611" w:type="dxa"/>
            <w:vAlign w:val="center"/>
          </w:tcPr>
          <w:p w14:paraId="2A6E080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Restrict user</w:t>
            </w:r>
          </w:p>
        </w:tc>
        <w:tc>
          <w:tcPr>
            <w:tcW w:w="6445" w:type="dxa"/>
            <w:vAlign w:val="center"/>
          </w:tcPr>
          <w:p w14:paraId="5A36ABEA"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hạn chế tài khoản của một người dùng dựa trên các hành vi phá hoại (boom hàng) hoặc trục lợi (lợi dụng lỗ hỏng ứng dụng)</w:t>
            </w:r>
          </w:p>
        </w:tc>
      </w:tr>
      <w:tr w:rsidR="00A154C6" w:rsidRPr="00363400" w14:paraId="20CB2EA9" w14:textId="77777777" w:rsidTr="003222EE">
        <w:trPr>
          <w:trHeight w:val="270"/>
        </w:trPr>
        <w:tc>
          <w:tcPr>
            <w:tcW w:w="643" w:type="dxa"/>
            <w:vAlign w:val="center"/>
          </w:tcPr>
          <w:p w14:paraId="5FD2AC1D"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5</w:t>
            </w:r>
          </w:p>
        </w:tc>
        <w:tc>
          <w:tcPr>
            <w:tcW w:w="2611" w:type="dxa"/>
            <w:vAlign w:val="center"/>
          </w:tcPr>
          <w:p w14:paraId="3021B65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Unban user</w:t>
            </w:r>
          </w:p>
        </w:tc>
        <w:tc>
          <w:tcPr>
            <w:tcW w:w="6445" w:type="dxa"/>
            <w:vAlign w:val="center"/>
          </w:tcPr>
          <w:p w14:paraId="185C1CD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mở khóa tài khoản của người dùng để tiếp tục hoạt động</w:t>
            </w:r>
          </w:p>
        </w:tc>
      </w:tr>
      <w:tr w:rsidR="00A154C6" w:rsidRPr="00363400" w14:paraId="4B429FFE" w14:textId="77777777" w:rsidTr="003222EE">
        <w:trPr>
          <w:trHeight w:val="270"/>
        </w:trPr>
        <w:tc>
          <w:tcPr>
            <w:tcW w:w="643" w:type="dxa"/>
            <w:vAlign w:val="center"/>
          </w:tcPr>
          <w:p w14:paraId="2DC9D8F8"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6</w:t>
            </w:r>
          </w:p>
        </w:tc>
        <w:tc>
          <w:tcPr>
            <w:tcW w:w="2611" w:type="dxa"/>
            <w:vAlign w:val="center"/>
          </w:tcPr>
          <w:p w14:paraId="33957830"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Give reward point to user</w:t>
            </w:r>
          </w:p>
        </w:tc>
        <w:tc>
          <w:tcPr>
            <w:tcW w:w="6445" w:type="dxa"/>
            <w:vAlign w:val="center"/>
          </w:tcPr>
          <w:p w14:paraId="083097F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có thể phát điểm thưởng tích lũy cho người dùng thông qua các chương trình (truyền thông, mini game, khuyến mãi, …)</w:t>
            </w:r>
          </w:p>
        </w:tc>
      </w:tr>
      <w:tr w:rsidR="00A154C6" w:rsidRPr="00363400" w14:paraId="773BCADC" w14:textId="77777777" w:rsidTr="003222EE">
        <w:trPr>
          <w:trHeight w:val="270"/>
        </w:trPr>
        <w:tc>
          <w:tcPr>
            <w:tcW w:w="643" w:type="dxa"/>
            <w:vAlign w:val="center"/>
          </w:tcPr>
          <w:p w14:paraId="5600B52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7</w:t>
            </w:r>
          </w:p>
        </w:tc>
        <w:tc>
          <w:tcPr>
            <w:tcW w:w="2611" w:type="dxa"/>
            <w:vAlign w:val="center"/>
          </w:tcPr>
          <w:p w14:paraId="7431955E"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Manage voucher</w:t>
            </w:r>
          </w:p>
        </w:tc>
        <w:tc>
          <w:tcPr>
            <w:tcW w:w="6445" w:type="dxa"/>
            <w:vAlign w:val="center"/>
          </w:tcPr>
          <w:p w14:paraId="2D3C23F2"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quản lý các mã khuyến mãi, giảm giá</w:t>
            </w:r>
          </w:p>
        </w:tc>
      </w:tr>
      <w:tr w:rsidR="00A154C6" w:rsidRPr="00363400" w14:paraId="0D046E57" w14:textId="77777777" w:rsidTr="003222EE">
        <w:trPr>
          <w:trHeight w:val="270"/>
        </w:trPr>
        <w:tc>
          <w:tcPr>
            <w:tcW w:w="643" w:type="dxa"/>
            <w:vAlign w:val="center"/>
          </w:tcPr>
          <w:p w14:paraId="4BE252DB"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8</w:t>
            </w:r>
          </w:p>
        </w:tc>
        <w:tc>
          <w:tcPr>
            <w:tcW w:w="2611" w:type="dxa"/>
            <w:vAlign w:val="center"/>
          </w:tcPr>
          <w:p w14:paraId="44917BFE"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Create new voucher</w:t>
            </w:r>
          </w:p>
        </w:tc>
        <w:tc>
          <w:tcPr>
            <w:tcW w:w="6445" w:type="dxa"/>
            <w:vAlign w:val="center"/>
          </w:tcPr>
          <w:p w14:paraId="1C4E9059"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Quản trị viên tạo mới các mã giảm giá để kích cầu sử dụng dịch vụ</w:t>
            </w:r>
          </w:p>
        </w:tc>
      </w:tr>
      <w:tr w:rsidR="00A154C6" w:rsidRPr="00363400" w14:paraId="228D4CAC" w14:textId="77777777" w:rsidTr="003222EE">
        <w:trPr>
          <w:trHeight w:val="270"/>
        </w:trPr>
        <w:tc>
          <w:tcPr>
            <w:tcW w:w="643" w:type="dxa"/>
            <w:vAlign w:val="center"/>
          </w:tcPr>
          <w:p w14:paraId="7E09C86F"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19</w:t>
            </w:r>
          </w:p>
        </w:tc>
        <w:tc>
          <w:tcPr>
            <w:tcW w:w="2611" w:type="dxa"/>
            <w:vAlign w:val="center"/>
          </w:tcPr>
          <w:p w14:paraId="585B3971"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Watch list voucher</w:t>
            </w:r>
          </w:p>
        </w:tc>
        <w:tc>
          <w:tcPr>
            <w:tcW w:w="6445" w:type="dxa"/>
            <w:vAlign w:val="center"/>
          </w:tcPr>
          <w:p w14:paraId="3EB78C47" w14:textId="77777777" w:rsidR="00A154C6" w:rsidRPr="003222EE" w:rsidRDefault="00A154C6" w:rsidP="001E5C92">
            <w:pPr>
              <w:spacing w:line="360" w:lineRule="auto"/>
              <w:contextualSpacing/>
              <w:jc w:val="both"/>
              <w:rPr>
                <w:rFonts w:eastAsia="Calibri"/>
                <w:sz w:val="24"/>
                <w:szCs w:val="24"/>
              </w:rPr>
            </w:pPr>
            <w:r w:rsidRPr="003222EE">
              <w:rPr>
                <w:rFonts w:eastAsia="Calibri"/>
                <w:sz w:val="24"/>
                <w:szCs w:val="24"/>
              </w:rPr>
              <w:t>Xem danh sách các mã giảm giá</w:t>
            </w:r>
          </w:p>
        </w:tc>
      </w:tr>
      <w:tr w:rsidR="001A60BE" w:rsidRPr="00363400" w14:paraId="240BE500" w14:textId="77777777" w:rsidTr="003222EE">
        <w:trPr>
          <w:trHeight w:val="270"/>
        </w:trPr>
        <w:tc>
          <w:tcPr>
            <w:tcW w:w="643" w:type="dxa"/>
            <w:vAlign w:val="center"/>
          </w:tcPr>
          <w:p w14:paraId="7C21C9AD" w14:textId="775CF5B5" w:rsidR="001A60BE" w:rsidRPr="003222EE" w:rsidRDefault="001A60BE" w:rsidP="001E5C92">
            <w:pPr>
              <w:spacing w:line="360" w:lineRule="auto"/>
              <w:contextualSpacing/>
              <w:jc w:val="both"/>
              <w:rPr>
                <w:rFonts w:eastAsia="Calibri"/>
                <w:sz w:val="24"/>
                <w:szCs w:val="24"/>
              </w:rPr>
            </w:pPr>
            <w:r w:rsidRPr="003222EE">
              <w:rPr>
                <w:rFonts w:eastAsia="Calibri"/>
                <w:sz w:val="24"/>
                <w:szCs w:val="24"/>
              </w:rPr>
              <w:t>20</w:t>
            </w:r>
          </w:p>
        </w:tc>
        <w:tc>
          <w:tcPr>
            <w:tcW w:w="2611" w:type="dxa"/>
            <w:vAlign w:val="center"/>
          </w:tcPr>
          <w:p w14:paraId="3742F978" w14:textId="444B103F" w:rsidR="001A60BE" w:rsidRPr="003222EE" w:rsidRDefault="001A60BE" w:rsidP="001E5C92">
            <w:pPr>
              <w:spacing w:line="360" w:lineRule="auto"/>
              <w:contextualSpacing/>
              <w:jc w:val="both"/>
              <w:rPr>
                <w:rFonts w:eastAsia="Calibri"/>
                <w:sz w:val="24"/>
                <w:szCs w:val="24"/>
              </w:rPr>
            </w:pPr>
            <w:r w:rsidRPr="003222EE">
              <w:rPr>
                <w:rFonts w:eastAsia="Calibri"/>
                <w:sz w:val="24"/>
                <w:szCs w:val="24"/>
              </w:rPr>
              <w:t>Sign in</w:t>
            </w:r>
          </w:p>
        </w:tc>
        <w:tc>
          <w:tcPr>
            <w:tcW w:w="6445" w:type="dxa"/>
            <w:vAlign w:val="center"/>
          </w:tcPr>
          <w:p w14:paraId="1F6941BE" w14:textId="5A3F8F4C" w:rsidR="001A60BE" w:rsidRPr="003222EE" w:rsidRDefault="00BF2C50" w:rsidP="001E5C92">
            <w:pPr>
              <w:spacing w:line="360" w:lineRule="auto"/>
              <w:contextualSpacing/>
              <w:jc w:val="both"/>
              <w:rPr>
                <w:rFonts w:eastAsia="Calibri"/>
                <w:sz w:val="24"/>
                <w:szCs w:val="24"/>
              </w:rPr>
            </w:pPr>
            <w:r w:rsidRPr="003222EE">
              <w:rPr>
                <w:rFonts w:eastAsia="Calibri"/>
                <w:sz w:val="24"/>
                <w:szCs w:val="24"/>
              </w:rPr>
              <w:t>Quản trị viên đăng nhập vào website bằng tài khoản và mật khẩu đã được cấp</w:t>
            </w:r>
          </w:p>
        </w:tc>
      </w:tr>
      <w:tr w:rsidR="00BF2C50" w:rsidRPr="00363400" w14:paraId="4C4F8361" w14:textId="77777777" w:rsidTr="003222EE">
        <w:trPr>
          <w:trHeight w:val="270"/>
        </w:trPr>
        <w:tc>
          <w:tcPr>
            <w:tcW w:w="643" w:type="dxa"/>
            <w:vAlign w:val="center"/>
          </w:tcPr>
          <w:p w14:paraId="3302B214" w14:textId="217006BE" w:rsidR="00BF2C50" w:rsidRPr="003222EE" w:rsidRDefault="00BF2C50" w:rsidP="001E5C92">
            <w:pPr>
              <w:spacing w:line="360" w:lineRule="auto"/>
              <w:contextualSpacing/>
              <w:jc w:val="both"/>
              <w:rPr>
                <w:rFonts w:eastAsia="Calibri"/>
                <w:sz w:val="24"/>
                <w:szCs w:val="24"/>
              </w:rPr>
            </w:pPr>
            <w:r w:rsidRPr="003222EE">
              <w:rPr>
                <w:rFonts w:eastAsia="Calibri"/>
                <w:sz w:val="24"/>
                <w:szCs w:val="24"/>
              </w:rPr>
              <w:t>21</w:t>
            </w:r>
          </w:p>
        </w:tc>
        <w:tc>
          <w:tcPr>
            <w:tcW w:w="2611" w:type="dxa"/>
            <w:vAlign w:val="center"/>
          </w:tcPr>
          <w:p w14:paraId="0976789E" w14:textId="61BF6D14" w:rsidR="00BF2C50" w:rsidRPr="003222EE" w:rsidRDefault="00BF2C50" w:rsidP="001E5C92">
            <w:pPr>
              <w:spacing w:line="360" w:lineRule="auto"/>
              <w:contextualSpacing/>
              <w:jc w:val="both"/>
              <w:rPr>
                <w:rFonts w:eastAsia="Calibri"/>
                <w:sz w:val="24"/>
                <w:szCs w:val="24"/>
              </w:rPr>
            </w:pPr>
            <w:r w:rsidRPr="003222EE">
              <w:rPr>
                <w:rFonts w:eastAsia="Calibri"/>
                <w:sz w:val="24"/>
                <w:szCs w:val="24"/>
              </w:rPr>
              <w:t>Sign out</w:t>
            </w:r>
          </w:p>
        </w:tc>
        <w:tc>
          <w:tcPr>
            <w:tcW w:w="6445" w:type="dxa"/>
            <w:vAlign w:val="center"/>
          </w:tcPr>
          <w:p w14:paraId="20FE0697" w14:textId="60704661" w:rsidR="00BF2C50" w:rsidRPr="003222EE" w:rsidRDefault="00BF2C50" w:rsidP="001E5C92">
            <w:pPr>
              <w:spacing w:line="360" w:lineRule="auto"/>
              <w:contextualSpacing/>
              <w:jc w:val="both"/>
              <w:rPr>
                <w:rFonts w:eastAsia="Calibri"/>
                <w:sz w:val="24"/>
                <w:szCs w:val="24"/>
              </w:rPr>
            </w:pPr>
            <w:r w:rsidRPr="003222EE">
              <w:rPr>
                <w:rFonts w:eastAsia="Calibri"/>
                <w:sz w:val="24"/>
                <w:szCs w:val="24"/>
              </w:rPr>
              <w:t>Quản trị viên đăng xuất khỏ</w:t>
            </w:r>
            <w:r w:rsidR="002D6DD7" w:rsidRPr="003222EE">
              <w:rPr>
                <w:rFonts w:eastAsia="Calibri"/>
                <w:sz w:val="24"/>
                <w:szCs w:val="24"/>
              </w:rPr>
              <w:t>i website</w:t>
            </w:r>
          </w:p>
        </w:tc>
      </w:tr>
    </w:tbl>
    <w:p w14:paraId="5506FDDA" w14:textId="77777777" w:rsidR="00A154C6" w:rsidRDefault="00A154C6" w:rsidP="001E5C92">
      <w:pPr>
        <w:spacing w:line="360" w:lineRule="auto"/>
        <w:rPr>
          <w:b/>
          <w:bCs/>
          <w:sz w:val="26"/>
          <w:szCs w:val="26"/>
        </w:rPr>
      </w:pPr>
    </w:p>
    <w:p w14:paraId="3742C495" w14:textId="7C535FD3" w:rsidR="009E7CC4" w:rsidRDefault="009E7CC4" w:rsidP="00E35F75">
      <w:pPr>
        <w:pStyle w:val="Heading8"/>
        <w:ind w:left="630"/>
      </w:pPr>
      <w:bookmarkStart w:id="82" w:name="_Toc135786130"/>
      <w:bookmarkStart w:id="83" w:name="_Toc135786609"/>
      <w:r>
        <w:t>LƯỢC ĐỒ SEQUENCE</w:t>
      </w:r>
    </w:p>
    <w:p w14:paraId="25902621" w14:textId="1972637E" w:rsidR="009E7CC4" w:rsidRDefault="009E7CC4" w:rsidP="009E7CC4">
      <w:r>
        <w:t>3.2.1 Authenticate</w:t>
      </w:r>
    </w:p>
    <w:p w14:paraId="63C2B958" w14:textId="404D5D61" w:rsidR="009E7CC4" w:rsidRDefault="009E7CC4" w:rsidP="009E7CC4"/>
    <w:p w14:paraId="7304281A" w14:textId="7D7D987A" w:rsidR="009E7CC4" w:rsidRDefault="009E7CC4" w:rsidP="009E7CC4">
      <w:r>
        <w:t>3.2.1.1 Chức năng đăng ký</w:t>
      </w:r>
    </w:p>
    <w:p w14:paraId="25DE3467" w14:textId="053A104F" w:rsidR="009E7CC4" w:rsidRDefault="009E7CC4" w:rsidP="009E7CC4">
      <w:r>
        <w:rPr>
          <w:noProof/>
          <w14:ligatures w14:val="standardContextual"/>
        </w:rPr>
        <w:lastRenderedPageBreak/>
        <w:drawing>
          <wp:inline distT="0" distB="0" distL="0" distR="0" wp14:anchorId="71D369E1" wp14:editId="60B88AEB">
            <wp:extent cx="5756275" cy="39547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32">
                      <a:extLst>
                        <a:ext uri="{28A0092B-C50C-407E-A947-70E740481C1C}">
                          <a14:useLocalDpi xmlns:a14="http://schemas.microsoft.com/office/drawing/2010/main" val="0"/>
                        </a:ext>
                      </a:extLst>
                    </a:blip>
                    <a:stretch>
                      <a:fillRect/>
                    </a:stretch>
                  </pic:blipFill>
                  <pic:spPr>
                    <a:xfrm>
                      <a:off x="0" y="0"/>
                      <a:ext cx="5756275" cy="3954780"/>
                    </a:xfrm>
                    <a:prstGeom prst="rect">
                      <a:avLst/>
                    </a:prstGeom>
                  </pic:spPr>
                </pic:pic>
              </a:graphicData>
            </a:graphic>
          </wp:inline>
        </w:drawing>
      </w:r>
    </w:p>
    <w:p w14:paraId="1F9068F0" w14:textId="6FE71FCD" w:rsidR="009E7CC4" w:rsidRDefault="009E7CC4" w:rsidP="009E7CC4">
      <w:pPr>
        <w:jc w:val="center"/>
      </w:pPr>
      <w:r>
        <w:t>Lược đồ sequence chức năng đăng ký</w:t>
      </w:r>
    </w:p>
    <w:p w14:paraId="46A8C451" w14:textId="7468A2D4" w:rsidR="009E7CC4" w:rsidRDefault="009E7CC4" w:rsidP="009E7CC4"/>
    <w:p w14:paraId="6D3BA762" w14:textId="19476820" w:rsidR="009E7CC4" w:rsidRDefault="009E7CC4" w:rsidP="009E7CC4">
      <w:r>
        <w:t>3.2.1.2 Chức năng làm mới token</w:t>
      </w:r>
    </w:p>
    <w:p w14:paraId="637240CE" w14:textId="10BBDC95" w:rsidR="009E7CC4" w:rsidRDefault="009E7CC4" w:rsidP="009E7CC4">
      <w:r>
        <w:rPr>
          <w:noProof/>
          <w14:ligatures w14:val="standardContextual"/>
        </w:rPr>
        <w:drawing>
          <wp:inline distT="0" distB="0" distL="0" distR="0" wp14:anchorId="067CEBF0" wp14:editId="2102D88B">
            <wp:extent cx="5756275" cy="27959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33">
                      <a:extLst>
                        <a:ext uri="{28A0092B-C50C-407E-A947-70E740481C1C}">
                          <a14:useLocalDpi xmlns:a14="http://schemas.microsoft.com/office/drawing/2010/main" val="0"/>
                        </a:ext>
                      </a:extLst>
                    </a:blip>
                    <a:stretch>
                      <a:fillRect/>
                    </a:stretch>
                  </pic:blipFill>
                  <pic:spPr>
                    <a:xfrm>
                      <a:off x="0" y="0"/>
                      <a:ext cx="5756275" cy="2795905"/>
                    </a:xfrm>
                    <a:prstGeom prst="rect">
                      <a:avLst/>
                    </a:prstGeom>
                  </pic:spPr>
                </pic:pic>
              </a:graphicData>
            </a:graphic>
          </wp:inline>
        </w:drawing>
      </w:r>
    </w:p>
    <w:p w14:paraId="120A0331" w14:textId="7266189C" w:rsidR="009E7CC4" w:rsidRDefault="009E7CC4" w:rsidP="009E7CC4">
      <w:pPr>
        <w:jc w:val="center"/>
      </w:pPr>
      <w:r>
        <w:t>Lược đồ sequence chức năng làm mới token</w:t>
      </w:r>
    </w:p>
    <w:p w14:paraId="51CB1E45" w14:textId="785511CF" w:rsidR="009E7CC4" w:rsidRDefault="009E7CC4" w:rsidP="009E7CC4"/>
    <w:p w14:paraId="72991CBF" w14:textId="6931A78B" w:rsidR="009E7CC4" w:rsidRDefault="009E7CC4" w:rsidP="009E7CC4">
      <w:r>
        <w:t xml:space="preserve">3.2.1.3 Chức năng </w:t>
      </w:r>
      <w:r w:rsidR="007738E1">
        <w:t>đăng nhập</w:t>
      </w:r>
    </w:p>
    <w:p w14:paraId="4DCD4FE8" w14:textId="73E892BF" w:rsidR="007738E1" w:rsidRDefault="007738E1" w:rsidP="009E7CC4">
      <w:r>
        <w:rPr>
          <w:noProof/>
          <w14:ligatures w14:val="standardContextual"/>
        </w:rPr>
        <w:lastRenderedPageBreak/>
        <w:drawing>
          <wp:inline distT="0" distB="0" distL="0" distR="0" wp14:anchorId="77449550" wp14:editId="176E0CAA">
            <wp:extent cx="5397500" cy="3263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34">
                      <a:extLst>
                        <a:ext uri="{28A0092B-C50C-407E-A947-70E740481C1C}">
                          <a14:useLocalDpi xmlns:a14="http://schemas.microsoft.com/office/drawing/2010/main" val="0"/>
                        </a:ext>
                      </a:extLst>
                    </a:blip>
                    <a:stretch>
                      <a:fillRect/>
                    </a:stretch>
                  </pic:blipFill>
                  <pic:spPr>
                    <a:xfrm>
                      <a:off x="0" y="0"/>
                      <a:ext cx="5397500" cy="3263900"/>
                    </a:xfrm>
                    <a:prstGeom prst="rect">
                      <a:avLst/>
                    </a:prstGeom>
                  </pic:spPr>
                </pic:pic>
              </a:graphicData>
            </a:graphic>
          </wp:inline>
        </w:drawing>
      </w:r>
    </w:p>
    <w:p w14:paraId="3C52A40B" w14:textId="4F5ED301" w:rsidR="007738E1" w:rsidRDefault="007738E1" w:rsidP="007738E1">
      <w:pPr>
        <w:jc w:val="center"/>
      </w:pPr>
      <w:r>
        <w:t>Lược đồ sequence chức năng đăng ký</w:t>
      </w:r>
    </w:p>
    <w:p w14:paraId="03D1B60B" w14:textId="1F416DF5" w:rsidR="007738E1" w:rsidRDefault="007738E1" w:rsidP="007738E1"/>
    <w:p w14:paraId="2C241F0E" w14:textId="0F220565" w:rsidR="007738E1" w:rsidRDefault="007738E1" w:rsidP="007738E1">
      <w:r>
        <w:t>3.2.1.4 Chức năng quên mật khẩu</w:t>
      </w:r>
    </w:p>
    <w:p w14:paraId="2735BFAC" w14:textId="1E708C14" w:rsidR="007738E1" w:rsidRDefault="007738E1" w:rsidP="007738E1">
      <w:r>
        <w:rPr>
          <w:noProof/>
          <w14:ligatures w14:val="standardContextual"/>
        </w:rPr>
        <w:drawing>
          <wp:inline distT="0" distB="0" distL="0" distR="0" wp14:anchorId="15A4C239" wp14:editId="4D71B66F">
            <wp:extent cx="5756275" cy="47669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35">
                      <a:extLst>
                        <a:ext uri="{28A0092B-C50C-407E-A947-70E740481C1C}">
                          <a14:useLocalDpi xmlns:a14="http://schemas.microsoft.com/office/drawing/2010/main" val="0"/>
                        </a:ext>
                      </a:extLst>
                    </a:blip>
                    <a:stretch>
                      <a:fillRect/>
                    </a:stretch>
                  </pic:blipFill>
                  <pic:spPr>
                    <a:xfrm>
                      <a:off x="0" y="0"/>
                      <a:ext cx="5756275" cy="4766945"/>
                    </a:xfrm>
                    <a:prstGeom prst="rect">
                      <a:avLst/>
                    </a:prstGeom>
                  </pic:spPr>
                </pic:pic>
              </a:graphicData>
            </a:graphic>
          </wp:inline>
        </w:drawing>
      </w:r>
    </w:p>
    <w:p w14:paraId="5EBAA73E" w14:textId="635C8EDB" w:rsidR="007738E1" w:rsidRDefault="007738E1" w:rsidP="007738E1">
      <w:pPr>
        <w:jc w:val="center"/>
      </w:pPr>
      <w:r>
        <w:t>Lược đồ sequence chức năng quên mật khẩu</w:t>
      </w:r>
    </w:p>
    <w:p w14:paraId="70E1419F" w14:textId="0C9F5758" w:rsidR="007738E1" w:rsidRDefault="007738E1" w:rsidP="007738E1"/>
    <w:p w14:paraId="57E671B5" w14:textId="545FA097" w:rsidR="007738E1" w:rsidRDefault="007738E1" w:rsidP="007738E1">
      <w:r>
        <w:t xml:space="preserve">3.2.2 Order </w:t>
      </w:r>
    </w:p>
    <w:p w14:paraId="73A0B1CF" w14:textId="40D679F1" w:rsidR="007738E1" w:rsidRDefault="007738E1" w:rsidP="007738E1">
      <w:r>
        <w:lastRenderedPageBreak/>
        <w:t>3.2.2.1 Chức năng tạo đơn hàng</w:t>
      </w:r>
    </w:p>
    <w:p w14:paraId="7F10F826" w14:textId="45E53511" w:rsidR="007738E1" w:rsidRDefault="007738E1" w:rsidP="007738E1">
      <w:r>
        <w:rPr>
          <w:noProof/>
          <w14:ligatures w14:val="standardContextual"/>
        </w:rPr>
        <w:drawing>
          <wp:inline distT="0" distB="0" distL="0" distR="0" wp14:anchorId="679B9618" wp14:editId="55F57DBA">
            <wp:extent cx="5756275" cy="39801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6275" cy="3980180"/>
                    </a:xfrm>
                    <a:prstGeom prst="rect">
                      <a:avLst/>
                    </a:prstGeom>
                  </pic:spPr>
                </pic:pic>
              </a:graphicData>
            </a:graphic>
          </wp:inline>
        </w:drawing>
      </w:r>
    </w:p>
    <w:p w14:paraId="0531A79E" w14:textId="2E6749D3" w:rsidR="007738E1" w:rsidRDefault="007738E1" w:rsidP="007738E1">
      <w:pPr>
        <w:jc w:val="center"/>
      </w:pPr>
      <w:r>
        <w:t>Lược đồ sequence chức năng tạo đơn hàng</w:t>
      </w:r>
    </w:p>
    <w:p w14:paraId="4B87F373" w14:textId="39936DC7" w:rsidR="007738E1" w:rsidRDefault="007738E1" w:rsidP="007738E1"/>
    <w:p w14:paraId="67E72D74" w14:textId="75C43709" w:rsidR="007738E1" w:rsidRDefault="007738E1" w:rsidP="007738E1">
      <w:r>
        <w:t>3.2.2.2 Chức năng lấy danh sách đơn hàng</w:t>
      </w:r>
    </w:p>
    <w:p w14:paraId="03804005" w14:textId="3D4279BD" w:rsidR="007738E1" w:rsidRDefault="007738E1" w:rsidP="007738E1">
      <w:r>
        <w:rPr>
          <w:noProof/>
          <w14:ligatures w14:val="standardContextual"/>
        </w:rPr>
        <w:drawing>
          <wp:inline distT="0" distB="0" distL="0" distR="0" wp14:anchorId="54A55A4E" wp14:editId="76372990">
            <wp:extent cx="5756275" cy="3261360"/>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37">
                      <a:extLst>
                        <a:ext uri="{28A0092B-C50C-407E-A947-70E740481C1C}">
                          <a14:useLocalDpi xmlns:a14="http://schemas.microsoft.com/office/drawing/2010/main" val="0"/>
                        </a:ext>
                      </a:extLst>
                    </a:blip>
                    <a:stretch>
                      <a:fillRect/>
                    </a:stretch>
                  </pic:blipFill>
                  <pic:spPr>
                    <a:xfrm>
                      <a:off x="0" y="0"/>
                      <a:ext cx="5756275" cy="3261360"/>
                    </a:xfrm>
                    <a:prstGeom prst="rect">
                      <a:avLst/>
                    </a:prstGeom>
                  </pic:spPr>
                </pic:pic>
              </a:graphicData>
            </a:graphic>
          </wp:inline>
        </w:drawing>
      </w:r>
    </w:p>
    <w:p w14:paraId="3A452E63" w14:textId="31282E48" w:rsidR="007738E1" w:rsidRDefault="007738E1" w:rsidP="007738E1">
      <w:pPr>
        <w:jc w:val="center"/>
      </w:pPr>
      <w:r>
        <w:t>Lược đồ sequence chức năng lấy danh sách đơn hàng</w:t>
      </w:r>
    </w:p>
    <w:p w14:paraId="6D844CF5" w14:textId="078933D1" w:rsidR="007738E1" w:rsidRDefault="007738E1" w:rsidP="007738E1"/>
    <w:p w14:paraId="3595801D" w14:textId="5CBC34E2" w:rsidR="007738E1" w:rsidRDefault="007738E1" w:rsidP="007738E1">
      <w:r>
        <w:t>3.2.2.3 Chức năng lấy thông tin chi tiết đơn hàng</w:t>
      </w:r>
    </w:p>
    <w:p w14:paraId="3B45BB43" w14:textId="4CC6303A" w:rsidR="007738E1" w:rsidRDefault="007738E1" w:rsidP="007738E1">
      <w:r>
        <w:rPr>
          <w:noProof/>
          <w14:ligatures w14:val="standardContextual"/>
        </w:rPr>
        <w:lastRenderedPageBreak/>
        <w:drawing>
          <wp:inline distT="0" distB="0" distL="0" distR="0" wp14:anchorId="2F5FF7E7" wp14:editId="6643A963">
            <wp:extent cx="5756275" cy="37465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38">
                      <a:extLst>
                        <a:ext uri="{28A0092B-C50C-407E-A947-70E740481C1C}">
                          <a14:useLocalDpi xmlns:a14="http://schemas.microsoft.com/office/drawing/2010/main" val="0"/>
                        </a:ext>
                      </a:extLst>
                    </a:blip>
                    <a:stretch>
                      <a:fillRect/>
                    </a:stretch>
                  </pic:blipFill>
                  <pic:spPr>
                    <a:xfrm>
                      <a:off x="0" y="0"/>
                      <a:ext cx="5756275" cy="3746500"/>
                    </a:xfrm>
                    <a:prstGeom prst="rect">
                      <a:avLst/>
                    </a:prstGeom>
                  </pic:spPr>
                </pic:pic>
              </a:graphicData>
            </a:graphic>
          </wp:inline>
        </w:drawing>
      </w:r>
    </w:p>
    <w:p w14:paraId="693B9802" w14:textId="1AAC3339" w:rsidR="007738E1" w:rsidRDefault="007738E1" w:rsidP="007738E1">
      <w:pPr>
        <w:jc w:val="center"/>
      </w:pPr>
      <w:r>
        <w:t>Lược đồ sequence lấy thông tin chi tiết đơn hàng</w:t>
      </w:r>
    </w:p>
    <w:p w14:paraId="5B35DEF5" w14:textId="3CB74142" w:rsidR="007738E1" w:rsidRDefault="007738E1" w:rsidP="007738E1"/>
    <w:p w14:paraId="5D4F5C2A" w14:textId="7D9DC8D1" w:rsidR="007738E1" w:rsidRDefault="007738E1" w:rsidP="007738E1">
      <w:r>
        <w:t>3.2.2.4 Chức năng cập nhật đơn hàng</w:t>
      </w:r>
    </w:p>
    <w:p w14:paraId="292DEBD2" w14:textId="47FD41B9" w:rsidR="007738E1" w:rsidRDefault="007738E1" w:rsidP="007738E1">
      <w:r>
        <w:rPr>
          <w:noProof/>
          <w14:ligatures w14:val="standardContextual"/>
        </w:rPr>
        <w:drawing>
          <wp:inline distT="0" distB="0" distL="0" distR="0" wp14:anchorId="43B3DCCD" wp14:editId="2E7B3717">
            <wp:extent cx="5756275" cy="445008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a:blip r:embed="rId39">
                      <a:extLst>
                        <a:ext uri="{28A0092B-C50C-407E-A947-70E740481C1C}">
                          <a14:useLocalDpi xmlns:a14="http://schemas.microsoft.com/office/drawing/2010/main" val="0"/>
                        </a:ext>
                      </a:extLst>
                    </a:blip>
                    <a:stretch>
                      <a:fillRect/>
                    </a:stretch>
                  </pic:blipFill>
                  <pic:spPr>
                    <a:xfrm>
                      <a:off x="0" y="0"/>
                      <a:ext cx="5756275" cy="4450080"/>
                    </a:xfrm>
                    <a:prstGeom prst="rect">
                      <a:avLst/>
                    </a:prstGeom>
                  </pic:spPr>
                </pic:pic>
              </a:graphicData>
            </a:graphic>
          </wp:inline>
        </w:drawing>
      </w:r>
    </w:p>
    <w:p w14:paraId="59CF4447" w14:textId="3EE64A34" w:rsidR="007738E1" w:rsidRDefault="007738E1" w:rsidP="007738E1">
      <w:pPr>
        <w:jc w:val="center"/>
      </w:pPr>
      <w:r>
        <w:t>Lược đồ sequence chức năng cập nhật đơn hàng</w:t>
      </w:r>
    </w:p>
    <w:p w14:paraId="23B97114" w14:textId="1C33CAFC" w:rsidR="007738E1" w:rsidRDefault="007738E1" w:rsidP="007738E1"/>
    <w:p w14:paraId="09FEDA4D" w14:textId="49972BF7" w:rsidR="007738E1" w:rsidRDefault="007738E1" w:rsidP="007738E1">
      <w:r>
        <w:lastRenderedPageBreak/>
        <w:t>3.2.2.5 Chức năng thanh toán online</w:t>
      </w:r>
    </w:p>
    <w:p w14:paraId="477E8975" w14:textId="77777777" w:rsidR="007738E1" w:rsidRDefault="007738E1" w:rsidP="007738E1"/>
    <w:p w14:paraId="19AE4CAC" w14:textId="78790A3B" w:rsidR="007738E1" w:rsidRDefault="002A26BE" w:rsidP="002A26BE">
      <w:pPr>
        <w:jc w:val="center"/>
      </w:pPr>
      <w:r>
        <w:rPr>
          <w:noProof/>
          <w14:ligatures w14:val="standardContextual"/>
        </w:rPr>
        <w:drawing>
          <wp:inline distT="0" distB="0" distL="0" distR="0" wp14:anchorId="5DBC7731" wp14:editId="29FA0AB2">
            <wp:extent cx="5756275" cy="42957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pic:nvPicPr>
                  <pic:blipFill>
                    <a:blip r:embed="rId40">
                      <a:extLst>
                        <a:ext uri="{28A0092B-C50C-407E-A947-70E740481C1C}">
                          <a14:useLocalDpi xmlns:a14="http://schemas.microsoft.com/office/drawing/2010/main" val="0"/>
                        </a:ext>
                      </a:extLst>
                    </a:blip>
                    <a:stretch>
                      <a:fillRect/>
                    </a:stretch>
                  </pic:blipFill>
                  <pic:spPr>
                    <a:xfrm>
                      <a:off x="0" y="0"/>
                      <a:ext cx="5756275" cy="4295775"/>
                    </a:xfrm>
                    <a:prstGeom prst="rect">
                      <a:avLst/>
                    </a:prstGeom>
                  </pic:spPr>
                </pic:pic>
              </a:graphicData>
            </a:graphic>
          </wp:inline>
        </w:drawing>
      </w:r>
    </w:p>
    <w:p w14:paraId="568A62C8" w14:textId="1E56C4CE" w:rsidR="002A26BE" w:rsidRDefault="002A26BE" w:rsidP="002A26BE">
      <w:pPr>
        <w:jc w:val="center"/>
      </w:pPr>
      <w:r>
        <w:t>Lược đồ sequence chức năng thanh toán online</w:t>
      </w:r>
    </w:p>
    <w:p w14:paraId="01C8CA70" w14:textId="0F0AD5A0" w:rsidR="002A26BE" w:rsidRDefault="002A26BE" w:rsidP="002A26BE"/>
    <w:p w14:paraId="2DB211AD" w14:textId="3C4ED57F" w:rsidR="002A26BE" w:rsidRDefault="002A26BE" w:rsidP="002A26BE">
      <w:r>
        <w:t>3.2.3 Product</w:t>
      </w:r>
    </w:p>
    <w:p w14:paraId="3A3A8AB3" w14:textId="77777777" w:rsidR="002A26BE" w:rsidRDefault="002A26BE" w:rsidP="002A26BE"/>
    <w:p w14:paraId="587F4FE6" w14:textId="11A8518B" w:rsidR="002A26BE" w:rsidRDefault="002A26BE" w:rsidP="002A26BE">
      <w:r>
        <w:t>3.2.3.1 Chức năng tạo mới sản phẩm</w:t>
      </w:r>
    </w:p>
    <w:p w14:paraId="014D0563" w14:textId="6F53B3FB" w:rsidR="002A26BE" w:rsidRDefault="002A26BE" w:rsidP="002A26BE">
      <w:r>
        <w:rPr>
          <w:noProof/>
          <w14:ligatures w14:val="standardContextual"/>
        </w:rPr>
        <w:lastRenderedPageBreak/>
        <w:drawing>
          <wp:inline distT="0" distB="0" distL="0" distR="0" wp14:anchorId="5B00DDFE" wp14:editId="04D234D5">
            <wp:extent cx="5613400" cy="38354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pic:cNvPicPr/>
                  </pic:nvPicPr>
                  <pic:blipFill>
                    <a:blip r:embed="rId41">
                      <a:extLst>
                        <a:ext uri="{28A0092B-C50C-407E-A947-70E740481C1C}">
                          <a14:useLocalDpi xmlns:a14="http://schemas.microsoft.com/office/drawing/2010/main" val="0"/>
                        </a:ext>
                      </a:extLst>
                    </a:blip>
                    <a:stretch>
                      <a:fillRect/>
                    </a:stretch>
                  </pic:blipFill>
                  <pic:spPr>
                    <a:xfrm>
                      <a:off x="0" y="0"/>
                      <a:ext cx="5613400" cy="3835400"/>
                    </a:xfrm>
                    <a:prstGeom prst="rect">
                      <a:avLst/>
                    </a:prstGeom>
                  </pic:spPr>
                </pic:pic>
              </a:graphicData>
            </a:graphic>
          </wp:inline>
        </w:drawing>
      </w:r>
    </w:p>
    <w:p w14:paraId="792C91BA" w14:textId="76146092" w:rsidR="002A26BE" w:rsidRDefault="002A26BE" w:rsidP="002A26BE">
      <w:pPr>
        <w:jc w:val="center"/>
      </w:pPr>
      <w:r>
        <w:t>Lược đồ sequence chức năng tạo mới sản phẩm</w:t>
      </w:r>
    </w:p>
    <w:p w14:paraId="5F401D7D" w14:textId="45C46866" w:rsidR="002A26BE" w:rsidRDefault="002A26BE" w:rsidP="002A26BE"/>
    <w:p w14:paraId="1AE5F96F" w14:textId="195F2867" w:rsidR="002A26BE" w:rsidRDefault="002A26BE" w:rsidP="002A26BE">
      <w:r>
        <w:t>3.2.3.2 Chức năng cập nhật sản phẩm</w:t>
      </w:r>
    </w:p>
    <w:p w14:paraId="729DA3A0" w14:textId="06C9B3AF" w:rsidR="002A26BE" w:rsidRDefault="002A26BE" w:rsidP="002A26BE">
      <w:r>
        <w:rPr>
          <w:noProof/>
          <w14:ligatures w14:val="standardContextual"/>
        </w:rPr>
        <w:drawing>
          <wp:inline distT="0" distB="0" distL="0" distR="0" wp14:anchorId="5F1D9887" wp14:editId="50B5F3B8">
            <wp:extent cx="5270500" cy="4673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pic:cNvPicPr/>
                  </pic:nvPicPr>
                  <pic:blipFill>
                    <a:blip r:embed="rId42">
                      <a:extLst>
                        <a:ext uri="{28A0092B-C50C-407E-A947-70E740481C1C}">
                          <a14:useLocalDpi xmlns:a14="http://schemas.microsoft.com/office/drawing/2010/main" val="0"/>
                        </a:ext>
                      </a:extLst>
                    </a:blip>
                    <a:stretch>
                      <a:fillRect/>
                    </a:stretch>
                  </pic:blipFill>
                  <pic:spPr>
                    <a:xfrm>
                      <a:off x="0" y="0"/>
                      <a:ext cx="5270500" cy="4673600"/>
                    </a:xfrm>
                    <a:prstGeom prst="rect">
                      <a:avLst/>
                    </a:prstGeom>
                  </pic:spPr>
                </pic:pic>
              </a:graphicData>
            </a:graphic>
          </wp:inline>
        </w:drawing>
      </w:r>
    </w:p>
    <w:p w14:paraId="02FEF0C2" w14:textId="186B0B08" w:rsidR="002A26BE" w:rsidRDefault="002A26BE" w:rsidP="002A26BE">
      <w:pPr>
        <w:jc w:val="center"/>
      </w:pPr>
      <w:r>
        <w:lastRenderedPageBreak/>
        <w:t>Lược đồ sequence cập nhật sản phẩm</w:t>
      </w:r>
    </w:p>
    <w:p w14:paraId="5D92F8DD" w14:textId="6A6210A5" w:rsidR="002A26BE" w:rsidRDefault="002A26BE" w:rsidP="002A26BE"/>
    <w:p w14:paraId="4F258C64" w14:textId="618229D5" w:rsidR="002A26BE" w:rsidRDefault="002A26BE" w:rsidP="002A26BE">
      <w:r>
        <w:t>3.2.3.3 Chức năng lấy danh sách sản phẩm</w:t>
      </w:r>
    </w:p>
    <w:p w14:paraId="598BAC8A" w14:textId="7F37FC60" w:rsidR="002A26BE" w:rsidRDefault="002A26BE" w:rsidP="002A26BE">
      <w:r>
        <w:rPr>
          <w:noProof/>
          <w14:ligatures w14:val="standardContextual"/>
        </w:rPr>
        <w:drawing>
          <wp:inline distT="0" distB="0" distL="0" distR="0" wp14:anchorId="031BC4F4" wp14:editId="76D25C9D">
            <wp:extent cx="5727700" cy="29972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pic:cNvPicPr/>
                  </pic:nvPicPr>
                  <pic:blipFill>
                    <a:blip r:embed="rId43">
                      <a:extLst>
                        <a:ext uri="{28A0092B-C50C-407E-A947-70E740481C1C}">
                          <a14:useLocalDpi xmlns:a14="http://schemas.microsoft.com/office/drawing/2010/main" val="0"/>
                        </a:ext>
                      </a:extLst>
                    </a:blip>
                    <a:stretch>
                      <a:fillRect/>
                    </a:stretch>
                  </pic:blipFill>
                  <pic:spPr>
                    <a:xfrm>
                      <a:off x="0" y="0"/>
                      <a:ext cx="5727700" cy="2997200"/>
                    </a:xfrm>
                    <a:prstGeom prst="rect">
                      <a:avLst/>
                    </a:prstGeom>
                  </pic:spPr>
                </pic:pic>
              </a:graphicData>
            </a:graphic>
          </wp:inline>
        </w:drawing>
      </w:r>
    </w:p>
    <w:p w14:paraId="21D9ED22" w14:textId="72714D10" w:rsidR="002A26BE" w:rsidRDefault="002A26BE" w:rsidP="002A26BE">
      <w:pPr>
        <w:jc w:val="center"/>
      </w:pPr>
      <w:r>
        <w:t>Lược đồ sequence lấy danh sách sản phẩm</w:t>
      </w:r>
    </w:p>
    <w:p w14:paraId="7FA64490" w14:textId="28A13BEE" w:rsidR="002A26BE" w:rsidRDefault="002A26BE" w:rsidP="002A26BE"/>
    <w:p w14:paraId="4C84D76D" w14:textId="6D2262A4" w:rsidR="002A26BE" w:rsidRDefault="002A26BE" w:rsidP="002A26BE">
      <w:r>
        <w:t>3.2.3.4 Chức năng lấy thông tin chi tiết sản phẩm</w:t>
      </w:r>
    </w:p>
    <w:p w14:paraId="5B2F13A1" w14:textId="64D5C435" w:rsidR="002A26BE" w:rsidRDefault="00CE7C7A" w:rsidP="002A26BE">
      <w:r>
        <w:rPr>
          <w:noProof/>
          <w14:ligatures w14:val="standardContextual"/>
        </w:rPr>
        <w:drawing>
          <wp:inline distT="0" distB="0" distL="0" distR="0" wp14:anchorId="464EF503" wp14:editId="319CBB9A">
            <wp:extent cx="5715000" cy="2997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pic:cNvPicPr/>
                  </pic:nvPicPr>
                  <pic:blipFill>
                    <a:blip r:embed="rId44">
                      <a:extLst>
                        <a:ext uri="{28A0092B-C50C-407E-A947-70E740481C1C}">
                          <a14:useLocalDpi xmlns:a14="http://schemas.microsoft.com/office/drawing/2010/main" val="0"/>
                        </a:ext>
                      </a:extLst>
                    </a:blip>
                    <a:stretch>
                      <a:fillRect/>
                    </a:stretch>
                  </pic:blipFill>
                  <pic:spPr>
                    <a:xfrm>
                      <a:off x="0" y="0"/>
                      <a:ext cx="5715000" cy="2997200"/>
                    </a:xfrm>
                    <a:prstGeom prst="rect">
                      <a:avLst/>
                    </a:prstGeom>
                  </pic:spPr>
                </pic:pic>
              </a:graphicData>
            </a:graphic>
          </wp:inline>
        </w:drawing>
      </w:r>
    </w:p>
    <w:p w14:paraId="77D5071B" w14:textId="03B4A90A" w:rsidR="00CE7C7A" w:rsidRDefault="00CE7C7A" w:rsidP="00CE7C7A">
      <w:pPr>
        <w:jc w:val="center"/>
      </w:pPr>
      <w:r>
        <w:t>Lược đồ sequence chức năng lấy thông tin chi tiết sản phẩm</w:t>
      </w:r>
    </w:p>
    <w:p w14:paraId="44C59C01" w14:textId="6BFEB51E" w:rsidR="00CE7C7A" w:rsidRDefault="00CE7C7A" w:rsidP="00CE7C7A"/>
    <w:p w14:paraId="2577292D" w14:textId="77BE49A0" w:rsidR="00CE7C7A" w:rsidRDefault="00CE7C7A" w:rsidP="00CE7C7A">
      <w:r>
        <w:t>3.2.4 User</w:t>
      </w:r>
    </w:p>
    <w:p w14:paraId="5A1B64BA" w14:textId="63992042" w:rsidR="00CE7C7A" w:rsidRDefault="00CE7C7A" w:rsidP="00CE7C7A"/>
    <w:p w14:paraId="04776649" w14:textId="380582E2" w:rsidR="00CE7C7A" w:rsidRDefault="00CE7C7A" w:rsidP="00CE7C7A">
      <w:r>
        <w:t>3.2.4.1 Chức năng đổi mật khẩu</w:t>
      </w:r>
    </w:p>
    <w:p w14:paraId="467AF1DE" w14:textId="213C68BC" w:rsidR="00CE7C7A" w:rsidRDefault="005C196E" w:rsidP="00CE7C7A">
      <w:r>
        <w:rPr>
          <w:noProof/>
          <w14:ligatures w14:val="standardContextual"/>
        </w:rPr>
        <w:lastRenderedPageBreak/>
        <w:pict w14:anchorId="5281A840">
          <v:shape id="_x0000_i1031" type="#_x0000_t75" style="width:452.55pt;height:350.1pt">
            <v:imagedata r:id="rId45" o:title="change-password"/>
          </v:shape>
        </w:pict>
      </w:r>
    </w:p>
    <w:p w14:paraId="5069767E" w14:textId="356E8D66" w:rsidR="00CE7C7A" w:rsidRDefault="00CE7C7A" w:rsidP="00CE7C7A">
      <w:pPr>
        <w:jc w:val="center"/>
      </w:pPr>
      <w:r>
        <w:t>Lược đồ sequence chức năng đổi mật khẩu</w:t>
      </w:r>
    </w:p>
    <w:p w14:paraId="6D334E08" w14:textId="644569C9" w:rsidR="00CE7C7A" w:rsidRDefault="00CE7C7A" w:rsidP="00CE7C7A"/>
    <w:p w14:paraId="55F83EFA" w14:textId="285D5B19" w:rsidR="00CE7C7A" w:rsidRDefault="00CE7C7A" w:rsidP="00CE7C7A">
      <w:r>
        <w:t>3.2.4.2 Chức năng đăng xuất</w:t>
      </w:r>
    </w:p>
    <w:p w14:paraId="207CA081" w14:textId="7B5D4E5C" w:rsidR="00CE7C7A" w:rsidRDefault="005C196E" w:rsidP="00CE7C7A">
      <w:r>
        <w:rPr>
          <w:noProof/>
          <w14:ligatures w14:val="standardContextual"/>
        </w:rPr>
        <w:pict w14:anchorId="7D8B1EF3">
          <v:shape id="_x0000_i1032" type="#_x0000_t75" style="width:453.35pt;height:261.9pt">
            <v:imagedata r:id="rId46" o:title="logout"/>
          </v:shape>
        </w:pict>
      </w:r>
    </w:p>
    <w:p w14:paraId="64D45FD8" w14:textId="4D216754" w:rsidR="00CE7C7A" w:rsidRDefault="00CE7C7A" w:rsidP="00CE7C7A">
      <w:pPr>
        <w:jc w:val="center"/>
      </w:pPr>
      <w:r>
        <w:t>Lược đồ sequence chức năng đăng xuất</w:t>
      </w:r>
    </w:p>
    <w:p w14:paraId="1585DFEE" w14:textId="4BEC5BD7" w:rsidR="00CE7C7A" w:rsidRDefault="00CE7C7A" w:rsidP="00CE7C7A"/>
    <w:p w14:paraId="458C31A7" w14:textId="1D9C21B8" w:rsidR="00CE7C7A" w:rsidRDefault="00CE7C7A" w:rsidP="00CE7C7A">
      <w:r>
        <w:t>3.2.4.3 Chức năng xem thông tin cá nhân</w:t>
      </w:r>
    </w:p>
    <w:p w14:paraId="09C65D9F" w14:textId="2468232C" w:rsidR="00CE7C7A" w:rsidRDefault="005C196E" w:rsidP="00CE7C7A">
      <w:r>
        <w:rPr>
          <w:noProof/>
          <w14:ligatures w14:val="standardContextual"/>
        </w:rPr>
        <w:lastRenderedPageBreak/>
        <w:pict w14:anchorId="0B07BA1E">
          <v:shape id="_x0000_i1033" type="#_x0000_t75" style="width:452.95pt;height:335.85pt">
            <v:imagedata r:id="rId47" o:title="profile"/>
          </v:shape>
        </w:pict>
      </w:r>
    </w:p>
    <w:p w14:paraId="7A493E95" w14:textId="4C83C8BB" w:rsidR="00CE7C7A" w:rsidRDefault="00CE7C7A" w:rsidP="00CE7C7A">
      <w:pPr>
        <w:jc w:val="center"/>
      </w:pPr>
      <w:r>
        <w:t>Lược đồ sequence lấy thông tin cá nhân</w:t>
      </w:r>
    </w:p>
    <w:p w14:paraId="76B89E40" w14:textId="239BE1CE" w:rsidR="00CE7C7A" w:rsidRDefault="00CE7C7A" w:rsidP="00CE7C7A"/>
    <w:p w14:paraId="2E326CAF" w14:textId="30198609" w:rsidR="00CE7C7A" w:rsidRDefault="00CE7C7A" w:rsidP="00CE7C7A">
      <w:r>
        <w:t>3.2.4.4 Chức năng cập nhật thông tin cá nhân</w:t>
      </w:r>
    </w:p>
    <w:p w14:paraId="7D6582C5" w14:textId="0D716029" w:rsidR="00CE7C7A" w:rsidRDefault="005C196E" w:rsidP="00CE7C7A">
      <w:r>
        <w:pict w14:anchorId="1A192D1A">
          <v:shape id="_x0000_i1034" type="#_x0000_t75" style="width:452.55pt;height:292.35pt">
            <v:imagedata r:id="rId48" o:title="update-profile"/>
          </v:shape>
        </w:pict>
      </w:r>
    </w:p>
    <w:p w14:paraId="761BAF39" w14:textId="1F1E2601" w:rsidR="005C196E" w:rsidRPr="005C196E" w:rsidRDefault="005C196E" w:rsidP="005C196E">
      <w:pPr>
        <w:jc w:val="center"/>
        <w:rPr>
          <w:lang w:val="vi-VN"/>
        </w:rPr>
      </w:pPr>
      <w:r>
        <w:rPr>
          <w:lang w:val="vi-VN"/>
        </w:rPr>
        <w:t>Lược đồ sequence cập nhật thông tin cá nhân</w:t>
      </w:r>
      <w:bookmarkStart w:id="84" w:name="_GoBack"/>
      <w:bookmarkEnd w:id="84"/>
    </w:p>
    <w:p w14:paraId="340E10CD" w14:textId="715A2529" w:rsidR="00A154C6" w:rsidRDefault="003222EE" w:rsidP="00E35F75">
      <w:pPr>
        <w:pStyle w:val="Heading8"/>
        <w:ind w:left="630"/>
      </w:pPr>
      <w:r>
        <w:lastRenderedPageBreak/>
        <w:t>MÔ HÌNH THIẾT KẾ CƠ SỞ DỮ LIỆU</w:t>
      </w:r>
      <w:bookmarkEnd w:id="82"/>
      <w:bookmarkEnd w:id="83"/>
    </w:p>
    <w:p w14:paraId="2E1F1A67" w14:textId="7C9A44AE" w:rsidR="00C06306" w:rsidRPr="003222EE" w:rsidRDefault="00C06306" w:rsidP="00E35F75">
      <w:pPr>
        <w:pStyle w:val="Heading10"/>
      </w:pPr>
      <w:r w:rsidRPr="003222EE">
        <w:t>Mô hình</w:t>
      </w:r>
    </w:p>
    <w:p w14:paraId="100B7979" w14:textId="21B568A2" w:rsidR="003222EE" w:rsidRDefault="003222EE" w:rsidP="003222EE">
      <w:pPr>
        <w:keepNext/>
        <w:spacing w:line="360" w:lineRule="auto"/>
        <w:jc w:val="center"/>
      </w:pPr>
    </w:p>
    <w:p w14:paraId="48052434" w14:textId="7BAC732D" w:rsidR="00A94DE4" w:rsidRDefault="008B3159" w:rsidP="003222EE">
      <w:pPr>
        <w:keepNext/>
        <w:spacing w:line="360" w:lineRule="auto"/>
        <w:jc w:val="center"/>
      </w:pPr>
      <w:r w:rsidRPr="008B3159">
        <w:rPr>
          <w:noProof/>
        </w:rPr>
        <w:drawing>
          <wp:inline distT="0" distB="0" distL="0" distR="0" wp14:anchorId="21CB6F26" wp14:editId="0C7C867C">
            <wp:extent cx="5756275" cy="38531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275" cy="3853180"/>
                    </a:xfrm>
                    <a:prstGeom prst="rect">
                      <a:avLst/>
                    </a:prstGeom>
                  </pic:spPr>
                </pic:pic>
              </a:graphicData>
            </a:graphic>
          </wp:inline>
        </w:drawing>
      </w:r>
    </w:p>
    <w:p w14:paraId="4C579306" w14:textId="48159C8E" w:rsidR="001628BB" w:rsidRPr="003222EE" w:rsidRDefault="003222EE" w:rsidP="003222EE">
      <w:pPr>
        <w:spacing w:after="160" w:line="360" w:lineRule="auto"/>
        <w:jc w:val="center"/>
        <w:rPr>
          <w:rFonts w:eastAsia="Calibri"/>
          <w:b/>
          <w:sz w:val="22"/>
          <w:szCs w:val="22"/>
        </w:rPr>
      </w:pPr>
      <w:bookmarkStart w:id="85" w:name="_Toc135786637"/>
      <w:r w:rsidRPr="003222EE">
        <w:rPr>
          <w:rFonts w:eastAsia="Calibri"/>
          <w:b/>
          <w:sz w:val="22"/>
          <w:szCs w:val="22"/>
        </w:rPr>
        <w:t xml:space="preserve">Figure </w:t>
      </w:r>
      <w:r w:rsidR="00E35F75">
        <w:rPr>
          <w:rFonts w:eastAsia="Calibri"/>
          <w:b/>
          <w:sz w:val="22"/>
          <w:szCs w:val="22"/>
        </w:rPr>
        <w:fldChar w:fldCharType="begin"/>
      </w:r>
      <w:r w:rsidR="00E35F75">
        <w:rPr>
          <w:rFonts w:eastAsia="Calibri"/>
          <w:b/>
          <w:sz w:val="22"/>
          <w:szCs w:val="22"/>
        </w:rPr>
        <w:instrText xml:space="preserve"> SEQ Figure \* ARABIC </w:instrText>
      </w:r>
      <w:r w:rsidR="00E35F75">
        <w:rPr>
          <w:rFonts w:eastAsia="Calibri"/>
          <w:b/>
          <w:sz w:val="22"/>
          <w:szCs w:val="22"/>
        </w:rPr>
        <w:fldChar w:fldCharType="separate"/>
      </w:r>
      <w:r w:rsidR="00E35F75">
        <w:rPr>
          <w:rFonts w:eastAsia="Calibri"/>
          <w:b/>
          <w:noProof/>
          <w:sz w:val="22"/>
          <w:szCs w:val="22"/>
        </w:rPr>
        <w:t>16</w:t>
      </w:r>
      <w:r w:rsidR="00E35F75">
        <w:rPr>
          <w:rFonts w:eastAsia="Calibri"/>
          <w:b/>
          <w:sz w:val="22"/>
          <w:szCs w:val="22"/>
        </w:rPr>
        <w:fldChar w:fldCharType="end"/>
      </w:r>
      <w:r w:rsidRPr="003222EE">
        <w:rPr>
          <w:rFonts w:eastAsia="Calibri"/>
          <w:b/>
          <w:sz w:val="22"/>
          <w:szCs w:val="22"/>
        </w:rPr>
        <w:t xml:space="preserve">: </w:t>
      </w:r>
      <w:bookmarkEnd w:id="85"/>
      <w:r w:rsidR="00470119">
        <w:rPr>
          <w:rFonts w:eastAsia="Calibri"/>
          <w:b/>
          <w:sz w:val="22"/>
          <w:szCs w:val="22"/>
        </w:rPr>
        <w:t>Lược đồ cơ sở dữ liệu MongoDB</w:t>
      </w:r>
    </w:p>
    <w:p w14:paraId="3DD30821" w14:textId="77777777" w:rsidR="001628BB" w:rsidRDefault="001628BB" w:rsidP="001E5C92">
      <w:pPr>
        <w:spacing w:line="360" w:lineRule="auto"/>
        <w:jc w:val="center"/>
        <w:rPr>
          <w:sz w:val="26"/>
          <w:szCs w:val="26"/>
        </w:rPr>
      </w:pPr>
    </w:p>
    <w:p w14:paraId="34E87D2A" w14:textId="342F37AA" w:rsidR="00C06306" w:rsidRPr="003222EE" w:rsidRDefault="00C06306" w:rsidP="00E35F75">
      <w:pPr>
        <w:pStyle w:val="Heading10"/>
      </w:pPr>
      <w:r w:rsidRPr="003222EE">
        <w:t>Mô tả</w:t>
      </w:r>
    </w:p>
    <w:p w14:paraId="6264B472" w14:textId="0038E75E" w:rsidR="001628BB" w:rsidRPr="007D7AB5" w:rsidRDefault="00E049C2" w:rsidP="002F3BE8">
      <w:pPr>
        <w:pStyle w:val="ListParagraph"/>
        <w:numPr>
          <w:ilvl w:val="0"/>
          <w:numId w:val="18"/>
        </w:numPr>
        <w:spacing w:line="360" w:lineRule="auto"/>
        <w:ind w:left="1170" w:hanging="450"/>
        <w:rPr>
          <w:b/>
          <w:bCs/>
          <w:sz w:val="26"/>
          <w:szCs w:val="26"/>
        </w:rPr>
      </w:pPr>
      <w:r w:rsidRPr="007D7AB5">
        <w:rPr>
          <w:b/>
          <w:bCs/>
          <w:sz w:val="26"/>
          <w:szCs w:val="26"/>
        </w:rPr>
        <w:t xml:space="preserve">COLLECTION </w:t>
      </w:r>
      <w:r w:rsidR="001628BB" w:rsidRPr="007D7AB5">
        <w:rPr>
          <w:b/>
          <w:bCs/>
          <w:sz w:val="26"/>
          <w:szCs w:val="26"/>
        </w:rPr>
        <w:t>USER</w:t>
      </w:r>
    </w:p>
    <w:p w14:paraId="28345293" w14:textId="0D03D585" w:rsidR="003222EE" w:rsidRPr="003222EE" w:rsidRDefault="003222EE" w:rsidP="003222EE">
      <w:pPr>
        <w:pStyle w:val="Caption"/>
        <w:keepNext/>
        <w:jc w:val="center"/>
        <w:rPr>
          <w:b/>
          <w:i w:val="0"/>
          <w:color w:val="auto"/>
          <w:sz w:val="22"/>
          <w:szCs w:val="22"/>
        </w:rPr>
      </w:pPr>
      <w:bookmarkStart w:id="86" w:name="_Toc135786664"/>
      <w:r w:rsidRPr="003222EE">
        <w:rPr>
          <w:b/>
          <w:i w:val="0"/>
          <w:color w:val="auto"/>
          <w:sz w:val="22"/>
          <w:szCs w:val="22"/>
        </w:rPr>
        <w:t xml:space="preserve">Table </w:t>
      </w:r>
      <w:r w:rsidRPr="003222EE">
        <w:rPr>
          <w:b/>
          <w:i w:val="0"/>
          <w:color w:val="auto"/>
          <w:sz w:val="22"/>
          <w:szCs w:val="22"/>
        </w:rPr>
        <w:fldChar w:fldCharType="begin"/>
      </w:r>
      <w:r w:rsidRPr="003222EE">
        <w:rPr>
          <w:b/>
          <w:i w:val="0"/>
          <w:color w:val="auto"/>
          <w:sz w:val="22"/>
          <w:szCs w:val="22"/>
        </w:rPr>
        <w:instrText xml:space="preserve"> SEQ Table \* ARABIC </w:instrText>
      </w:r>
      <w:r w:rsidRPr="003222EE">
        <w:rPr>
          <w:b/>
          <w:i w:val="0"/>
          <w:color w:val="auto"/>
          <w:sz w:val="22"/>
          <w:szCs w:val="22"/>
        </w:rPr>
        <w:fldChar w:fldCharType="separate"/>
      </w:r>
      <w:r w:rsidR="00181EEC">
        <w:rPr>
          <w:b/>
          <w:i w:val="0"/>
          <w:noProof/>
          <w:color w:val="auto"/>
          <w:sz w:val="22"/>
          <w:szCs w:val="22"/>
        </w:rPr>
        <w:t>1</w:t>
      </w:r>
      <w:r w:rsidRPr="003222EE">
        <w:rPr>
          <w:b/>
          <w:i w:val="0"/>
          <w:color w:val="auto"/>
          <w:sz w:val="22"/>
          <w:szCs w:val="22"/>
        </w:rPr>
        <w:fldChar w:fldCharType="end"/>
      </w:r>
      <w:r w:rsidRPr="003222EE">
        <w:rPr>
          <w:b/>
          <w:i w:val="0"/>
          <w:color w:val="auto"/>
          <w:sz w:val="22"/>
          <w:szCs w:val="22"/>
        </w:rPr>
        <w:t xml:space="preserve">: Mô tả </w:t>
      </w:r>
      <w:r w:rsidR="007C5082">
        <w:rPr>
          <w:b/>
          <w:i w:val="0"/>
          <w:color w:val="auto"/>
          <w:sz w:val="22"/>
          <w:szCs w:val="22"/>
        </w:rPr>
        <w:t xml:space="preserve">Collection </w:t>
      </w:r>
      <w:r w:rsidRPr="003222EE">
        <w:rPr>
          <w:b/>
          <w:i w:val="0"/>
          <w:color w:val="auto"/>
          <w:sz w:val="22"/>
          <w:szCs w:val="22"/>
        </w:rPr>
        <w:t>User</w:t>
      </w:r>
      <w:bookmarkEnd w:id="86"/>
    </w:p>
    <w:tbl>
      <w:tblPr>
        <w:tblStyle w:val="TableGrid"/>
        <w:tblW w:w="0" w:type="auto"/>
        <w:tblLook w:val="04A0" w:firstRow="1" w:lastRow="0" w:firstColumn="1" w:lastColumn="0" w:noHBand="0" w:noVBand="1"/>
      </w:tblPr>
      <w:tblGrid>
        <w:gridCol w:w="643"/>
        <w:gridCol w:w="1763"/>
        <w:gridCol w:w="1216"/>
        <w:gridCol w:w="5433"/>
      </w:tblGrid>
      <w:tr w:rsidR="001628BB" w14:paraId="2ED3BCC4" w14:textId="77777777" w:rsidTr="003222EE">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4C6B7592" w14:textId="77777777" w:rsidR="001628BB" w:rsidRPr="003222EE" w:rsidRDefault="001628BB" w:rsidP="001E5C92">
            <w:pPr>
              <w:spacing w:line="360" w:lineRule="auto"/>
              <w:jc w:val="center"/>
            </w:pPr>
            <w:r w:rsidRPr="003222EE">
              <w:t>ST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A3B0E" w14:textId="77777777" w:rsidR="001628BB" w:rsidRPr="003222EE" w:rsidRDefault="001628BB" w:rsidP="001E5C92">
            <w:pPr>
              <w:spacing w:line="360" w:lineRule="auto"/>
              <w:jc w:val="center"/>
            </w:pPr>
            <w:r w:rsidRPr="003222EE">
              <w:t>Field</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859D5" w14:textId="77777777" w:rsidR="001628BB" w:rsidRPr="003222EE" w:rsidRDefault="001628BB" w:rsidP="001E5C92">
            <w:pPr>
              <w:spacing w:line="360" w:lineRule="auto"/>
              <w:jc w:val="center"/>
            </w:pPr>
            <w:r w:rsidRPr="003222EE">
              <w:t>Data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E6B20BD" w14:textId="77777777" w:rsidR="001628BB" w:rsidRPr="003222EE" w:rsidRDefault="001628BB" w:rsidP="001E5C92">
            <w:pPr>
              <w:spacing w:line="360" w:lineRule="auto"/>
              <w:jc w:val="center"/>
            </w:pPr>
            <w:r w:rsidRPr="003222EE">
              <w:t>Description</w:t>
            </w:r>
          </w:p>
        </w:tc>
      </w:tr>
      <w:tr w:rsidR="001628BB" w14:paraId="5CBB6527"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BFD7755" w14:textId="77777777" w:rsidR="001628BB" w:rsidRPr="003222EE" w:rsidRDefault="001628BB" w:rsidP="001E5C92">
            <w:pPr>
              <w:spacing w:line="360" w:lineRule="auto"/>
              <w:jc w:val="center"/>
            </w:pPr>
            <w:r w:rsidRPr="003222E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7C056" w14:textId="77777777" w:rsidR="001628BB" w:rsidRPr="003222EE" w:rsidRDefault="001628BB" w:rsidP="001E5C92">
            <w:pPr>
              <w:spacing w:line="360" w:lineRule="auto"/>
            </w:pPr>
            <w:r w:rsidRPr="003222EE">
              <w:t>_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A6F86"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17B5" w14:textId="77777777" w:rsidR="001628BB" w:rsidRPr="003222EE" w:rsidRDefault="001628BB" w:rsidP="001E5C92">
            <w:pPr>
              <w:spacing w:line="360" w:lineRule="auto"/>
            </w:pPr>
            <w:r w:rsidRPr="003222EE">
              <w:t xml:space="preserve">Mỗi user có một id duy nhất </w:t>
            </w:r>
          </w:p>
        </w:tc>
      </w:tr>
      <w:tr w:rsidR="001628BB" w14:paraId="6080A80C"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1C246050" w14:textId="77777777" w:rsidR="001628BB" w:rsidRPr="003222EE" w:rsidRDefault="001628BB" w:rsidP="001E5C92">
            <w:pPr>
              <w:spacing w:line="360" w:lineRule="auto"/>
              <w:jc w:val="center"/>
            </w:pPr>
            <w:r w:rsidRPr="003222E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F9A0E" w14:textId="77777777" w:rsidR="001628BB" w:rsidRPr="003222EE" w:rsidRDefault="001628BB" w:rsidP="001E5C92">
            <w:pPr>
              <w:spacing w:line="360" w:lineRule="auto"/>
            </w:pPr>
            <w:r w:rsidRPr="003222EE">
              <w:t>full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15DF62"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77358" w14:textId="77777777" w:rsidR="001628BB" w:rsidRPr="003222EE" w:rsidRDefault="001628BB" w:rsidP="001E5C92">
            <w:pPr>
              <w:spacing w:line="360" w:lineRule="auto"/>
            </w:pPr>
            <w:r w:rsidRPr="003222EE">
              <w:t>Tên đầy đủ của user</w:t>
            </w:r>
          </w:p>
        </w:tc>
      </w:tr>
      <w:tr w:rsidR="001628BB" w14:paraId="70591B89"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42BBAD39" w14:textId="77777777" w:rsidR="001628BB" w:rsidRPr="003222EE" w:rsidRDefault="001628BB" w:rsidP="001E5C92">
            <w:pPr>
              <w:spacing w:line="360" w:lineRule="auto"/>
              <w:jc w:val="center"/>
            </w:pPr>
            <w:r w:rsidRPr="003222EE">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14DE2" w14:textId="77777777" w:rsidR="001628BB" w:rsidRPr="003222EE" w:rsidRDefault="001628BB" w:rsidP="001E5C92">
            <w:pPr>
              <w:spacing w:line="360" w:lineRule="auto"/>
            </w:pPr>
            <w:r w:rsidRPr="003222EE">
              <w:t>Do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59957" w14:textId="77777777" w:rsidR="001628BB" w:rsidRPr="003222EE" w:rsidRDefault="001628BB" w:rsidP="001E5C92">
            <w:pPr>
              <w:spacing w:line="360" w:lineRule="auto"/>
            </w:pPr>
            <w:r w:rsidRPr="003222EE">
              <w:t>D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1867F7" w14:textId="77777777" w:rsidR="001628BB" w:rsidRPr="003222EE" w:rsidRDefault="001628BB" w:rsidP="001E5C92">
            <w:pPr>
              <w:spacing w:line="360" w:lineRule="auto"/>
            </w:pPr>
            <w:r w:rsidRPr="003222EE">
              <w:t>Ngày sinh của user</w:t>
            </w:r>
          </w:p>
        </w:tc>
      </w:tr>
      <w:tr w:rsidR="001628BB" w14:paraId="61C49999"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25824870" w14:textId="77777777" w:rsidR="001628BB" w:rsidRPr="003222EE" w:rsidRDefault="001628BB" w:rsidP="001E5C92">
            <w:pPr>
              <w:spacing w:line="360" w:lineRule="auto"/>
              <w:jc w:val="center"/>
            </w:pPr>
            <w:r w:rsidRPr="003222E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1B94C" w14:textId="77777777" w:rsidR="001628BB" w:rsidRPr="003222EE" w:rsidRDefault="001628BB" w:rsidP="001E5C92">
            <w:pPr>
              <w:spacing w:line="360" w:lineRule="auto"/>
            </w:pPr>
            <w:r w:rsidRPr="003222EE">
              <w:t>Gen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E4C76" w14:textId="77777777" w:rsidR="001628BB" w:rsidRPr="003222EE" w:rsidRDefault="001628BB" w:rsidP="001E5C92">
            <w:pPr>
              <w:spacing w:line="360" w:lineRule="auto"/>
            </w:pPr>
            <w:r w:rsidRPr="003222EE">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581905" w14:textId="77777777" w:rsidR="001628BB" w:rsidRPr="003222EE" w:rsidRDefault="001628BB" w:rsidP="001E5C92">
            <w:pPr>
              <w:spacing w:line="360" w:lineRule="auto"/>
            </w:pPr>
            <w:r w:rsidRPr="003222EE">
              <w:t>Giới tính của user, nếu “</w:t>
            </w:r>
            <w:r w:rsidRPr="003222EE">
              <w:rPr>
                <w:b/>
                <w:bCs/>
              </w:rPr>
              <w:t>true</w:t>
            </w:r>
            <w:r w:rsidRPr="003222EE">
              <w:t>” là giới tính nam và ngược lại</w:t>
            </w:r>
          </w:p>
        </w:tc>
      </w:tr>
      <w:tr w:rsidR="001628BB" w14:paraId="36A595D4"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4E45790B" w14:textId="77777777" w:rsidR="001628BB" w:rsidRPr="003222EE" w:rsidRDefault="001628BB" w:rsidP="001E5C92">
            <w:pPr>
              <w:spacing w:line="360" w:lineRule="auto"/>
              <w:jc w:val="center"/>
            </w:pPr>
            <w:r w:rsidRPr="003222EE">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17B81" w14:textId="77777777" w:rsidR="001628BB" w:rsidRPr="003222EE" w:rsidRDefault="001628BB" w:rsidP="001E5C92">
            <w:pPr>
              <w:spacing w:line="360" w:lineRule="auto"/>
            </w:pPr>
            <w:r w:rsidRPr="003222EE">
              <w:t>Addr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BDBE8" w14:textId="5DD454D0" w:rsidR="001628BB" w:rsidRPr="003222EE" w:rsidRDefault="007D7AB5" w:rsidP="001E5C92">
            <w:pPr>
              <w:spacing w:line="360" w:lineRule="auto"/>
            </w:pPr>
            <w:r>
              <w:t>Obj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0172B" w14:textId="07F87B85" w:rsidR="001628BB" w:rsidRPr="003222EE" w:rsidRDefault="007D7AB5" w:rsidP="0003623F">
            <w:pPr>
              <w:spacing w:line="360" w:lineRule="auto"/>
            </w:pPr>
            <w:r>
              <w:t>Địa chỉ của user</w:t>
            </w:r>
            <w:r w:rsidR="003E79FC">
              <w:t>,</w:t>
            </w:r>
            <w:r w:rsidR="0003623F">
              <w:t xml:space="preserve"> là một đối bao gồm ba</w:t>
            </w:r>
            <w:r w:rsidR="003E79FC">
              <w:t xml:space="preserve"> thành phần: số nhà (add), phường (ward) và quận (district)</w:t>
            </w:r>
          </w:p>
        </w:tc>
      </w:tr>
      <w:tr w:rsidR="001628BB" w14:paraId="6C7BB304"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971AB41" w14:textId="77777777" w:rsidR="001628BB" w:rsidRPr="003222EE" w:rsidRDefault="001628BB" w:rsidP="001E5C92">
            <w:pPr>
              <w:spacing w:line="360" w:lineRule="auto"/>
              <w:jc w:val="center"/>
            </w:pPr>
            <w:r w:rsidRPr="003222EE">
              <w:lastRenderedPageBreak/>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389CB" w14:textId="77777777" w:rsidR="001628BB" w:rsidRPr="003222EE" w:rsidRDefault="001628BB" w:rsidP="001E5C92">
            <w:pPr>
              <w:spacing w:line="360" w:lineRule="auto"/>
            </w:pPr>
            <w:r w:rsidRPr="003222EE">
              <w:t>phone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8A1EE4"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FEB1E" w14:textId="77777777" w:rsidR="001628BB" w:rsidRPr="003222EE" w:rsidRDefault="001628BB" w:rsidP="001E5C92">
            <w:pPr>
              <w:spacing w:line="360" w:lineRule="auto"/>
            </w:pPr>
            <w:r w:rsidRPr="003222EE">
              <w:t>Số điện thoại của user và là số duy nhất không trùng lặp</w:t>
            </w:r>
          </w:p>
        </w:tc>
      </w:tr>
      <w:tr w:rsidR="001628BB" w14:paraId="387173D1"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08F877A" w14:textId="77777777" w:rsidR="001628BB" w:rsidRPr="003222EE" w:rsidRDefault="001628BB" w:rsidP="001E5C92">
            <w:pPr>
              <w:spacing w:line="360" w:lineRule="auto"/>
              <w:jc w:val="center"/>
            </w:pPr>
            <w:r w:rsidRPr="003222EE">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D4A3A" w14:textId="6F731F21" w:rsidR="001628BB" w:rsidRPr="003222EE" w:rsidRDefault="003222EE" w:rsidP="001E5C92">
            <w:pPr>
              <w:spacing w:line="360" w:lineRule="auto"/>
            </w:pPr>
            <w:r>
              <w:t>Reward poin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59D64"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3C4CB" w14:textId="77777777" w:rsidR="001628BB" w:rsidRPr="003222EE" w:rsidRDefault="001628BB" w:rsidP="001E5C92">
            <w:pPr>
              <w:spacing w:line="360" w:lineRule="auto"/>
            </w:pPr>
            <w:r w:rsidRPr="003222EE">
              <w:t>Điểm tích lũy sau mỗi đơn hàng thành công, được dùng để đổi thưởng và thăng hạng</w:t>
            </w:r>
          </w:p>
        </w:tc>
      </w:tr>
      <w:tr w:rsidR="001628BB" w14:paraId="66E58D13"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7374EB1F" w14:textId="77777777" w:rsidR="001628BB" w:rsidRPr="003222EE" w:rsidRDefault="001628BB" w:rsidP="001E5C92">
            <w:pPr>
              <w:spacing w:line="360" w:lineRule="auto"/>
              <w:jc w:val="center"/>
            </w:pPr>
            <w:r w:rsidRPr="003222EE">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CE810" w14:textId="77777777" w:rsidR="001628BB" w:rsidRPr="003222EE" w:rsidRDefault="001628BB" w:rsidP="001E5C92">
            <w:pPr>
              <w:spacing w:line="360" w:lineRule="auto"/>
            </w:pPr>
            <w:r w:rsidRPr="003222EE">
              <w:t>R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FABEA"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324BE" w14:textId="77777777" w:rsidR="001628BB" w:rsidRPr="003222EE" w:rsidRDefault="001628BB" w:rsidP="001E5C92">
            <w:pPr>
              <w:spacing w:line="360" w:lineRule="auto"/>
            </w:pPr>
            <w:r w:rsidRPr="003222EE">
              <w:t>Hạng thành viên của user</w:t>
            </w:r>
          </w:p>
        </w:tc>
      </w:tr>
      <w:tr w:rsidR="001628BB" w14:paraId="60D69D41"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F61FC14" w14:textId="77777777" w:rsidR="001628BB" w:rsidRPr="003222EE" w:rsidRDefault="001628BB" w:rsidP="001E5C92">
            <w:pPr>
              <w:spacing w:line="360" w:lineRule="auto"/>
              <w:jc w:val="center"/>
            </w:pPr>
            <w:r w:rsidRPr="003222EE">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04D81" w14:textId="77777777" w:rsidR="001628BB" w:rsidRPr="003222EE" w:rsidRDefault="001628BB" w:rsidP="001E5C92">
            <w:pPr>
              <w:spacing w:line="360" w:lineRule="auto"/>
            </w:pPr>
            <w:r w:rsidRPr="003222EE">
              <w:t>totalOrd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7A1738"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99284" w14:textId="77777777" w:rsidR="001628BB" w:rsidRPr="003222EE" w:rsidRDefault="001628BB" w:rsidP="001E5C92">
            <w:pPr>
              <w:spacing w:line="360" w:lineRule="auto"/>
            </w:pPr>
            <w:r w:rsidRPr="003222EE">
              <w:t>Tổng đơn hàng mà user đã đặt</w:t>
            </w:r>
          </w:p>
        </w:tc>
      </w:tr>
      <w:tr w:rsidR="001628BB" w14:paraId="1BC31FD5"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245BB582" w14:textId="77777777" w:rsidR="001628BB" w:rsidRPr="003222EE" w:rsidRDefault="001628BB" w:rsidP="001E5C92">
            <w:pPr>
              <w:spacing w:line="360" w:lineRule="auto"/>
              <w:jc w:val="center"/>
            </w:pPr>
            <w:r w:rsidRPr="003222E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F0F78" w14:textId="77777777" w:rsidR="001628BB" w:rsidRPr="003222EE" w:rsidRDefault="001628BB" w:rsidP="001E5C92">
            <w:pPr>
              <w:spacing w:line="360" w:lineRule="auto"/>
            </w:pPr>
            <w:r w:rsidRPr="003222EE">
              <w:t>successful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1673B"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206FE" w14:textId="77777777" w:rsidR="001628BB" w:rsidRPr="003222EE" w:rsidRDefault="001628BB" w:rsidP="001E5C92">
            <w:pPr>
              <w:spacing w:line="360" w:lineRule="auto"/>
            </w:pPr>
            <w:r w:rsidRPr="003222EE">
              <w:t>Tổng số đơn hàng thành công</w:t>
            </w:r>
          </w:p>
        </w:tc>
      </w:tr>
      <w:tr w:rsidR="001628BB" w14:paraId="45CB2DF4"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27A8F50A" w14:textId="77777777" w:rsidR="001628BB" w:rsidRPr="003222EE" w:rsidRDefault="001628BB" w:rsidP="001E5C92">
            <w:pPr>
              <w:spacing w:line="360" w:lineRule="auto"/>
              <w:jc w:val="center"/>
            </w:pPr>
            <w:r w:rsidRPr="003222EE">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D3F20" w14:textId="77777777" w:rsidR="001628BB" w:rsidRPr="003222EE" w:rsidRDefault="001628BB" w:rsidP="001E5C92">
            <w:pPr>
              <w:spacing w:line="360" w:lineRule="auto"/>
            </w:pPr>
            <w:r w:rsidRPr="003222EE">
              <w:t>percentag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FB74D5"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DF0C9" w14:textId="77777777" w:rsidR="001628BB" w:rsidRPr="003222EE" w:rsidRDefault="001628BB" w:rsidP="001E5C92">
            <w:pPr>
              <w:spacing w:line="360" w:lineRule="auto"/>
            </w:pPr>
            <w:r w:rsidRPr="003222EE">
              <w:t>Tỉ lệ phần trăm đơn hàng thành công trên tổng số đơn hàng</w:t>
            </w:r>
          </w:p>
        </w:tc>
      </w:tr>
      <w:tr w:rsidR="001628BB" w14:paraId="09241E51"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1EAEC8CD" w14:textId="77777777" w:rsidR="001628BB" w:rsidRPr="003222EE" w:rsidRDefault="001628BB" w:rsidP="001E5C92">
            <w:pPr>
              <w:spacing w:line="360" w:lineRule="auto"/>
              <w:jc w:val="center"/>
            </w:pPr>
            <w:r w:rsidRPr="003222EE">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A2E2D" w14:textId="77777777" w:rsidR="001628BB" w:rsidRPr="003222EE" w:rsidRDefault="001628BB" w:rsidP="001E5C92">
            <w:pPr>
              <w:spacing w:line="360" w:lineRule="auto"/>
            </w:pPr>
            <w:r w:rsidRPr="003222EE">
              <w:t>Em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AA35AF"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A6366" w14:textId="77777777" w:rsidR="001628BB" w:rsidRPr="003222EE" w:rsidRDefault="001628BB" w:rsidP="001E5C92">
            <w:pPr>
              <w:spacing w:line="360" w:lineRule="auto"/>
            </w:pPr>
            <w:r w:rsidRPr="003222EE">
              <w:t>Email của user dùng đăng ký và đăng nhập</w:t>
            </w:r>
          </w:p>
        </w:tc>
      </w:tr>
      <w:tr w:rsidR="001628BB" w14:paraId="4503857D"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49ABD03C" w14:textId="77777777" w:rsidR="001628BB" w:rsidRPr="003222EE" w:rsidRDefault="001628BB" w:rsidP="001E5C92">
            <w:pPr>
              <w:spacing w:line="360" w:lineRule="auto"/>
              <w:jc w:val="center"/>
            </w:pPr>
            <w:r w:rsidRPr="003222EE">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05A39" w14:textId="77777777" w:rsidR="001628BB" w:rsidRPr="003222EE" w:rsidRDefault="001628BB" w:rsidP="001E5C92">
            <w:pPr>
              <w:spacing w:line="360" w:lineRule="auto"/>
            </w:pPr>
            <w:r w:rsidRPr="003222EE">
              <w:t>Passwor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2210A"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A386D" w14:textId="77777777" w:rsidR="001628BB" w:rsidRPr="003222EE" w:rsidRDefault="001628BB" w:rsidP="001E5C92">
            <w:pPr>
              <w:spacing w:line="360" w:lineRule="auto"/>
            </w:pPr>
            <w:r w:rsidRPr="003222EE">
              <w:t>Mật khẩu đăng nhập của user</w:t>
            </w:r>
          </w:p>
        </w:tc>
      </w:tr>
      <w:tr w:rsidR="001628BB" w14:paraId="7CD3CC32"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3324E8B9" w14:textId="77777777" w:rsidR="001628BB" w:rsidRPr="003222EE" w:rsidRDefault="001628BB" w:rsidP="001E5C92">
            <w:pPr>
              <w:spacing w:line="360" w:lineRule="auto"/>
              <w:jc w:val="center"/>
            </w:pPr>
            <w:r w:rsidRPr="003222EE">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0D2A8" w14:textId="77777777" w:rsidR="001628BB" w:rsidRPr="003222EE" w:rsidRDefault="001628BB" w:rsidP="001E5C92">
            <w:pPr>
              <w:spacing w:line="360" w:lineRule="auto"/>
            </w:pPr>
            <w:r w:rsidRPr="003222EE">
              <w:t>softDele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E3B83" w14:textId="77777777" w:rsidR="001628BB" w:rsidRPr="003222EE" w:rsidRDefault="001628BB" w:rsidP="001E5C92">
            <w:pPr>
              <w:spacing w:line="360" w:lineRule="auto"/>
            </w:pPr>
            <w:r w:rsidRPr="003222EE">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5E118A" w14:textId="77777777" w:rsidR="001628BB" w:rsidRPr="003222EE" w:rsidRDefault="001628BB" w:rsidP="001E5C92">
            <w:pPr>
              <w:spacing w:line="360" w:lineRule="auto"/>
            </w:pPr>
            <w:r w:rsidRPr="003222EE">
              <w:t>Nếu mà giá trị là “</w:t>
            </w:r>
            <w:r w:rsidRPr="003222EE">
              <w:rPr>
                <w:b/>
                <w:bCs/>
              </w:rPr>
              <w:t>true</w:t>
            </w:r>
            <w:r w:rsidRPr="003222EE">
              <w:t>” tức là user đang bị hạn chế, không thể sử dụng dịch vụ và ngược lại</w:t>
            </w:r>
          </w:p>
        </w:tc>
      </w:tr>
      <w:tr w:rsidR="001628BB" w14:paraId="4C546098"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44D9E09" w14:textId="77777777" w:rsidR="001628BB" w:rsidRPr="003222EE" w:rsidRDefault="001628BB" w:rsidP="001E5C92">
            <w:pPr>
              <w:spacing w:line="360" w:lineRule="auto"/>
              <w:jc w:val="center"/>
            </w:pPr>
            <w:r w:rsidRPr="003222E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4B37D" w14:textId="77777777" w:rsidR="001628BB" w:rsidRPr="003222EE" w:rsidRDefault="001628BB" w:rsidP="001E5C92">
            <w:pPr>
              <w:spacing w:line="360" w:lineRule="auto"/>
            </w:pPr>
            <w:r w:rsidRPr="003222EE">
              <w:t>Rol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66B51" w14:textId="7E59F144" w:rsidR="001628BB" w:rsidRPr="003222EE" w:rsidRDefault="001628BB" w:rsidP="003E79FC">
            <w:pPr>
              <w:spacing w:line="360" w:lineRule="auto"/>
            </w:pPr>
            <w:r w:rsidRPr="003222EE">
              <w:t>[</w:t>
            </w:r>
            <w:r w:rsidR="003E79FC">
              <w:t>String</w:t>
            </w:r>
            <w:r w:rsidRPr="003222EE">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0095F" w14:textId="5B146720" w:rsidR="001628BB" w:rsidRPr="003222EE" w:rsidRDefault="001628BB" w:rsidP="003E79FC">
            <w:pPr>
              <w:spacing w:line="360" w:lineRule="auto"/>
            </w:pPr>
            <w:r w:rsidRPr="003222EE">
              <w:t>Dùng để phân quyền người dùng sử dụng tài nguyên của website</w:t>
            </w:r>
          </w:p>
        </w:tc>
      </w:tr>
      <w:tr w:rsidR="001628BB" w14:paraId="65FA5B1C"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7FB79ED8" w14:textId="24C9BEA1" w:rsidR="001628BB" w:rsidRPr="003222EE" w:rsidRDefault="0003623F" w:rsidP="001E5C92">
            <w:pPr>
              <w:spacing w:line="360" w:lineRule="auto"/>
              <w:jc w:val="center"/>
            </w:pPr>
            <w: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5BA68" w14:textId="77777777" w:rsidR="001628BB" w:rsidRPr="003222EE" w:rsidRDefault="001628BB" w:rsidP="001E5C92">
            <w:pPr>
              <w:spacing w:line="360" w:lineRule="auto"/>
            </w:pPr>
            <w:r w:rsidRPr="003222EE">
              <w:t>Vouch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CFE05"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A08A4" w14:textId="7A81886F" w:rsidR="001628BB" w:rsidRPr="003222EE" w:rsidRDefault="001628BB" w:rsidP="007A0518">
            <w:pPr>
              <w:spacing w:line="360" w:lineRule="auto"/>
            </w:pPr>
            <w:r w:rsidRPr="003222EE">
              <w:t xml:space="preserve">Mảng voucher </w:t>
            </w:r>
            <w:r w:rsidR="007A0518">
              <w:t>mà user nhận được từ các chương trình khác nhau của cửa hàng (mini game, khuyến mãi, đổi thưởng, …)</w:t>
            </w:r>
            <w:r w:rsidRPr="003222EE">
              <w:t>, dùng để tham chiếu trong document Voucher</w:t>
            </w:r>
          </w:p>
        </w:tc>
      </w:tr>
      <w:tr w:rsidR="007D7AB5" w14:paraId="5D66F425"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3C7F65B9" w14:textId="05DB3B89" w:rsidR="007D7AB5" w:rsidRPr="003222EE" w:rsidRDefault="0003623F" w:rsidP="001E5C92">
            <w:pPr>
              <w:spacing w:line="360" w:lineRule="auto"/>
              <w:jc w:val="center"/>
            </w:pPr>
            <w:r>
              <w:t>17</w:t>
            </w:r>
          </w:p>
        </w:tc>
        <w:tc>
          <w:tcPr>
            <w:tcW w:w="0" w:type="auto"/>
            <w:tcBorders>
              <w:top w:val="single" w:sz="4" w:space="0" w:color="auto"/>
              <w:left w:val="single" w:sz="4" w:space="0" w:color="auto"/>
              <w:bottom w:val="single" w:sz="4" w:space="0" w:color="auto"/>
              <w:right w:val="single" w:sz="4" w:space="0" w:color="auto"/>
            </w:tcBorders>
            <w:vAlign w:val="center"/>
          </w:tcPr>
          <w:p w14:paraId="7E6E3FC6" w14:textId="14192EA7" w:rsidR="007D7AB5" w:rsidRPr="003222EE" w:rsidRDefault="007D7AB5" w:rsidP="001E5C92">
            <w:pPr>
              <w:spacing w:line="360" w:lineRule="auto"/>
            </w:pPr>
            <w:r>
              <w:t>Add</w:t>
            </w:r>
          </w:p>
        </w:tc>
        <w:tc>
          <w:tcPr>
            <w:tcW w:w="0" w:type="auto"/>
            <w:tcBorders>
              <w:top w:val="single" w:sz="4" w:space="0" w:color="auto"/>
              <w:left w:val="single" w:sz="4" w:space="0" w:color="auto"/>
              <w:bottom w:val="single" w:sz="4" w:space="0" w:color="auto"/>
              <w:right w:val="single" w:sz="4" w:space="0" w:color="auto"/>
            </w:tcBorders>
            <w:vAlign w:val="center"/>
          </w:tcPr>
          <w:p w14:paraId="66917967" w14:textId="255F45A7" w:rsidR="007D7AB5" w:rsidRPr="003222EE" w:rsidRDefault="007D7AB5" w:rsidP="001E5C92">
            <w:pPr>
              <w:spacing w:line="360" w:lineRule="auto"/>
            </w:pPr>
            <w:r>
              <w:t>String</w:t>
            </w:r>
          </w:p>
        </w:tc>
        <w:tc>
          <w:tcPr>
            <w:tcW w:w="0" w:type="auto"/>
            <w:tcBorders>
              <w:top w:val="single" w:sz="4" w:space="0" w:color="auto"/>
              <w:left w:val="single" w:sz="4" w:space="0" w:color="auto"/>
              <w:bottom w:val="single" w:sz="4" w:space="0" w:color="auto"/>
              <w:right w:val="single" w:sz="4" w:space="0" w:color="auto"/>
            </w:tcBorders>
            <w:vAlign w:val="center"/>
          </w:tcPr>
          <w:p w14:paraId="75EB429A" w14:textId="52FFD45C" w:rsidR="007D7AB5" w:rsidRPr="003222EE" w:rsidRDefault="007D7AB5" w:rsidP="001E5C92">
            <w:pPr>
              <w:spacing w:line="360" w:lineRule="auto"/>
            </w:pPr>
            <w:r>
              <w:t>Số nhà của user</w:t>
            </w:r>
          </w:p>
        </w:tc>
      </w:tr>
      <w:tr w:rsidR="007A0518" w14:paraId="3FAEB8F2"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2054520A" w14:textId="46879C3C" w:rsidR="007A0518" w:rsidRDefault="0003623F" w:rsidP="001E5C92">
            <w:pPr>
              <w:spacing w:line="360" w:lineRule="auto"/>
              <w:jc w:val="center"/>
            </w:pPr>
            <w:r>
              <w:t>18</w:t>
            </w:r>
          </w:p>
        </w:tc>
        <w:tc>
          <w:tcPr>
            <w:tcW w:w="0" w:type="auto"/>
            <w:tcBorders>
              <w:top w:val="single" w:sz="4" w:space="0" w:color="auto"/>
              <w:left w:val="single" w:sz="4" w:space="0" w:color="auto"/>
              <w:bottom w:val="single" w:sz="4" w:space="0" w:color="auto"/>
              <w:right w:val="single" w:sz="4" w:space="0" w:color="auto"/>
            </w:tcBorders>
            <w:vAlign w:val="center"/>
          </w:tcPr>
          <w:p w14:paraId="5DDC0D4B" w14:textId="5B817CBE" w:rsidR="007A0518" w:rsidRDefault="0003623F" w:rsidP="001E5C92">
            <w:pPr>
              <w:spacing w:line="360" w:lineRule="auto"/>
            </w:pPr>
            <w:r>
              <w:t>District</w:t>
            </w:r>
          </w:p>
        </w:tc>
        <w:tc>
          <w:tcPr>
            <w:tcW w:w="0" w:type="auto"/>
            <w:tcBorders>
              <w:top w:val="single" w:sz="4" w:space="0" w:color="auto"/>
              <w:left w:val="single" w:sz="4" w:space="0" w:color="auto"/>
              <w:bottom w:val="single" w:sz="4" w:space="0" w:color="auto"/>
              <w:right w:val="single" w:sz="4" w:space="0" w:color="auto"/>
            </w:tcBorders>
            <w:vAlign w:val="center"/>
          </w:tcPr>
          <w:p w14:paraId="5DF6D0E8" w14:textId="119B61CA" w:rsidR="007A0518" w:rsidRDefault="0003623F" w:rsidP="001E5C92">
            <w:pPr>
              <w:spacing w:line="360" w:lineRule="auto"/>
            </w:pPr>
            <w:r>
              <w:t>Object</w:t>
            </w:r>
          </w:p>
        </w:tc>
        <w:tc>
          <w:tcPr>
            <w:tcW w:w="0" w:type="auto"/>
            <w:tcBorders>
              <w:top w:val="single" w:sz="4" w:space="0" w:color="auto"/>
              <w:left w:val="single" w:sz="4" w:space="0" w:color="auto"/>
              <w:bottom w:val="single" w:sz="4" w:space="0" w:color="auto"/>
              <w:right w:val="single" w:sz="4" w:space="0" w:color="auto"/>
            </w:tcBorders>
            <w:vAlign w:val="center"/>
          </w:tcPr>
          <w:p w14:paraId="60B94C3D" w14:textId="6288F684" w:rsidR="007A0518" w:rsidRDefault="0003623F" w:rsidP="001E5C92">
            <w:pPr>
              <w:spacing w:line="360" w:lineRule="auto"/>
            </w:pPr>
            <w:r>
              <w:t>Là một đối tượng cho biết quận/huyện mà user đã đăng ký với hệ thống, bao gồm hai thành phần: tên quận</w:t>
            </w:r>
            <w:r w:rsidR="0071626B">
              <w:t>/huyện</w:t>
            </w:r>
            <w:r>
              <w:t xml:space="preserve"> (name)</w:t>
            </w:r>
            <w:r w:rsidR="0071626B">
              <w:t xml:space="preserve"> và mã quận/huyện (code)</w:t>
            </w:r>
          </w:p>
        </w:tc>
      </w:tr>
      <w:tr w:rsidR="0071626B" w14:paraId="3B49FC9A"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36CA217A" w14:textId="206C6AA7" w:rsidR="0071626B" w:rsidRDefault="0071626B" w:rsidP="001E5C92">
            <w:pPr>
              <w:spacing w:line="360" w:lineRule="auto"/>
              <w:jc w:val="center"/>
            </w:pPr>
            <w:r>
              <w:t>19</w:t>
            </w:r>
          </w:p>
        </w:tc>
        <w:tc>
          <w:tcPr>
            <w:tcW w:w="0" w:type="auto"/>
            <w:tcBorders>
              <w:top w:val="single" w:sz="4" w:space="0" w:color="auto"/>
              <w:left w:val="single" w:sz="4" w:space="0" w:color="auto"/>
              <w:bottom w:val="single" w:sz="4" w:space="0" w:color="auto"/>
              <w:right w:val="single" w:sz="4" w:space="0" w:color="auto"/>
            </w:tcBorders>
            <w:vAlign w:val="center"/>
          </w:tcPr>
          <w:p w14:paraId="03731247" w14:textId="7A443FD0" w:rsidR="0071626B" w:rsidRDefault="0071626B" w:rsidP="001E5C92">
            <w:pPr>
              <w:spacing w:line="360" w:lineRule="auto"/>
            </w:pPr>
            <w:r>
              <w:t>Ward</w:t>
            </w:r>
          </w:p>
        </w:tc>
        <w:tc>
          <w:tcPr>
            <w:tcW w:w="0" w:type="auto"/>
            <w:tcBorders>
              <w:top w:val="single" w:sz="4" w:space="0" w:color="auto"/>
              <w:left w:val="single" w:sz="4" w:space="0" w:color="auto"/>
              <w:bottom w:val="single" w:sz="4" w:space="0" w:color="auto"/>
              <w:right w:val="single" w:sz="4" w:space="0" w:color="auto"/>
            </w:tcBorders>
            <w:vAlign w:val="center"/>
          </w:tcPr>
          <w:p w14:paraId="7090CFCF" w14:textId="275102C7" w:rsidR="0071626B" w:rsidRDefault="0071626B" w:rsidP="001E5C92">
            <w:pPr>
              <w:spacing w:line="360" w:lineRule="auto"/>
            </w:pPr>
            <w:r>
              <w:t>Object</w:t>
            </w:r>
          </w:p>
        </w:tc>
        <w:tc>
          <w:tcPr>
            <w:tcW w:w="0" w:type="auto"/>
            <w:tcBorders>
              <w:top w:val="single" w:sz="4" w:space="0" w:color="auto"/>
              <w:left w:val="single" w:sz="4" w:space="0" w:color="auto"/>
              <w:bottom w:val="single" w:sz="4" w:space="0" w:color="auto"/>
              <w:right w:val="single" w:sz="4" w:space="0" w:color="auto"/>
            </w:tcBorders>
            <w:vAlign w:val="center"/>
          </w:tcPr>
          <w:p w14:paraId="7E8123DE" w14:textId="4EA22C14" w:rsidR="0071626B" w:rsidRDefault="0071626B" w:rsidP="0071626B">
            <w:pPr>
              <w:spacing w:line="360" w:lineRule="auto"/>
            </w:pPr>
            <w:r>
              <w:t>Là một đối tượng cho biết phường/xã mà user đã đăng ký với hệ thống, bao gồm hai thành phần: tên phường/xã (name) và mã phường/xã (code)</w:t>
            </w:r>
          </w:p>
        </w:tc>
      </w:tr>
    </w:tbl>
    <w:p w14:paraId="472E0C93" w14:textId="77777777" w:rsidR="001628BB" w:rsidRDefault="001628BB" w:rsidP="001E5C92">
      <w:pPr>
        <w:spacing w:line="360" w:lineRule="auto"/>
        <w:jc w:val="center"/>
        <w:rPr>
          <w:sz w:val="26"/>
          <w:szCs w:val="26"/>
        </w:rPr>
      </w:pPr>
    </w:p>
    <w:p w14:paraId="4CA54E1A" w14:textId="77777777" w:rsidR="001628BB" w:rsidRDefault="001628BB" w:rsidP="001E5C92">
      <w:pPr>
        <w:spacing w:line="360" w:lineRule="auto"/>
        <w:rPr>
          <w:sz w:val="26"/>
          <w:szCs w:val="26"/>
        </w:rPr>
      </w:pPr>
    </w:p>
    <w:p w14:paraId="71D9AACB" w14:textId="41A93B98" w:rsidR="003222EE" w:rsidRDefault="001628BB" w:rsidP="002F3BE8">
      <w:pPr>
        <w:pStyle w:val="ListParagraph"/>
        <w:numPr>
          <w:ilvl w:val="0"/>
          <w:numId w:val="18"/>
        </w:numPr>
        <w:spacing w:line="360" w:lineRule="auto"/>
        <w:ind w:left="1170" w:hanging="450"/>
        <w:rPr>
          <w:b/>
          <w:bCs/>
          <w:sz w:val="26"/>
          <w:szCs w:val="26"/>
        </w:rPr>
      </w:pPr>
      <w:r>
        <w:rPr>
          <w:b/>
          <w:bCs/>
          <w:sz w:val="26"/>
          <w:szCs w:val="26"/>
        </w:rPr>
        <w:t>PRODUCT</w:t>
      </w:r>
    </w:p>
    <w:p w14:paraId="1460154E" w14:textId="77777777" w:rsidR="003222EE" w:rsidRPr="003222EE" w:rsidRDefault="003222EE" w:rsidP="003222EE">
      <w:pPr>
        <w:spacing w:line="360" w:lineRule="auto"/>
        <w:ind w:left="720"/>
        <w:rPr>
          <w:b/>
          <w:bCs/>
          <w:sz w:val="26"/>
          <w:szCs w:val="26"/>
        </w:rPr>
      </w:pPr>
    </w:p>
    <w:p w14:paraId="2CC17B63" w14:textId="3465B60F" w:rsidR="003222EE" w:rsidRPr="003222EE" w:rsidRDefault="003222EE" w:rsidP="003222EE">
      <w:pPr>
        <w:pStyle w:val="Caption"/>
        <w:keepNext/>
        <w:jc w:val="center"/>
        <w:rPr>
          <w:b/>
          <w:i w:val="0"/>
          <w:color w:val="auto"/>
          <w:sz w:val="22"/>
          <w:szCs w:val="22"/>
        </w:rPr>
      </w:pPr>
      <w:bookmarkStart w:id="87" w:name="_Toc135786665"/>
      <w:r w:rsidRPr="003222EE">
        <w:rPr>
          <w:b/>
          <w:i w:val="0"/>
          <w:color w:val="auto"/>
          <w:sz w:val="22"/>
          <w:szCs w:val="22"/>
        </w:rPr>
        <w:lastRenderedPageBreak/>
        <w:t xml:space="preserve">Table </w:t>
      </w:r>
      <w:r w:rsidRPr="003222EE">
        <w:rPr>
          <w:b/>
          <w:i w:val="0"/>
          <w:color w:val="auto"/>
          <w:sz w:val="22"/>
          <w:szCs w:val="22"/>
        </w:rPr>
        <w:fldChar w:fldCharType="begin"/>
      </w:r>
      <w:r w:rsidRPr="003222EE">
        <w:rPr>
          <w:b/>
          <w:i w:val="0"/>
          <w:color w:val="auto"/>
          <w:sz w:val="22"/>
          <w:szCs w:val="22"/>
        </w:rPr>
        <w:instrText xml:space="preserve"> SEQ Table \* ARABIC </w:instrText>
      </w:r>
      <w:r w:rsidRPr="003222EE">
        <w:rPr>
          <w:b/>
          <w:i w:val="0"/>
          <w:color w:val="auto"/>
          <w:sz w:val="22"/>
          <w:szCs w:val="22"/>
        </w:rPr>
        <w:fldChar w:fldCharType="separate"/>
      </w:r>
      <w:r w:rsidR="00181EEC">
        <w:rPr>
          <w:b/>
          <w:i w:val="0"/>
          <w:noProof/>
          <w:color w:val="auto"/>
          <w:sz w:val="22"/>
          <w:szCs w:val="22"/>
        </w:rPr>
        <w:t>2</w:t>
      </w:r>
      <w:r w:rsidRPr="003222EE">
        <w:rPr>
          <w:b/>
          <w:i w:val="0"/>
          <w:color w:val="auto"/>
          <w:sz w:val="22"/>
          <w:szCs w:val="22"/>
        </w:rPr>
        <w:fldChar w:fldCharType="end"/>
      </w:r>
      <w:r w:rsidRPr="003222EE">
        <w:rPr>
          <w:b/>
          <w:i w:val="0"/>
          <w:color w:val="auto"/>
          <w:sz w:val="22"/>
          <w:szCs w:val="22"/>
        </w:rPr>
        <w:t xml:space="preserve">: Mô tả </w:t>
      </w:r>
      <w:r w:rsidR="00C75AC8">
        <w:rPr>
          <w:b/>
          <w:i w:val="0"/>
          <w:color w:val="auto"/>
          <w:sz w:val="22"/>
          <w:szCs w:val="22"/>
        </w:rPr>
        <w:t>Collection</w:t>
      </w:r>
      <w:r w:rsidRPr="003222EE">
        <w:rPr>
          <w:b/>
          <w:i w:val="0"/>
          <w:color w:val="auto"/>
          <w:sz w:val="22"/>
          <w:szCs w:val="22"/>
        </w:rPr>
        <w:t xml:space="preserve"> Product</w:t>
      </w:r>
      <w:bookmarkEnd w:id="87"/>
    </w:p>
    <w:tbl>
      <w:tblPr>
        <w:tblStyle w:val="TableGrid"/>
        <w:tblW w:w="0" w:type="auto"/>
        <w:tblLook w:val="04A0" w:firstRow="1" w:lastRow="0" w:firstColumn="1" w:lastColumn="0" w:noHBand="0" w:noVBand="1"/>
      </w:tblPr>
      <w:tblGrid>
        <w:gridCol w:w="679"/>
        <w:gridCol w:w="1415"/>
        <w:gridCol w:w="1204"/>
        <w:gridCol w:w="5757"/>
      </w:tblGrid>
      <w:tr w:rsidR="001628BB" w14:paraId="56C3E675"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4ED79F4" w14:textId="77777777" w:rsidR="001628BB" w:rsidRDefault="001628BB" w:rsidP="001E5C92">
            <w:pPr>
              <w:spacing w:line="360" w:lineRule="auto"/>
              <w:jc w:val="center"/>
              <w:rPr>
                <w:sz w:val="26"/>
                <w:szCs w:val="26"/>
              </w:rPr>
            </w:pPr>
            <w:r>
              <w:rPr>
                <w:sz w:val="26"/>
                <w:szCs w:val="26"/>
              </w:rPr>
              <w:t>ST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C5B96" w14:textId="77777777" w:rsidR="001628BB" w:rsidRDefault="001628BB" w:rsidP="001E5C92">
            <w:pPr>
              <w:spacing w:line="360" w:lineRule="auto"/>
              <w:jc w:val="center"/>
              <w:rPr>
                <w:sz w:val="26"/>
                <w:szCs w:val="26"/>
              </w:rPr>
            </w:pPr>
            <w:r>
              <w:rPr>
                <w:sz w:val="26"/>
                <w:szCs w:val="26"/>
              </w:rPr>
              <w:t>Fie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24A15" w14:textId="77777777" w:rsidR="001628BB" w:rsidRDefault="001628BB" w:rsidP="001E5C92">
            <w:pPr>
              <w:spacing w:line="360" w:lineRule="auto"/>
              <w:jc w:val="center"/>
              <w:rPr>
                <w:sz w:val="26"/>
                <w:szCs w:val="26"/>
              </w:rPr>
            </w:pPr>
            <w:r>
              <w:rPr>
                <w:sz w:val="26"/>
                <w:szCs w:val="26"/>
              </w:rPr>
              <w:t>Data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0D123" w14:textId="77777777" w:rsidR="001628BB" w:rsidRDefault="001628BB" w:rsidP="001E5C92">
            <w:pPr>
              <w:spacing w:line="360" w:lineRule="auto"/>
              <w:jc w:val="center"/>
              <w:rPr>
                <w:sz w:val="26"/>
                <w:szCs w:val="26"/>
              </w:rPr>
            </w:pPr>
            <w:r>
              <w:rPr>
                <w:sz w:val="26"/>
                <w:szCs w:val="26"/>
              </w:rPr>
              <w:t>Description</w:t>
            </w:r>
          </w:p>
        </w:tc>
      </w:tr>
      <w:tr w:rsidR="001628BB" w14:paraId="1BA6EB4C"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346CFFEE" w14:textId="77777777" w:rsidR="001628BB" w:rsidRDefault="001628BB" w:rsidP="001E5C92">
            <w:pPr>
              <w:spacing w:line="360" w:lineRule="auto"/>
              <w:jc w:val="center"/>
              <w:rPr>
                <w:sz w:val="26"/>
                <w:szCs w:val="26"/>
              </w:rPr>
            </w:pPr>
            <w:r>
              <w:rPr>
                <w:sz w:val="26"/>
                <w:szCs w:val="26"/>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316BD" w14:textId="77777777" w:rsidR="001628BB" w:rsidRDefault="001628BB" w:rsidP="001E5C92">
            <w:pPr>
              <w:spacing w:line="360" w:lineRule="auto"/>
              <w:rPr>
                <w:sz w:val="26"/>
                <w:szCs w:val="26"/>
              </w:rPr>
            </w:pPr>
            <w:r>
              <w:rPr>
                <w:sz w:val="26"/>
                <w:szCs w:val="26"/>
              </w:rPr>
              <w:t>_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C433B" w14:textId="77777777" w:rsidR="001628BB" w:rsidRDefault="001628BB" w:rsidP="001E5C92">
            <w:pPr>
              <w:spacing w:line="360" w:lineRule="auto"/>
              <w:rPr>
                <w:sz w:val="26"/>
                <w:szCs w:val="26"/>
              </w:rPr>
            </w:pPr>
            <w:r>
              <w:rPr>
                <w:sz w:val="26"/>
                <w:szCs w:val="26"/>
              </w:rPr>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BD77E" w14:textId="77777777" w:rsidR="001628BB" w:rsidRDefault="001628BB" w:rsidP="001E5C92">
            <w:pPr>
              <w:spacing w:line="360" w:lineRule="auto"/>
              <w:rPr>
                <w:sz w:val="26"/>
                <w:szCs w:val="26"/>
              </w:rPr>
            </w:pPr>
            <w:r>
              <w:rPr>
                <w:sz w:val="26"/>
                <w:szCs w:val="26"/>
              </w:rPr>
              <w:t>Mỗi product có một id duy nhất</w:t>
            </w:r>
          </w:p>
        </w:tc>
      </w:tr>
      <w:tr w:rsidR="001628BB" w14:paraId="34A87C6C"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D9D7303" w14:textId="77777777" w:rsidR="001628BB" w:rsidRDefault="001628BB" w:rsidP="001E5C92">
            <w:pPr>
              <w:spacing w:line="360" w:lineRule="auto"/>
              <w:jc w:val="center"/>
              <w:rPr>
                <w:sz w:val="26"/>
                <w:szCs w:val="26"/>
              </w:rPr>
            </w:pPr>
            <w:r>
              <w:rPr>
                <w:sz w:val="26"/>
                <w:szCs w:val="26"/>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5220F7" w14:textId="77777777" w:rsidR="001628BB" w:rsidRDefault="001628BB" w:rsidP="001E5C92">
            <w:pPr>
              <w:spacing w:line="360" w:lineRule="auto"/>
              <w:rPr>
                <w:sz w:val="26"/>
                <w:szCs w:val="26"/>
              </w:rPr>
            </w:pPr>
            <w:r>
              <w:rPr>
                <w:sz w:val="26"/>
                <w:szCs w:val="26"/>
              </w:rPr>
              <w:t>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78CB5" w14:textId="77777777" w:rsidR="001628BB" w:rsidRDefault="001628BB" w:rsidP="001E5C92">
            <w:pPr>
              <w:spacing w:line="360" w:lineRule="auto"/>
              <w:rPr>
                <w:sz w:val="26"/>
                <w:szCs w:val="26"/>
              </w:rPr>
            </w:pPr>
            <w:r>
              <w:rPr>
                <w:sz w:val="26"/>
                <w:szCs w:val="26"/>
              </w:rPr>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C196" w14:textId="77777777" w:rsidR="001628BB" w:rsidRDefault="001628BB" w:rsidP="001E5C92">
            <w:pPr>
              <w:spacing w:line="360" w:lineRule="auto"/>
              <w:rPr>
                <w:sz w:val="26"/>
                <w:szCs w:val="26"/>
              </w:rPr>
            </w:pPr>
            <w:r>
              <w:rPr>
                <w:sz w:val="26"/>
                <w:szCs w:val="26"/>
              </w:rPr>
              <w:t>Tên sản phẩm</w:t>
            </w:r>
          </w:p>
        </w:tc>
      </w:tr>
      <w:tr w:rsidR="001628BB" w14:paraId="486C11DA"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3EBA0869" w14:textId="77777777" w:rsidR="001628BB" w:rsidRDefault="001628BB" w:rsidP="001E5C92">
            <w:pPr>
              <w:spacing w:line="360" w:lineRule="auto"/>
              <w:jc w:val="center"/>
              <w:rPr>
                <w:sz w:val="26"/>
                <w:szCs w:val="26"/>
              </w:rPr>
            </w:pPr>
            <w:r>
              <w:rPr>
                <w:sz w:val="26"/>
                <w:szCs w:val="26"/>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1816F" w14:textId="77777777" w:rsidR="001628BB" w:rsidRDefault="001628BB" w:rsidP="001E5C92">
            <w:pPr>
              <w:spacing w:line="360" w:lineRule="auto"/>
              <w:rPr>
                <w:sz w:val="26"/>
                <w:szCs w:val="26"/>
              </w:rPr>
            </w:pPr>
            <w:r>
              <w:rPr>
                <w:sz w:val="26"/>
                <w:szCs w:val="26"/>
              </w:rPr>
              <w:t>Category</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F3845" w14:textId="77777777" w:rsidR="001628BB" w:rsidRDefault="001628BB" w:rsidP="001E5C92">
            <w:pPr>
              <w:spacing w:line="360" w:lineRule="auto"/>
              <w:rPr>
                <w:sz w:val="26"/>
                <w:szCs w:val="26"/>
              </w:rPr>
            </w:pPr>
            <w:r>
              <w:rPr>
                <w:sz w:val="26"/>
                <w:szCs w:val="26"/>
              </w:rPr>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E8AB6" w14:textId="77777777" w:rsidR="001628BB" w:rsidRDefault="001628BB" w:rsidP="001E5C92">
            <w:pPr>
              <w:spacing w:line="360" w:lineRule="auto"/>
              <w:rPr>
                <w:sz w:val="26"/>
                <w:szCs w:val="26"/>
              </w:rPr>
            </w:pPr>
            <w:r>
              <w:rPr>
                <w:sz w:val="26"/>
                <w:szCs w:val="26"/>
              </w:rPr>
              <w:t>Dùng để tham chiếu trong document Category, để biết product thuộc về category nào</w:t>
            </w:r>
          </w:p>
        </w:tc>
      </w:tr>
      <w:tr w:rsidR="001628BB" w14:paraId="515D90C7"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74F5B8B3" w14:textId="77777777" w:rsidR="001628BB" w:rsidRDefault="001628BB" w:rsidP="001E5C92">
            <w:pPr>
              <w:spacing w:line="360" w:lineRule="auto"/>
              <w:jc w:val="center"/>
              <w:rPr>
                <w:sz w:val="26"/>
                <w:szCs w:val="26"/>
              </w:rPr>
            </w:pPr>
            <w:r>
              <w:rPr>
                <w:sz w:val="26"/>
                <w:szCs w:val="26"/>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BBA96F" w14:textId="77777777" w:rsidR="001628BB" w:rsidRDefault="001628BB" w:rsidP="001E5C92">
            <w:pPr>
              <w:spacing w:line="360" w:lineRule="auto"/>
              <w:rPr>
                <w:sz w:val="26"/>
                <w:szCs w:val="26"/>
              </w:rPr>
            </w:pPr>
            <w:r>
              <w:rPr>
                <w:sz w:val="26"/>
                <w:szCs w:val="26"/>
              </w:rPr>
              <w:t>Pri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FCB48" w14:textId="77777777" w:rsidR="001628BB" w:rsidRDefault="001628BB" w:rsidP="001E5C92">
            <w:pPr>
              <w:spacing w:line="360" w:lineRule="auto"/>
              <w:rPr>
                <w:sz w:val="26"/>
                <w:szCs w:val="26"/>
              </w:rPr>
            </w:pPr>
            <w:r>
              <w:rPr>
                <w:sz w:val="26"/>
                <w:szCs w:val="26"/>
              </w:rPr>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67FB1" w14:textId="77777777" w:rsidR="001628BB" w:rsidRDefault="001628BB" w:rsidP="001E5C92">
            <w:pPr>
              <w:spacing w:line="360" w:lineRule="auto"/>
              <w:rPr>
                <w:sz w:val="26"/>
                <w:szCs w:val="26"/>
              </w:rPr>
            </w:pPr>
            <w:r>
              <w:rPr>
                <w:sz w:val="26"/>
                <w:szCs w:val="26"/>
              </w:rPr>
              <w:t>Giá tiền của product</w:t>
            </w:r>
          </w:p>
        </w:tc>
      </w:tr>
      <w:tr w:rsidR="001628BB" w14:paraId="1C685E4F"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D87F637" w14:textId="77777777" w:rsidR="001628BB" w:rsidRDefault="001628BB" w:rsidP="001E5C92">
            <w:pPr>
              <w:spacing w:line="360" w:lineRule="auto"/>
              <w:jc w:val="center"/>
              <w:rPr>
                <w:sz w:val="26"/>
                <w:szCs w:val="26"/>
              </w:rPr>
            </w:pPr>
            <w:r>
              <w:rPr>
                <w:sz w:val="26"/>
                <w:szCs w:val="26"/>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D603E" w14:textId="77777777" w:rsidR="001628BB" w:rsidRDefault="001628BB" w:rsidP="001E5C92">
            <w:pPr>
              <w:spacing w:line="360" w:lineRule="auto"/>
              <w:rPr>
                <w:sz w:val="26"/>
                <w:szCs w:val="26"/>
              </w:rPr>
            </w:pPr>
            <w:r>
              <w:rPr>
                <w:sz w:val="26"/>
                <w:szCs w:val="26"/>
              </w:rPr>
              <w:t>View</w:t>
            </w:r>
          </w:p>
        </w:tc>
        <w:tc>
          <w:tcPr>
            <w:tcW w:w="0" w:type="auto"/>
            <w:tcBorders>
              <w:top w:val="single" w:sz="4" w:space="0" w:color="auto"/>
              <w:left w:val="single" w:sz="4" w:space="0" w:color="auto"/>
              <w:bottom w:val="single" w:sz="4" w:space="0" w:color="auto"/>
              <w:right w:val="single" w:sz="4" w:space="0" w:color="auto"/>
            </w:tcBorders>
            <w:vAlign w:val="center"/>
            <w:hideMark/>
          </w:tcPr>
          <w:p w14:paraId="1A61F036" w14:textId="77777777" w:rsidR="001628BB" w:rsidRDefault="001628BB" w:rsidP="001E5C92">
            <w:pPr>
              <w:spacing w:line="360" w:lineRule="auto"/>
              <w:rPr>
                <w:sz w:val="26"/>
                <w:szCs w:val="26"/>
              </w:rPr>
            </w:pPr>
            <w:r>
              <w:rPr>
                <w:sz w:val="26"/>
                <w:szCs w:val="26"/>
              </w:rPr>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8F83F" w14:textId="77777777" w:rsidR="001628BB" w:rsidRDefault="001628BB" w:rsidP="001E5C92">
            <w:pPr>
              <w:spacing w:line="360" w:lineRule="auto"/>
              <w:rPr>
                <w:sz w:val="26"/>
                <w:szCs w:val="26"/>
              </w:rPr>
            </w:pPr>
            <w:r>
              <w:rPr>
                <w:sz w:val="26"/>
                <w:szCs w:val="26"/>
              </w:rPr>
              <w:t>Thể hiện lượt xem product dùng để kích cầu</w:t>
            </w:r>
          </w:p>
        </w:tc>
      </w:tr>
      <w:tr w:rsidR="001628BB" w14:paraId="53E75B80"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AF6B2DF" w14:textId="77777777" w:rsidR="001628BB" w:rsidRDefault="001628BB" w:rsidP="001E5C92">
            <w:pPr>
              <w:spacing w:line="360" w:lineRule="auto"/>
              <w:jc w:val="center"/>
              <w:rPr>
                <w:sz w:val="26"/>
                <w:szCs w:val="26"/>
              </w:rPr>
            </w:pPr>
            <w:r>
              <w:rPr>
                <w:sz w:val="26"/>
                <w:szCs w:val="26"/>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8FB5E" w14:textId="77777777" w:rsidR="001628BB" w:rsidRDefault="001628BB" w:rsidP="001E5C92">
            <w:pPr>
              <w:spacing w:line="360" w:lineRule="auto"/>
              <w:rPr>
                <w:sz w:val="26"/>
                <w:szCs w:val="26"/>
              </w:rPr>
            </w:pPr>
            <w:r>
              <w:rPr>
                <w:sz w:val="26"/>
                <w:szCs w:val="26"/>
              </w:rPr>
              <w:t>S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FD6B" w14:textId="77777777" w:rsidR="001628BB" w:rsidRDefault="001628BB" w:rsidP="001E5C92">
            <w:pPr>
              <w:spacing w:line="360" w:lineRule="auto"/>
              <w:rPr>
                <w:sz w:val="26"/>
                <w:szCs w:val="26"/>
              </w:rPr>
            </w:pPr>
            <w:r>
              <w:rPr>
                <w:sz w:val="26"/>
                <w:szCs w:val="26"/>
              </w:rPr>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9DB84" w14:textId="77777777" w:rsidR="001628BB" w:rsidRDefault="001628BB" w:rsidP="001E5C92">
            <w:pPr>
              <w:spacing w:line="360" w:lineRule="auto"/>
              <w:rPr>
                <w:sz w:val="26"/>
                <w:szCs w:val="26"/>
              </w:rPr>
            </w:pPr>
            <w:r>
              <w:rPr>
                <w:sz w:val="26"/>
                <w:szCs w:val="26"/>
              </w:rPr>
              <w:t>Ghi nhận số lượng product đã được bán ra</w:t>
            </w:r>
          </w:p>
        </w:tc>
      </w:tr>
      <w:tr w:rsidR="001628BB" w14:paraId="421FD072"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271CD718" w14:textId="77777777" w:rsidR="001628BB" w:rsidRDefault="001628BB" w:rsidP="001E5C92">
            <w:pPr>
              <w:spacing w:line="360" w:lineRule="auto"/>
              <w:jc w:val="center"/>
              <w:rPr>
                <w:sz w:val="26"/>
                <w:szCs w:val="26"/>
              </w:rPr>
            </w:pPr>
            <w:r>
              <w:rPr>
                <w:sz w:val="26"/>
                <w:szCs w:val="26"/>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47941" w14:textId="77777777" w:rsidR="001628BB" w:rsidRDefault="001628BB" w:rsidP="001E5C92">
            <w:pPr>
              <w:spacing w:line="360" w:lineRule="auto"/>
              <w:rPr>
                <w:sz w:val="26"/>
                <w:szCs w:val="26"/>
              </w:rPr>
            </w:pPr>
            <w:r>
              <w:rPr>
                <w:sz w:val="26"/>
                <w:szCs w:val="26"/>
              </w:rPr>
              <w:t>Img</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C7BAB" w14:textId="77777777" w:rsidR="001628BB" w:rsidRDefault="001628BB" w:rsidP="001E5C92">
            <w:pPr>
              <w:spacing w:line="360" w:lineRule="auto"/>
              <w:rPr>
                <w:sz w:val="26"/>
                <w:szCs w:val="26"/>
              </w:rPr>
            </w:pPr>
            <w:r>
              <w:rPr>
                <w:sz w:val="26"/>
                <w:szCs w:val="26"/>
              </w:rPr>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12CC8" w14:textId="77777777" w:rsidR="001628BB" w:rsidRDefault="001628BB" w:rsidP="001E5C92">
            <w:pPr>
              <w:spacing w:line="360" w:lineRule="auto"/>
              <w:rPr>
                <w:sz w:val="26"/>
                <w:szCs w:val="26"/>
              </w:rPr>
            </w:pPr>
            <w:r>
              <w:rPr>
                <w:sz w:val="26"/>
                <w:szCs w:val="26"/>
              </w:rPr>
              <w:t>Đường dẫn hình ảnh của product</w:t>
            </w:r>
          </w:p>
        </w:tc>
      </w:tr>
      <w:tr w:rsidR="001628BB" w14:paraId="642DEFF6"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98C6C72" w14:textId="77777777" w:rsidR="001628BB" w:rsidRDefault="001628BB" w:rsidP="001E5C92">
            <w:pPr>
              <w:spacing w:line="360" w:lineRule="auto"/>
              <w:jc w:val="center"/>
              <w:rPr>
                <w:sz w:val="26"/>
                <w:szCs w:val="26"/>
              </w:rPr>
            </w:pPr>
            <w:r>
              <w:rPr>
                <w:sz w:val="26"/>
                <w:szCs w:val="26"/>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7B2932BE" w14:textId="77777777" w:rsidR="001628BB" w:rsidRDefault="001628BB" w:rsidP="001E5C92">
            <w:pPr>
              <w:spacing w:line="360" w:lineRule="auto"/>
              <w:rPr>
                <w:sz w:val="26"/>
                <w:szCs w:val="26"/>
              </w:rPr>
            </w:pPr>
            <w:r>
              <w:rPr>
                <w:sz w:val="26"/>
                <w:szCs w:val="26"/>
              </w:rPr>
              <w:t>softDele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CA159" w14:textId="77777777" w:rsidR="001628BB" w:rsidRDefault="001628BB" w:rsidP="001E5C92">
            <w:pPr>
              <w:spacing w:line="360" w:lineRule="auto"/>
              <w:rPr>
                <w:sz w:val="26"/>
                <w:szCs w:val="26"/>
              </w:rPr>
            </w:pPr>
            <w:r>
              <w:rPr>
                <w:sz w:val="26"/>
                <w:szCs w:val="26"/>
              </w:rPr>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6DD21" w14:textId="77777777" w:rsidR="001628BB" w:rsidRDefault="001628BB" w:rsidP="001E5C92">
            <w:pPr>
              <w:spacing w:line="360" w:lineRule="auto"/>
              <w:rPr>
                <w:sz w:val="26"/>
                <w:szCs w:val="26"/>
              </w:rPr>
            </w:pPr>
            <w:r>
              <w:rPr>
                <w:sz w:val="26"/>
                <w:szCs w:val="26"/>
              </w:rPr>
              <w:t>Nếu giá trị là “</w:t>
            </w:r>
            <w:r>
              <w:rPr>
                <w:b/>
                <w:bCs/>
                <w:sz w:val="26"/>
                <w:szCs w:val="26"/>
              </w:rPr>
              <w:t>true</w:t>
            </w:r>
            <w:r>
              <w:rPr>
                <w:sz w:val="26"/>
                <w:szCs w:val="26"/>
              </w:rPr>
              <w:t>” thì sẽ ẩn sản phẩm khỏi danh sách sản phẩm</w:t>
            </w:r>
          </w:p>
        </w:tc>
      </w:tr>
    </w:tbl>
    <w:p w14:paraId="2E0A2E74" w14:textId="77777777" w:rsidR="001628BB" w:rsidRDefault="001628BB" w:rsidP="001E5C92">
      <w:pPr>
        <w:spacing w:line="360" w:lineRule="auto"/>
        <w:rPr>
          <w:sz w:val="26"/>
          <w:szCs w:val="26"/>
        </w:rPr>
      </w:pPr>
    </w:p>
    <w:p w14:paraId="57A4D50E" w14:textId="77777777" w:rsidR="001628BB" w:rsidRDefault="001628BB" w:rsidP="001E5C92">
      <w:pPr>
        <w:spacing w:line="360" w:lineRule="auto"/>
        <w:rPr>
          <w:sz w:val="26"/>
          <w:szCs w:val="26"/>
        </w:rPr>
      </w:pPr>
    </w:p>
    <w:p w14:paraId="698E6DC6" w14:textId="64A180F9" w:rsidR="001628BB" w:rsidRDefault="007C5082" w:rsidP="002F3BE8">
      <w:pPr>
        <w:pStyle w:val="ListParagraph"/>
        <w:numPr>
          <w:ilvl w:val="0"/>
          <w:numId w:val="18"/>
        </w:numPr>
        <w:spacing w:line="360" w:lineRule="auto"/>
        <w:ind w:left="1170" w:hanging="450"/>
        <w:rPr>
          <w:b/>
          <w:bCs/>
          <w:sz w:val="26"/>
          <w:szCs w:val="26"/>
        </w:rPr>
      </w:pPr>
      <w:r>
        <w:rPr>
          <w:b/>
          <w:bCs/>
          <w:sz w:val="26"/>
          <w:szCs w:val="26"/>
        </w:rPr>
        <w:t xml:space="preserve">COLLECTION </w:t>
      </w:r>
      <w:r w:rsidR="001628BB">
        <w:rPr>
          <w:b/>
          <w:bCs/>
          <w:sz w:val="26"/>
          <w:szCs w:val="26"/>
        </w:rPr>
        <w:t>ORDER</w:t>
      </w:r>
    </w:p>
    <w:p w14:paraId="1C3C0A89" w14:textId="030885CB" w:rsidR="003222EE" w:rsidRPr="003222EE" w:rsidRDefault="003222EE" w:rsidP="003222EE">
      <w:pPr>
        <w:pStyle w:val="Caption"/>
        <w:keepNext/>
        <w:jc w:val="center"/>
        <w:rPr>
          <w:b/>
          <w:i w:val="0"/>
          <w:color w:val="auto"/>
          <w:sz w:val="22"/>
          <w:szCs w:val="22"/>
        </w:rPr>
      </w:pPr>
      <w:bookmarkStart w:id="88" w:name="_Toc135786666"/>
      <w:r w:rsidRPr="003222EE">
        <w:rPr>
          <w:b/>
          <w:i w:val="0"/>
          <w:color w:val="auto"/>
          <w:sz w:val="22"/>
          <w:szCs w:val="22"/>
        </w:rPr>
        <w:t xml:space="preserve">Table </w:t>
      </w:r>
      <w:r w:rsidRPr="003222EE">
        <w:rPr>
          <w:b/>
          <w:i w:val="0"/>
          <w:color w:val="auto"/>
          <w:sz w:val="22"/>
          <w:szCs w:val="22"/>
        </w:rPr>
        <w:fldChar w:fldCharType="begin"/>
      </w:r>
      <w:r w:rsidRPr="003222EE">
        <w:rPr>
          <w:b/>
          <w:i w:val="0"/>
          <w:color w:val="auto"/>
          <w:sz w:val="22"/>
          <w:szCs w:val="22"/>
        </w:rPr>
        <w:instrText xml:space="preserve"> SEQ Table \* ARABIC </w:instrText>
      </w:r>
      <w:r w:rsidRPr="003222EE">
        <w:rPr>
          <w:b/>
          <w:i w:val="0"/>
          <w:color w:val="auto"/>
          <w:sz w:val="22"/>
          <w:szCs w:val="22"/>
        </w:rPr>
        <w:fldChar w:fldCharType="separate"/>
      </w:r>
      <w:r w:rsidR="00181EEC">
        <w:rPr>
          <w:b/>
          <w:i w:val="0"/>
          <w:noProof/>
          <w:color w:val="auto"/>
          <w:sz w:val="22"/>
          <w:szCs w:val="22"/>
        </w:rPr>
        <w:t>3</w:t>
      </w:r>
      <w:r w:rsidRPr="003222EE">
        <w:rPr>
          <w:b/>
          <w:i w:val="0"/>
          <w:color w:val="auto"/>
          <w:sz w:val="22"/>
          <w:szCs w:val="22"/>
        </w:rPr>
        <w:fldChar w:fldCharType="end"/>
      </w:r>
      <w:r w:rsidRPr="003222EE">
        <w:rPr>
          <w:b/>
          <w:i w:val="0"/>
          <w:color w:val="auto"/>
          <w:sz w:val="22"/>
          <w:szCs w:val="22"/>
        </w:rPr>
        <w:t xml:space="preserve">: Mô tả </w:t>
      </w:r>
      <w:r w:rsidR="007C5082">
        <w:rPr>
          <w:b/>
          <w:i w:val="0"/>
          <w:color w:val="auto"/>
          <w:sz w:val="22"/>
          <w:szCs w:val="22"/>
        </w:rPr>
        <w:t xml:space="preserve">Collection </w:t>
      </w:r>
      <w:r w:rsidRPr="003222EE">
        <w:rPr>
          <w:b/>
          <w:i w:val="0"/>
          <w:color w:val="auto"/>
          <w:sz w:val="22"/>
          <w:szCs w:val="22"/>
        </w:rPr>
        <w:t>Order</w:t>
      </w:r>
      <w:bookmarkEnd w:id="88"/>
    </w:p>
    <w:tbl>
      <w:tblPr>
        <w:tblStyle w:val="TableGrid"/>
        <w:tblW w:w="0" w:type="auto"/>
        <w:tblLook w:val="04A0" w:firstRow="1" w:lastRow="0" w:firstColumn="1" w:lastColumn="0" w:noHBand="0" w:noVBand="1"/>
      </w:tblPr>
      <w:tblGrid>
        <w:gridCol w:w="643"/>
        <w:gridCol w:w="1803"/>
        <w:gridCol w:w="1117"/>
        <w:gridCol w:w="5492"/>
      </w:tblGrid>
      <w:tr w:rsidR="001628BB" w:rsidRPr="003222EE" w14:paraId="65A7DE23" w14:textId="77777777" w:rsidTr="003222EE">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18163028" w14:textId="77777777" w:rsidR="001628BB" w:rsidRPr="003222EE" w:rsidRDefault="001628BB" w:rsidP="001E5C92">
            <w:pPr>
              <w:spacing w:line="360" w:lineRule="auto"/>
              <w:jc w:val="center"/>
            </w:pPr>
            <w:r w:rsidRPr="003222EE">
              <w:t>ST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21F3D" w14:textId="77777777" w:rsidR="001628BB" w:rsidRPr="003222EE" w:rsidRDefault="001628BB" w:rsidP="001E5C92">
            <w:pPr>
              <w:spacing w:line="360" w:lineRule="auto"/>
              <w:jc w:val="center"/>
            </w:pPr>
            <w:r w:rsidRPr="003222EE">
              <w:t>Fiel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51D2F" w14:textId="77777777" w:rsidR="001628BB" w:rsidRPr="003222EE" w:rsidRDefault="001628BB" w:rsidP="001E5C92">
            <w:pPr>
              <w:spacing w:line="360" w:lineRule="auto"/>
              <w:jc w:val="center"/>
            </w:pPr>
            <w:r w:rsidRPr="003222EE">
              <w:t>Data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D6C7E" w14:textId="77777777" w:rsidR="001628BB" w:rsidRPr="003222EE" w:rsidRDefault="001628BB" w:rsidP="001E5C92">
            <w:pPr>
              <w:spacing w:line="360" w:lineRule="auto"/>
              <w:jc w:val="center"/>
            </w:pPr>
            <w:r w:rsidRPr="003222EE">
              <w:t>Description</w:t>
            </w:r>
          </w:p>
        </w:tc>
      </w:tr>
      <w:tr w:rsidR="001628BB" w:rsidRPr="003222EE" w14:paraId="43DF220E"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7401BFAD" w14:textId="77777777" w:rsidR="001628BB" w:rsidRPr="003222EE" w:rsidRDefault="001628BB" w:rsidP="001E5C92">
            <w:pPr>
              <w:spacing w:line="360" w:lineRule="auto"/>
              <w:jc w:val="center"/>
            </w:pPr>
            <w:r w:rsidRPr="003222E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33D52" w14:textId="77777777" w:rsidR="001628BB" w:rsidRPr="003222EE" w:rsidRDefault="001628BB" w:rsidP="001E5C92">
            <w:pPr>
              <w:spacing w:line="360" w:lineRule="auto"/>
            </w:pPr>
            <w:r w:rsidRPr="003222EE">
              <w:t>_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434CE"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A7749" w14:textId="77777777" w:rsidR="001628BB" w:rsidRPr="003222EE" w:rsidRDefault="001628BB" w:rsidP="001E5C92">
            <w:pPr>
              <w:spacing w:line="360" w:lineRule="auto"/>
            </w:pPr>
            <w:r w:rsidRPr="003222EE">
              <w:t>Mỗi order có một id duy nhất</w:t>
            </w:r>
          </w:p>
        </w:tc>
      </w:tr>
      <w:tr w:rsidR="001628BB" w:rsidRPr="003222EE" w14:paraId="4C499458"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22A5A8F" w14:textId="77777777" w:rsidR="001628BB" w:rsidRPr="003222EE" w:rsidRDefault="001628BB" w:rsidP="001E5C92">
            <w:pPr>
              <w:spacing w:line="360" w:lineRule="auto"/>
              <w:jc w:val="center"/>
            </w:pPr>
            <w:r w:rsidRPr="003222E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11A3C" w14:textId="77777777" w:rsidR="001628BB" w:rsidRPr="003222EE" w:rsidRDefault="001628BB" w:rsidP="001E5C92">
            <w:pPr>
              <w:spacing w:line="360" w:lineRule="auto"/>
            </w:pPr>
            <w:r w:rsidRPr="003222EE">
              <w:t>totalPri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FB8340F"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1E922" w14:textId="77777777" w:rsidR="001628BB" w:rsidRPr="003222EE" w:rsidRDefault="001628BB" w:rsidP="001E5C92">
            <w:pPr>
              <w:spacing w:line="360" w:lineRule="auto"/>
            </w:pPr>
            <w:r w:rsidRPr="003222EE">
              <w:t>Tổng giá tiền của đơn hàng</w:t>
            </w:r>
          </w:p>
        </w:tc>
      </w:tr>
      <w:tr w:rsidR="001628BB" w:rsidRPr="003222EE" w14:paraId="7DAABAA9"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3DCCC963" w14:textId="77777777" w:rsidR="001628BB" w:rsidRPr="003222EE" w:rsidRDefault="001628BB" w:rsidP="001E5C92">
            <w:pPr>
              <w:spacing w:line="360" w:lineRule="auto"/>
              <w:jc w:val="center"/>
            </w:pPr>
            <w:r w:rsidRPr="003222EE">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6B780" w14:textId="77777777" w:rsidR="001628BB" w:rsidRPr="003222EE" w:rsidRDefault="001628BB" w:rsidP="001E5C92">
            <w:pPr>
              <w:spacing w:line="360" w:lineRule="auto"/>
            </w:pPr>
            <w:r w:rsidRPr="003222EE">
              <w:t>Statu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A8FDA"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D7CD5" w14:textId="77777777" w:rsidR="001628BB" w:rsidRPr="003222EE" w:rsidRDefault="001628BB" w:rsidP="001E5C92">
            <w:pPr>
              <w:spacing w:line="360" w:lineRule="auto"/>
            </w:pPr>
            <w:r w:rsidRPr="003222EE">
              <w:t>Tình trạng đơn hàng</w:t>
            </w:r>
          </w:p>
        </w:tc>
      </w:tr>
      <w:tr w:rsidR="001628BB" w:rsidRPr="003222EE" w14:paraId="75446B49"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19C7E9F2" w14:textId="77777777" w:rsidR="001628BB" w:rsidRPr="003222EE" w:rsidRDefault="001628BB" w:rsidP="001E5C92">
            <w:pPr>
              <w:spacing w:line="360" w:lineRule="auto"/>
              <w:jc w:val="center"/>
            </w:pPr>
            <w:r w:rsidRPr="003222E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A8D4" w14:textId="77777777" w:rsidR="001628BB" w:rsidRPr="003222EE" w:rsidRDefault="001628BB" w:rsidP="001E5C92">
            <w:pPr>
              <w:spacing w:line="360" w:lineRule="auto"/>
            </w:pPr>
            <w:r w:rsidRPr="003222EE">
              <w:t>Vouch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7A488"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FD53E" w14:textId="743D548C" w:rsidR="001628BB" w:rsidRPr="003222EE" w:rsidRDefault="001628BB" w:rsidP="008B3159">
            <w:pPr>
              <w:spacing w:line="360" w:lineRule="auto"/>
            </w:pPr>
            <w:r w:rsidRPr="003222EE">
              <w:t xml:space="preserve">Tham chiếu </w:t>
            </w:r>
            <w:r w:rsidR="008B3159">
              <w:t>collection</w:t>
            </w:r>
            <w:r w:rsidRPr="003222EE">
              <w:t xml:space="preserve"> Voucher, để sử dụng mã giảm giá cho đơn hàng đó</w:t>
            </w:r>
          </w:p>
        </w:tc>
      </w:tr>
      <w:tr w:rsidR="001628BB" w:rsidRPr="003222EE" w14:paraId="1D876525"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CD4BF76" w14:textId="77777777" w:rsidR="001628BB" w:rsidRPr="003222EE" w:rsidRDefault="001628BB" w:rsidP="001E5C92">
            <w:pPr>
              <w:spacing w:line="360" w:lineRule="auto"/>
              <w:jc w:val="center"/>
            </w:pPr>
            <w:r w:rsidRPr="003222EE">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1FA17" w14:textId="77777777" w:rsidR="001628BB" w:rsidRPr="003222EE" w:rsidRDefault="001628BB" w:rsidP="001E5C92">
            <w:pPr>
              <w:spacing w:line="360" w:lineRule="auto"/>
            </w:pPr>
            <w:r w:rsidRPr="003222EE">
              <w:t>ite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43798" w14:textId="77777777" w:rsidR="001628BB" w:rsidRPr="003222EE" w:rsidRDefault="001628BB" w:rsidP="001E5C92">
            <w:pPr>
              <w:spacing w:line="360" w:lineRule="auto"/>
            </w:pPr>
            <w:r w:rsidRPr="003222EE">
              <w:t>[Obj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5A9FE" w14:textId="77777777" w:rsidR="001628BB" w:rsidRPr="003222EE" w:rsidRDefault="001628BB" w:rsidP="001E5C92">
            <w:pPr>
              <w:spacing w:line="360" w:lineRule="auto"/>
            </w:pPr>
            <w:r w:rsidRPr="003222EE">
              <w:t>Mảng object dùng để mô tả được đơn hàng đó bao gồm những sản phẩm gì</w:t>
            </w:r>
          </w:p>
        </w:tc>
      </w:tr>
      <w:tr w:rsidR="001628BB" w:rsidRPr="003222EE" w14:paraId="4826BF63"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E3FF72F" w14:textId="77777777" w:rsidR="001628BB" w:rsidRPr="003222EE" w:rsidRDefault="001628BB" w:rsidP="001E5C92">
            <w:pPr>
              <w:spacing w:line="360" w:lineRule="auto"/>
              <w:jc w:val="center"/>
            </w:pPr>
            <w:r w:rsidRPr="003222EE">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AAF80" w14:textId="77777777" w:rsidR="001628BB" w:rsidRPr="003222EE" w:rsidRDefault="001628BB" w:rsidP="001E5C92">
            <w:pPr>
              <w:spacing w:line="360" w:lineRule="auto"/>
            </w:pPr>
            <w:r w:rsidRPr="003222EE">
              <w:t>date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2B8ADA" w14:textId="77777777" w:rsidR="001628BB" w:rsidRPr="003222EE" w:rsidRDefault="001628BB" w:rsidP="001E5C92">
            <w:pPr>
              <w:spacing w:line="360" w:lineRule="auto"/>
            </w:pPr>
            <w:r w:rsidRPr="003222EE">
              <w:t>D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AC6BA" w14:textId="77777777" w:rsidR="001628BB" w:rsidRPr="003222EE" w:rsidRDefault="001628BB" w:rsidP="001E5C92">
            <w:pPr>
              <w:spacing w:line="360" w:lineRule="auto"/>
            </w:pPr>
            <w:r w:rsidRPr="003222EE">
              <w:t>Ngày đặt hàng</w:t>
            </w:r>
          </w:p>
        </w:tc>
      </w:tr>
      <w:tr w:rsidR="001628BB" w:rsidRPr="003222EE" w14:paraId="04E886A5"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11890F83" w14:textId="77777777" w:rsidR="001628BB" w:rsidRPr="003222EE" w:rsidRDefault="001628BB" w:rsidP="001E5C92">
            <w:pPr>
              <w:spacing w:line="360" w:lineRule="auto"/>
              <w:jc w:val="center"/>
            </w:pPr>
            <w:r w:rsidRPr="003222EE">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4C033" w14:textId="77777777" w:rsidR="001628BB" w:rsidRPr="003222EE" w:rsidRDefault="001628BB" w:rsidP="001E5C92">
            <w:pPr>
              <w:spacing w:line="360" w:lineRule="auto"/>
            </w:pPr>
            <w:r w:rsidRPr="003222EE">
              <w:t>Us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E336D"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37C0B3" w14:textId="523A34D5" w:rsidR="001628BB" w:rsidRPr="003222EE" w:rsidRDefault="001628BB" w:rsidP="008B3159">
            <w:pPr>
              <w:spacing w:line="360" w:lineRule="auto"/>
            </w:pPr>
            <w:r w:rsidRPr="003222EE">
              <w:t xml:space="preserve">Dùng để tham chiếu đến </w:t>
            </w:r>
            <w:r w:rsidR="008B3159">
              <w:t>collection</w:t>
            </w:r>
            <w:r w:rsidRPr="003222EE">
              <w:t xml:space="preserve"> User, biết được đơn hàng này thuộc về user nào</w:t>
            </w:r>
          </w:p>
        </w:tc>
      </w:tr>
      <w:tr w:rsidR="001628BB" w:rsidRPr="003222EE" w14:paraId="3EC9AE58"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78225D5" w14:textId="77777777" w:rsidR="001628BB" w:rsidRPr="003222EE" w:rsidRDefault="001628BB" w:rsidP="001E5C92">
            <w:pPr>
              <w:spacing w:line="360" w:lineRule="auto"/>
              <w:jc w:val="center"/>
            </w:pPr>
            <w:r w:rsidRPr="003222EE">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23792" w14:textId="77777777" w:rsidR="001628BB" w:rsidRPr="003222EE" w:rsidRDefault="001628BB" w:rsidP="001E5C92">
            <w:pPr>
              <w:spacing w:line="360" w:lineRule="auto"/>
            </w:pPr>
            <w:r w:rsidRPr="003222EE">
              <w:t>isPa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A91B1" w14:textId="77777777" w:rsidR="001628BB" w:rsidRPr="003222EE" w:rsidRDefault="001628BB" w:rsidP="001E5C92">
            <w:pPr>
              <w:spacing w:line="360" w:lineRule="auto"/>
            </w:pPr>
            <w:r w:rsidRPr="003222EE">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3E8DF" w14:textId="77777777" w:rsidR="001628BB" w:rsidRPr="003222EE" w:rsidRDefault="001628BB" w:rsidP="001E5C92">
            <w:pPr>
              <w:spacing w:line="360" w:lineRule="auto"/>
            </w:pPr>
            <w:r w:rsidRPr="003222EE">
              <w:t>Dùng để check xem đơn hàng đã thanh toán hay chưa. Nếu “</w:t>
            </w:r>
            <w:r w:rsidRPr="003222EE">
              <w:rPr>
                <w:b/>
                <w:bCs/>
              </w:rPr>
              <w:t>true</w:t>
            </w:r>
            <w:r w:rsidRPr="003222EE">
              <w:t>” tức là đơn hàng đã được thanh toán rồi và ngược lại</w:t>
            </w:r>
          </w:p>
        </w:tc>
      </w:tr>
      <w:tr w:rsidR="001628BB" w:rsidRPr="003222EE" w14:paraId="021E4602"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A323F0F" w14:textId="77777777" w:rsidR="001628BB" w:rsidRPr="003222EE" w:rsidRDefault="001628BB" w:rsidP="001E5C92">
            <w:pPr>
              <w:spacing w:line="360" w:lineRule="auto"/>
              <w:jc w:val="center"/>
            </w:pPr>
            <w:r w:rsidRPr="003222EE">
              <w:lastRenderedPageBreak/>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9FB2A" w14:textId="77777777" w:rsidR="001628BB" w:rsidRPr="003222EE" w:rsidRDefault="001628BB" w:rsidP="001E5C92">
            <w:pPr>
              <w:spacing w:line="360" w:lineRule="auto"/>
            </w:pPr>
            <w:r w:rsidRPr="003222EE">
              <w:t>Pa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815567F"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4109F" w14:textId="77777777" w:rsidR="001628BB" w:rsidRPr="003222EE" w:rsidRDefault="001628BB" w:rsidP="001E5C92">
            <w:pPr>
              <w:spacing w:line="360" w:lineRule="auto"/>
            </w:pPr>
            <w:r w:rsidRPr="003222EE">
              <w:t>Phương thức thanh toán bao gồm tiền mặt và thanh toán online</w:t>
            </w:r>
          </w:p>
        </w:tc>
      </w:tr>
      <w:tr w:rsidR="001628BB" w:rsidRPr="003222EE" w14:paraId="168A646F"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E706E93" w14:textId="77777777" w:rsidR="001628BB" w:rsidRPr="003222EE" w:rsidRDefault="001628BB" w:rsidP="001E5C92">
            <w:pPr>
              <w:spacing w:line="360" w:lineRule="auto"/>
              <w:jc w:val="center"/>
            </w:pPr>
            <w:r w:rsidRPr="003222E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EF1EC" w14:textId="77777777" w:rsidR="001628BB" w:rsidRPr="003222EE" w:rsidRDefault="001628BB" w:rsidP="001E5C92">
            <w:pPr>
              <w:spacing w:line="360" w:lineRule="auto"/>
            </w:pPr>
            <w:r w:rsidRPr="003222EE">
              <w:t>Delivery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3A028"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40BED" w14:textId="77777777" w:rsidR="001628BB" w:rsidRPr="003222EE" w:rsidRDefault="001628BB" w:rsidP="001E5C92">
            <w:pPr>
              <w:spacing w:line="360" w:lineRule="auto"/>
            </w:pPr>
            <w:r w:rsidRPr="003222EE">
              <w:t>Phương thức nhận hàng bao gồm giao hàng tận nơi (ship) và đặt trước đến nhận tại cửa hàng (Pick up)</w:t>
            </w:r>
          </w:p>
        </w:tc>
      </w:tr>
      <w:tr w:rsidR="001628BB" w:rsidRPr="003222EE" w14:paraId="3AC661D7"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63BA7ED" w14:textId="77777777" w:rsidR="001628BB" w:rsidRPr="003222EE" w:rsidRDefault="001628BB" w:rsidP="001E5C92">
            <w:pPr>
              <w:spacing w:line="360" w:lineRule="auto"/>
              <w:jc w:val="center"/>
            </w:pPr>
            <w:r w:rsidRPr="003222EE">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61261" w14:textId="77777777" w:rsidR="001628BB" w:rsidRPr="003222EE" w:rsidRDefault="001628BB" w:rsidP="001E5C92">
            <w:pPr>
              <w:spacing w:line="360" w:lineRule="auto"/>
            </w:pPr>
            <w:r w:rsidRPr="003222EE">
              <w:t>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BE091"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2DF89" w14:textId="77777777" w:rsidR="001628BB" w:rsidRPr="003222EE" w:rsidRDefault="001628BB" w:rsidP="001E5C92">
            <w:pPr>
              <w:spacing w:line="360" w:lineRule="auto"/>
            </w:pPr>
            <w:r w:rsidRPr="003222EE">
              <w:t xml:space="preserve">Dùng để tham chiếu trong document Product để biết được sản phẩm nào trong </w:t>
            </w:r>
            <w:r w:rsidRPr="003222EE">
              <w:rPr>
                <w:b/>
                <w:bCs/>
              </w:rPr>
              <w:t>items</w:t>
            </w:r>
            <w:r w:rsidRPr="003222EE">
              <w:t xml:space="preserve"> đã được đặt</w:t>
            </w:r>
          </w:p>
        </w:tc>
      </w:tr>
      <w:tr w:rsidR="001628BB" w:rsidRPr="003222EE" w14:paraId="730C443E"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7A44221" w14:textId="77777777" w:rsidR="001628BB" w:rsidRPr="003222EE" w:rsidRDefault="001628BB" w:rsidP="001E5C92">
            <w:pPr>
              <w:spacing w:line="360" w:lineRule="auto"/>
              <w:jc w:val="center"/>
            </w:pPr>
            <w:r w:rsidRPr="003222EE">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9E1B4" w14:textId="77777777" w:rsidR="001628BB" w:rsidRPr="003222EE" w:rsidRDefault="001628BB" w:rsidP="001E5C92">
            <w:pPr>
              <w:spacing w:line="360" w:lineRule="auto"/>
            </w:pPr>
            <w:r w:rsidRPr="003222EE">
              <w: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A47793"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C43A7" w14:textId="77777777" w:rsidR="001628BB" w:rsidRPr="003222EE" w:rsidRDefault="001628BB" w:rsidP="001E5C92">
            <w:pPr>
              <w:spacing w:line="360" w:lineRule="auto"/>
            </w:pPr>
            <w:r w:rsidRPr="003222EE">
              <w:t xml:space="preserve">Số lượng sản phẩm trong </w:t>
            </w:r>
            <w:r w:rsidRPr="003222EE">
              <w:rPr>
                <w:b/>
                <w:bCs/>
              </w:rPr>
              <w:t>items</w:t>
            </w:r>
          </w:p>
        </w:tc>
      </w:tr>
      <w:tr w:rsidR="008361B0" w:rsidRPr="003222EE" w14:paraId="5E5E547E"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0CE7E105" w14:textId="0ACC0784" w:rsidR="008361B0" w:rsidRPr="003222EE" w:rsidRDefault="008361B0" w:rsidP="001E5C92">
            <w:pPr>
              <w:spacing w:line="360" w:lineRule="auto"/>
              <w:jc w:val="center"/>
            </w:pPr>
            <w:r>
              <w:t>13</w:t>
            </w:r>
          </w:p>
        </w:tc>
        <w:tc>
          <w:tcPr>
            <w:tcW w:w="0" w:type="auto"/>
            <w:tcBorders>
              <w:top w:val="single" w:sz="4" w:space="0" w:color="auto"/>
              <w:left w:val="single" w:sz="4" w:space="0" w:color="auto"/>
              <w:bottom w:val="single" w:sz="4" w:space="0" w:color="auto"/>
              <w:right w:val="single" w:sz="4" w:space="0" w:color="auto"/>
            </w:tcBorders>
            <w:vAlign w:val="center"/>
          </w:tcPr>
          <w:p w14:paraId="36B03BE8" w14:textId="33603EFD" w:rsidR="008361B0" w:rsidRPr="003222EE" w:rsidRDefault="008361B0" w:rsidP="001E5C92">
            <w:pPr>
              <w:spacing w:line="360" w:lineRule="auto"/>
            </w:pPr>
            <w:r>
              <w:t>Price</w:t>
            </w:r>
          </w:p>
        </w:tc>
        <w:tc>
          <w:tcPr>
            <w:tcW w:w="0" w:type="auto"/>
            <w:tcBorders>
              <w:top w:val="single" w:sz="4" w:space="0" w:color="auto"/>
              <w:left w:val="single" w:sz="4" w:space="0" w:color="auto"/>
              <w:bottom w:val="single" w:sz="4" w:space="0" w:color="auto"/>
              <w:right w:val="single" w:sz="4" w:space="0" w:color="auto"/>
            </w:tcBorders>
            <w:vAlign w:val="center"/>
          </w:tcPr>
          <w:p w14:paraId="21F70AE0" w14:textId="0E5D2E8E" w:rsidR="008361B0" w:rsidRPr="003222EE" w:rsidRDefault="008361B0" w:rsidP="001E5C92">
            <w:pPr>
              <w:spacing w:line="360" w:lineRule="auto"/>
            </w:pPr>
            <w:r>
              <w:t>Number</w:t>
            </w:r>
          </w:p>
        </w:tc>
        <w:tc>
          <w:tcPr>
            <w:tcW w:w="0" w:type="auto"/>
            <w:tcBorders>
              <w:top w:val="single" w:sz="4" w:space="0" w:color="auto"/>
              <w:left w:val="single" w:sz="4" w:space="0" w:color="auto"/>
              <w:bottom w:val="single" w:sz="4" w:space="0" w:color="auto"/>
              <w:right w:val="single" w:sz="4" w:space="0" w:color="auto"/>
            </w:tcBorders>
            <w:vAlign w:val="center"/>
          </w:tcPr>
          <w:p w14:paraId="1D68F3D1" w14:textId="27CFAB5E" w:rsidR="008361B0" w:rsidRPr="003222EE" w:rsidRDefault="008361B0" w:rsidP="001E5C92">
            <w:pPr>
              <w:spacing w:line="360" w:lineRule="auto"/>
            </w:pPr>
            <w:r>
              <w:t xml:space="preserve">Đơn giá của một sản phẩm trong </w:t>
            </w:r>
            <w:r w:rsidRPr="008361B0">
              <w:rPr>
                <w:b/>
              </w:rPr>
              <w:t>items</w:t>
            </w:r>
          </w:p>
        </w:tc>
      </w:tr>
      <w:tr w:rsidR="008361B0" w:rsidRPr="003222EE" w14:paraId="7E91B0B3"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4561F1BB" w14:textId="3634B9A4" w:rsidR="008361B0" w:rsidRDefault="008361B0" w:rsidP="001E5C92">
            <w:pPr>
              <w:spacing w:line="360" w:lineRule="auto"/>
              <w:jc w:val="center"/>
            </w:pPr>
            <w:r>
              <w:t>14</w:t>
            </w:r>
          </w:p>
        </w:tc>
        <w:tc>
          <w:tcPr>
            <w:tcW w:w="0" w:type="auto"/>
            <w:tcBorders>
              <w:top w:val="single" w:sz="4" w:space="0" w:color="auto"/>
              <w:left w:val="single" w:sz="4" w:space="0" w:color="auto"/>
              <w:bottom w:val="single" w:sz="4" w:space="0" w:color="auto"/>
              <w:right w:val="single" w:sz="4" w:space="0" w:color="auto"/>
            </w:tcBorders>
            <w:vAlign w:val="center"/>
          </w:tcPr>
          <w:p w14:paraId="598362E1" w14:textId="137A73B1" w:rsidR="008361B0" w:rsidRDefault="008361B0" w:rsidP="001E5C92">
            <w:pPr>
              <w:spacing w:line="360" w:lineRule="auto"/>
            </w:pPr>
            <w:r>
              <w:t>Discount</w:t>
            </w:r>
          </w:p>
        </w:tc>
        <w:tc>
          <w:tcPr>
            <w:tcW w:w="0" w:type="auto"/>
            <w:tcBorders>
              <w:top w:val="single" w:sz="4" w:space="0" w:color="auto"/>
              <w:left w:val="single" w:sz="4" w:space="0" w:color="auto"/>
              <w:bottom w:val="single" w:sz="4" w:space="0" w:color="auto"/>
              <w:right w:val="single" w:sz="4" w:space="0" w:color="auto"/>
            </w:tcBorders>
            <w:vAlign w:val="center"/>
          </w:tcPr>
          <w:p w14:paraId="20754AAD" w14:textId="5BB50FD6" w:rsidR="008361B0" w:rsidRDefault="008361B0" w:rsidP="001E5C92">
            <w:pPr>
              <w:spacing w:line="360" w:lineRule="auto"/>
            </w:pPr>
            <w:r>
              <w:t>Number</w:t>
            </w:r>
          </w:p>
        </w:tc>
        <w:tc>
          <w:tcPr>
            <w:tcW w:w="0" w:type="auto"/>
            <w:tcBorders>
              <w:top w:val="single" w:sz="4" w:space="0" w:color="auto"/>
              <w:left w:val="single" w:sz="4" w:space="0" w:color="auto"/>
              <w:bottom w:val="single" w:sz="4" w:space="0" w:color="auto"/>
              <w:right w:val="single" w:sz="4" w:space="0" w:color="auto"/>
            </w:tcBorders>
            <w:vAlign w:val="center"/>
          </w:tcPr>
          <w:p w14:paraId="4EBE88C4" w14:textId="4C13FED4" w:rsidR="008361B0" w:rsidRDefault="00257859" w:rsidP="001E5C92">
            <w:pPr>
              <w:spacing w:line="360" w:lineRule="auto"/>
            </w:pPr>
            <w:r>
              <w:t>Giá trị chiết khấu (giảm giá) của đơn hàng</w:t>
            </w:r>
          </w:p>
        </w:tc>
      </w:tr>
      <w:tr w:rsidR="00257859" w:rsidRPr="003222EE" w14:paraId="6334B8F0"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30052F49" w14:textId="78A7C9FE" w:rsidR="00257859" w:rsidRDefault="00257859" w:rsidP="001E5C92">
            <w:pPr>
              <w:spacing w:line="360" w:lineRule="auto"/>
              <w:jc w:val="center"/>
            </w:pPr>
            <w:r>
              <w:t>15</w:t>
            </w:r>
          </w:p>
        </w:tc>
        <w:tc>
          <w:tcPr>
            <w:tcW w:w="0" w:type="auto"/>
            <w:tcBorders>
              <w:top w:val="single" w:sz="4" w:space="0" w:color="auto"/>
              <w:left w:val="single" w:sz="4" w:space="0" w:color="auto"/>
              <w:bottom w:val="single" w:sz="4" w:space="0" w:color="auto"/>
              <w:right w:val="single" w:sz="4" w:space="0" w:color="auto"/>
            </w:tcBorders>
            <w:vAlign w:val="center"/>
          </w:tcPr>
          <w:p w14:paraId="51F3E141" w14:textId="50D233CC" w:rsidR="00257859" w:rsidRDefault="00257859" w:rsidP="001E5C92">
            <w:pPr>
              <w:spacing w:line="360" w:lineRule="auto"/>
            </w:pPr>
            <w:r>
              <w:t>VAT</w:t>
            </w:r>
          </w:p>
        </w:tc>
        <w:tc>
          <w:tcPr>
            <w:tcW w:w="0" w:type="auto"/>
            <w:tcBorders>
              <w:top w:val="single" w:sz="4" w:space="0" w:color="auto"/>
              <w:left w:val="single" w:sz="4" w:space="0" w:color="auto"/>
              <w:bottom w:val="single" w:sz="4" w:space="0" w:color="auto"/>
              <w:right w:val="single" w:sz="4" w:space="0" w:color="auto"/>
            </w:tcBorders>
            <w:vAlign w:val="center"/>
          </w:tcPr>
          <w:p w14:paraId="14155D5F" w14:textId="2B1A0C80" w:rsidR="00257859" w:rsidRDefault="00257859" w:rsidP="001E5C92">
            <w:pPr>
              <w:spacing w:line="360" w:lineRule="auto"/>
            </w:pPr>
            <w:r>
              <w:t>Number</w:t>
            </w:r>
          </w:p>
        </w:tc>
        <w:tc>
          <w:tcPr>
            <w:tcW w:w="0" w:type="auto"/>
            <w:tcBorders>
              <w:top w:val="single" w:sz="4" w:space="0" w:color="auto"/>
              <w:left w:val="single" w:sz="4" w:space="0" w:color="auto"/>
              <w:bottom w:val="single" w:sz="4" w:space="0" w:color="auto"/>
              <w:right w:val="single" w:sz="4" w:space="0" w:color="auto"/>
            </w:tcBorders>
            <w:vAlign w:val="center"/>
          </w:tcPr>
          <w:p w14:paraId="12ABC86D" w14:textId="215E59DA" w:rsidR="00257859" w:rsidRDefault="00257859" w:rsidP="001E5C92">
            <w:pPr>
              <w:spacing w:line="360" w:lineRule="auto"/>
            </w:pPr>
            <w:r>
              <w:t>Thuế giá trị gia tăng VAT (10%) của đơn hàng</w:t>
            </w:r>
          </w:p>
        </w:tc>
      </w:tr>
      <w:tr w:rsidR="00257859" w:rsidRPr="003222EE" w14:paraId="58922899"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45A426A5" w14:textId="7A2C5AA8" w:rsidR="00257859" w:rsidRDefault="00257859" w:rsidP="001E5C92">
            <w:pPr>
              <w:spacing w:line="360" w:lineRule="auto"/>
              <w:jc w:val="center"/>
            </w:pPr>
            <w:r>
              <w:t>16</w:t>
            </w:r>
          </w:p>
        </w:tc>
        <w:tc>
          <w:tcPr>
            <w:tcW w:w="0" w:type="auto"/>
            <w:tcBorders>
              <w:top w:val="single" w:sz="4" w:space="0" w:color="auto"/>
              <w:left w:val="single" w:sz="4" w:space="0" w:color="auto"/>
              <w:bottom w:val="single" w:sz="4" w:space="0" w:color="auto"/>
              <w:right w:val="single" w:sz="4" w:space="0" w:color="auto"/>
            </w:tcBorders>
            <w:vAlign w:val="center"/>
          </w:tcPr>
          <w:p w14:paraId="456B6F1E" w14:textId="129EE083" w:rsidR="00257859" w:rsidRDefault="00257859" w:rsidP="001E5C92">
            <w:pPr>
              <w:spacing w:line="360" w:lineRule="auto"/>
            </w:pPr>
            <w:r>
              <w:t>feeShip</w:t>
            </w:r>
          </w:p>
        </w:tc>
        <w:tc>
          <w:tcPr>
            <w:tcW w:w="0" w:type="auto"/>
            <w:tcBorders>
              <w:top w:val="single" w:sz="4" w:space="0" w:color="auto"/>
              <w:left w:val="single" w:sz="4" w:space="0" w:color="auto"/>
              <w:bottom w:val="single" w:sz="4" w:space="0" w:color="auto"/>
              <w:right w:val="single" w:sz="4" w:space="0" w:color="auto"/>
            </w:tcBorders>
            <w:vAlign w:val="center"/>
          </w:tcPr>
          <w:p w14:paraId="4592B04F" w14:textId="7417B044" w:rsidR="00257859" w:rsidRDefault="00257859" w:rsidP="001E5C92">
            <w:pPr>
              <w:spacing w:line="360" w:lineRule="auto"/>
            </w:pPr>
            <w:r>
              <w:t>Number</w:t>
            </w:r>
          </w:p>
        </w:tc>
        <w:tc>
          <w:tcPr>
            <w:tcW w:w="0" w:type="auto"/>
            <w:tcBorders>
              <w:top w:val="single" w:sz="4" w:space="0" w:color="auto"/>
              <w:left w:val="single" w:sz="4" w:space="0" w:color="auto"/>
              <w:bottom w:val="single" w:sz="4" w:space="0" w:color="auto"/>
              <w:right w:val="single" w:sz="4" w:space="0" w:color="auto"/>
            </w:tcBorders>
            <w:vAlign w:val="center"/>
          </w:tcPr>
          <w:p w14:paraId="27829B72" w14:textId="4BD22720" w:rsidR="00257859" w:rsidRDefault="00257859" w:rsidP="001E5C92">
            <w:pPr>
              <w:spacing w:line="360" w:lineRule="auto"/>
            </w:pPr>
            <w:r>
              <w:t>Phí vận chuyển của đơn hàng</w:t>
            </w:r>
          </w:p>
        </w:tc>
      </w:tr>
      <w:tr w:rsidR="00257859" w:rsidRPr="003222EE" w14:paraId="08373D04"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2B282BC3" w14:textId="4A2C7687" w:rsidR="00257859" w:rsidRDefault="00257859" w:rsidP="001E5C92">
            <w:pPr>
              <w:spacing w:line="360" w:lineRule="auto"/>
              <w:jc w:val="center"/>
            </w:pPr>
            <w:r>
              <w:t>17</w:t>
            </w:r>
          </w:p>
        </w:tc>
        <w:tc>
          <w:tcPr>
            <w:tcW w:w="0" w:type="auto"/>
            <w:tcBorders>
              <w:top w:val="single" w:sz="4" w:space="0" w:color="auto"/>
              <w:left w:val="single" w:sz="4" w:space="0" w:color="auto"/>
              <w:bottom w:val="single" w:sz="4" w:space="0" w:color="auto"/>
              <w:right w:val="single" w:sz="4" w:space="0" w:color="auto"/>
            </w:tcBorders>
            <w:vAlign w:val="center"/>
          </w:tcPr>
          <w:p w14:paraId="3F239189" w14:textId="26CBFC1A" w:rsidR="00257859" w:rsidRDefault="00257859" w:rsidP="001E5C92">
            <w:pPr>
              <w:spacing w:line="360" w:lineRule="auto"/>
            </w:pPr>
            <w:r>
              <w:t>subTotal</w:t>
            </w:r>
          </w:p>
        </w:tc>
        <w:tc>
          <w:tcPr>
            <w:tcW w:w="0" w:type="auto"/>
            <w:tcBorders>
              <w:top w:val="single" w:sz="4" w:space="0" w:color="auto"/>
              <w:left w:val="single" w:sz="4" w:space="0" w:color="auto"/>
              <w:bottom w:val="single" w:sz="4" w:space="0" w:color="auto"/>
              <w:right w:val="single" w:sz="4" w:space="0" w:color="auto"/>
            </w:tcBorders>
            <w:vAlign w:val="center"/>
          </w:tcPr>
          <w:p w14:paraId="5293095D" w14:textId="7A9329DD" w:rsidR="00257859" w:rsidRDefault="00257859" w:rsidP="001E5C92">
            <w:pPr>
              <w:spacing w:line="360" w:lineRule="auto"/>
            </w:pPr>
            <w:r>
              <w:t>Number</w:t>
            </w:r>
          </w:p>
        </w:tc>
        <w:tc>
          <w:tcPr>
            <w:tcW w:w="0" w:type="auto"/>
            <w:tcBorders>
              <w:top w:val="single" w:sz="4" w:space="0" w:color="auto"/>
              <w:left w:val="single" w:sz="4" w:space="0" w:color="auto"/>
              <w:bottom w:val="single" w:sz="4" w:space="0" w:color="auto"/>
              <w:right w:val="single" w:sz="4" w:space="0" w:color="auto"/>
            </w:tcBorders>
            <w:vAlign w:val="center"/>
          </w:tcPr>
          <w:p w14:paraId="6DDB1165" w14:textId="4BDA12F4" w:rsidR="00257859" w:rsidRDefault="00257859" w:rsidP="001E5C92">
            <w:pPr>
              <w:spacing w:line="360" w:lineRule="auto"/>
            </w:pPr>
            <w:r>
              <w:t>Số tiền phải trả của một user cho một đơn hàng</w:t>
            </w:r>
          </w:p>
        </w:tc>
      </w:tr>
      <w:tr w:rsidR="00257859" w:rsidRPr="003222EE" w14:paraId="7813F7C7"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6DECD502" w14:textId="311573A5" w:rsidR="00257859" w:rsidRDefault="00257859" w:rsidP="001E5C92">
            <w:pPr>
              <w:spacing w:line="360" w:lineRule="auto"/>
              <w:jc w:val="center"/>
            </w:pPr>
            <w:r>
              <w:t>18</w:t>
            </w:r>
          </w:p>
        </w:tc>
        <w:tc>
          <w:tcPr>
            <w:tcW w:w="0" w:type="auto"/>
            <w:tcBorders>
              <w:top w:val="single" w:sz="4" w:space="0" w:color="auto"/>
              <w:left w:val="single" w:sz="4" w:space="0" w:color="auto"/>
              <w:bottom w:val="single" w:sz="4" w:space="0" w:color="auto"/>
              <w:right w:val="single" w:sz="4" w:space="0" w:color="auto"/>
            </w:tcBorders>
            <w:vAlign w:val="center"/>
          </w:tcPr>
          <w:p w14:paraId="31B4A311" w14:textId="2085F4E9" w:rsidR="00257859" w:rsidRDefault="00257859" w:rsidP="001E5C92">
            <w:pPr>
              <w:spacing w:line="360" w:lineRule="auto"/>
            </w:pPr>
            <w:r>
              <w:t>Contact</w:t>
            </w:r>
          </w:p>
        </w:tc>
        <w:tc>
          <w:tcPr>
            <w:tcW w:w="0" w:type="auto"/>
            <w:tcBorders>
              <w:top w:val="single" w:sz="4" w:space="0" w:color="auto"/>
              <w:left w:val="single" w:sz="4" w:space="0" w:color="auto"/>
              <w:bottom w:val="single" w:sz="4" w:space="0" w:color="auto"/>
              <w:right w:val="single" w:sz="4" w:space="0" w:color="auto"/>
            </w:tcBorders>
            <w:vAlign w:val="center"/>
          </w:tcPr>
          <w:p w14:paraId="79E08808" w14:textId="4E114E7C" w:rsidR="00257859" w:rsidRDefault="00257859" w:rsidP="001E5C92">
            <w:pPr>
              <w:spacing w:line="360" w:lineRule="auto"/>
            </w:pPr>
            <w:r>
              <w:t>Object</w:t>
            </w:r>
          </w:p>
        </w:tc>
        <w:tc>
          <w:tcPr>
            <w:tcW w:w="0" w:type="auto"/>
            <w:tcBorders>
              <w:top w:val="single" w:sz="4" w:space="0" w:color="auto"/>
              <w:left w:val="single" w:sz="4" w:space="0" w:color="auto"/>
              <w:bottom w:val="single" w:sz="4" w:space="0" w:color="auto"/>
              <w:right w:val="single" w:sz="4" w:space="0" w:color="auto"/>
            </w:tcBorders>
            <w:vAlign w:val="center"/>
          </w:tcPr>
          <w:p w14:paraId="35CF9856" w14:textId="7127EC3C" w:rsidR="00257859" w:rsidRDefault="00257859" w:rsidP="001E5C92">
            <w:pPr>
              <w:spacing w:line="360" w:lineRule="auto"/>
            </w:pPr>
            <w:r>
              <w:t xml:space="preserve">Là một đối tượng thể hiện thông tin liên hệ của người đặt hàng, bao gồm bốn thành phần: địa chỉ/số nhà (address), phường/xã (ward), </w:t>
            </w:r>
            <w:r w:rsidR="00510E33">
              <w:t>quận/huyện (district), số điện thoại (phoneNumber)</w:t>
            </w:r>
          </w:p>
        </w:tc>
      </w:tr>
      <w:tr w:rsidR="00510E33" w:rsidRPr="003222EE" w14:paraId="277B7EB2"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32A3C0F4" w14:textId="47B83D4B" w:rsidR="00510E33" w:rsidRDefault="00510E33" w:rsidP="001E5C92">
            <w:pPr>
              <w:spacing w:line="360" w:lineRule="auto"/>
              <w:jc w:val="center"/>
            </w:pPr>
            <w:r>
              <w:t>19</w:t>
            </w:r>
          </w:p>
        </w:tc>
        <w:tc>
          <w:tcPr>
            <w:tcW w:w="0" w:type="auto"/>
            <w:tcBorders>
              <w:top w:val="single" w:sz="4" w:space="0" w:color="auto"/>
              <w:left w:val="single" w:sz="4" w:space="0" w:color="auto"/>
              <w:bottom w:val="single" w:sz="4" w:space="0" w:color="auto"/>
              <w:right w:val="single" w:sz="4" w:space="0" w:color="auto"/>
            </w:tcBorders>
            <w:vAlign w:val="center"/>
          </w:tcPr>
          <w:p w14:paraId="4F2E2CF4" w14:textId="02143CCB" w:rsidR="00510E33" w:rsidRDefault="00510E33" w:rsidP="001E5C92">
            <w:pPr>
              <w:spacing w:line="360" w:lineRule="auto"/>
            </w:pPr>
            <w:r>
              <w:t>Address</w:t>
            </w:r>
          </w:p>
        </w:tc>
        <w:tc>
          <w:tcPr>
            <w:tcW w:w="0" w:type="auto"/>
            <w:tcBorders>
              <w:top w:val="single" w:sz="4" w:space="0" w:color="auto"/>
              <w:left w:val="single" w:sz="4" w:space="0" w:color="auto"/>
              <w:bottom w:val="single" w:sz="4" w:space="0" w:color="auto"/>
              <w:right w:val="single" w:sz="4" w:space="0" w:color="auto"/>
            </w:tcBorders>
            <w:vAlign w:val="center"/>
          </w:tcPr>
          <w:p w14:paraId="397F5E17" w14:textId="5D6CE35A" w:rsidR="00510E33" w:rsidRDefault="00510E33" w:rsidP="001E5C92">
            <w:pPr>
              <w:spacing w:line="360" w:lineRule="auto"/>
            </w:pPr>
            <w:r>
              <w:t>String</w:t>
            </w:r>
          </w:p>
        </w:tc>
        <w:tc>
          <w:tcPr>
            <w:tcW w:w="0" w:type="auto"/>
            <w:tcBorders>
              <w:top w:val="single" w:sz="4" w:space="0" w:color="auto"/>
              <w:left w:val="single" w:sz="4" w:space="0" w:color="auto"/>
              <w:bottom w:val="single" w:sz="4" w:space="0" w:color="auto"/>
              <w:right w:val="single" w:sz="4" w:space="0" w:color="auto"/>
            </w:tcBorders>
            <w:vAlign w:val="center"/>
          </w:tcPr>
          <w:p w14:paraId="66495CD7" w14:textId="7632EEB8" w:rsidR="00510E33" w:rsidRDefault="00510E33" w:rsidP="001E5C92">
            <w:pPr>
              <w:spacing w:line="360" w:lineRule="auto"/>
            </w:pPr>
            <w:r>
              <w:t>Địa chỉ liên hệ của người đặt hàng</w:t>
            </w:r>
          </w:p>
        </w:tc>
      </w:tr>
      <w:tr w:rsidR="00510E33" w:rsidRPr="003222EE" w14:paraId="077DEA41"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702FB899" w14:textId="04907497" w:rsidR="00510E33" w:rsidRDefault="00510E33" w:rsidP="001E5C92">
            <w:pPr>
              <w:spacing w:line="360" w:lineRule="auto"/>
              <w:jc w:val="center"/>
            </w:pPr>
            <w:r>
              <w:t>20</w:t>
            </w:r>
          </w:p>
        </w:tc>
        <w:tc>
          <w:tcPr>
            <w:tcW w:w="0" w:type="auto"/>
            <w:tcBorders>
              <w:top w:val="single" w:sz="4" w:space="0" w:color="auto"/>
              <w:left w:val="single" w:sz="4" w:space="0" w:color="auto"/>
              <w:bottom w:val="single" w:sz="4" w:space="0" w:color="auto"/>
              <w:right w:val="single" w:sz="4" w:space="0" w:color="auto"/>
            </w:tcBorders>
            <w:vAlign w:val="center"/>
          </w:tcPr>
          <w:p w14:paraId="71C9B9F1" w14:textId="34D58871" w:rsidR="00510E33" w:rsidRDefault="00510E33" w:rsidP="001E5C92">
            <w:pPr>
              <w:spacing w:line="360" w:lineRule="auto"/>
            </w:pPr>
            <w:r>
              <w:t>Ward</w:t>
            </w:r>
          </w:p>
        </w:tc>
        <w:tc>
          <w:tcPr>
            <w:tcW w:w="0" w:type="auto"/>
            <w:tcBorders>
              <w:top w:val="single" w:sz="4" w:space="0" w:color="auto"/>
              <w:left w:val="single" w:sz="4" w:space="0" w:color="auto"/>
              <w:bottom w:val="single" w:sz="4" w:space="0" w:color="auto"/>
              <w:right w:val="single" w:sz="4" w:space="0" w:color="auto"/>
            </w:tcBorders>
            <w:vAlign w:val="center"/>
          </w:tcPr>
          <w:p w14:paraId="62EF5633" w14:textId="7EE02ABE" w:rsidR="00510E33" w:rsidRDefault="00510E33" w:rsidP="001E5C92">
            <w:pPr>
              <w:spacing w:line="360" w:lineRule="auto"/>
            </w:pPr>
            <w:r>
              <w:t>String</w:t>
            </w:r>
          </w:p>
        </w:tc>
        <w:tc>
          <w:tcPr>
            <w:tcW w:w="0" w:type="auto"/>
            <w:tcBorders>
              <w:top w:val="single" w:sz="4" w:space="0" w:color="auto"/>
              <w:left w:val="single" w:sz="4" w:space="0" w:color="auto"/>
              <w:bottom w:val="single" w:sz="4" w:space="0" w:color="auto"/>
              <w:right w:val="single" w:sz="4" w:space="0" w:color="auto"/>
            </w:tcBorders>
            <w:vAlign w:val="center"/>
          </w:tcPr>
          <w:p w14:paraId="12CAC1EA" w14:textId="78D4B71A" w:rsidR="00510E33" w:rsidRDefault="00510E33" w:rsidP="001E5C92">
            <w:pPr>
              <w:spacing w:line="360" w:lineRule="auto"/>
            </w:pPr>
            <w:r>
              <w:t>Phường/xã thuộc địa chỉ liên hệ của người đặt hàng</w:t>
            </w:r>
          </w:p>
        </w:tc>
      </w:tr>
      <w:tr w:rsidR="00510E33" w:rsidRPr="003222EE" w14:paraId="74FCEED8"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648BD20C" w14:textId="2663C9F5" w:rsidR="00510E33" w:rsidRDefault="00510E33" w:rsidP="001E5C92">
            <w:pPr>
              <w:spacing w:line="360" w:lineRule="auto"/>
              <w:jc w:val="center"/>
            </w:pPr>
            <w:r>
              <w:t>21</w:t>
            </w:r>
          </w:p>
        </w:tc>
        <w:tc>
          <w:tcPr>
            <w:tcW w:w="0" w:type="auto"/>
            <w:tcBorders>
              <w:top w:val="single" w:sz="4" w:space="0" w:color="auto"/>
              <w:left w:val="single" w:sz="4" w:space="0" w:color="auto"/>
              <w:bottom w:val="single" w:sz="4" w:space="0" w:color="auto"/>
              <w:right w:val="single" w:sz="4" w:space="0" w:color="auto"/>
            </w:tcBorders>
            <w:vAlign w:val="center"/>
          </w:tcPr>
          <w:p w14:paraId="6305FFC8" w14:textId="5D478EA6" w:rsidR="00510E33" w:rsidRDefault="00510E33" w:rsidP="001E5C92">
            <w:pPr>
              <w:spacing w:line="360" w:lineRule="auto"/>
            </w:pPr>
            <w:r>
              <w:t>District</w:t>
            </w:r>
          </w:p>
        </w:tc>
        <w:tc>
          <w:tcPr>
            <w:tcW w:w="0" w:type="auto"/>
            <w:tcBorders>
              <w:top w:val="single" w:sz="4" w:space="0" w:color="auto"/>
              <w:left w:val="single" w:sz="4" w:space="0" w:color="auto"/>
              <w:bottom w:val="single" w:sz="4" w:space="0" w:color="auto"/>
              <w:right w:val="single" w:sz="4" w:space="0" w:color="auto"/>
            </w:tcBorders>
            <w:vAlign w:val="center"/>
          </w:tcPr>
          <w:p w14:paraId="78328B4C" w14:textId="1D385D8F" w:rsidR="00510E33" w:rsidRDefault="00510E33" w:rsidP="001E5C92">
            <w:pPr>
              <w:spacing w:line="360" w:lineRule="auto"/>
            </w:pPr>
            <w:r>
              <w:t>String</w:t>
            </w:r>
          </w:p>
        </w:tc>
        <w:tc>
          <w:tcPr>
            <w:tcW w:w="0" w:type="auto"/>
            <w:tcBorders>
              <w:top w:val="single" w:sz="4" w:space="0" w:color="auto"/>
              <w:left w:val="single" w:sz="4" w:space="0" w:color="auto"/>
              <w:bottom w:val="single" w:sz="4" w:space="0" w:color="auto"/>
              <w:right w:val="single" w:sz="4" w:space="0" w:color="auto"/>
            </w:tcBorders>
            <w:vAlign w:val="center"/>
          </w:tcPr>
          <w:p w14:paraId="4616D52D" w14:textId="55233707" w:rsidR="00510E33" w:rsidRDefault="00510E33" w:rsidP="001E5C92">
            <w:pPr>
              <w:spacing w:line="360" w:lineRule="auto"/>
            </w:pPr>
            <w:r>
              <w:t>Quận/huyện thuộc địa chỉ liên hệ của người đặt hàng</w:t>
            </w:r>
          </w:p>
        </w:tc>
      </w:tr>
      <w:tr w:rsidR="00510E33" w:rsidRPr="003222EE" w14:paraId="585FABB4" w14:textId="77777777" w:rsidTr="003222EE">
        <w:tc>
          <w:tcPr>
            <w:tcW w:w="0" w:type="auto"/>
            <w:tcBorders>
              <w:top w:val="single" w:sz="4" w:space="0" w:color="auto"/>
              <w:left w:val="single" w:sz="4" w:space="0" w:color="auto"/>
              <w:bottom w:val="single" w:sz="4" w:space="0" w:color="auto"/>
              <w:right w:val="single" w:sz="4" w:space="0" w:color="auto"/>
            </w:tcBorders>
            <w:vAlign w:val="center"/>
          </w:tcPr>
          <w:p w14:paraId="0E41821F" w14:textId="694AFF44" w:rsidR="00510E33" w:rsidRDefault="00510E33" w:rsidP="001E5C92">
            <w:pPr>
              <w:spacing w:line="360" w:lineRule="auto"/>
              <w:jc w:val="center"/>
            </w:pPr>
            <w:r>
              <w:t>22</w:t>
            </w:r>
          </w:p>
        </w:tc>
        <w:tc>
          <w:tcPr>
            <w:tcW w:w="0" w:type="auto"/>
            <w:tcBorders>
              <w:top w:val="single" w:sz="4" w:space="0" w:color="auto"/>
              <w:left w:val="single" w:sz="4" w:space="0" w:color="auto"/>
              <w:bottom w:val="single" w:sz="4" w:space="0" w:color="auto"/>
              <w:right w:val="single" w:sz="4" w:space="0" w:color="auto"/>
            </w:tcBorders>
            <w:vAlign w:val="center"/>
          </w:tcPr>
          <w:p w14:paraId="0229882D" w14:textId="7D2FBC99" w:rsidR="00510E33" w:rsidRDefault="00510E33" w:rsidP="001E5C92">
            <w:pPr>
              <w:spacing w:line="360" w:lineRule="auto"/>
            </w:pPr>
            <w:r>
              <w:t>phoneNumber</w:t>
            </w:r>
          </w:p>
        </w:tc>
        <w:tc>
          <w:tcPr>
            <w:tcW w:w="0" w:type="auto"/>
            <w:tcBorders>
              <w:top w:val="single" w:sz="4" w:space="0" w:color="auto"/>
              <w:left w:val="single" w:sz="4" w:space="0" w:color="auto"/>
              <w:bottom w:val="single" w:sz="4" w:space="0" w:color="auto"/>
              <w:right w:val="single" w:sz="4" w:space="0" w:color="auto"/>
            </w:tcBorders>
            <w:vAlign w:val="center"/>
          </w:tcPr>
          <w:p w14:paraId="0E59E092" w14:textId="2B63452D" w:rsidR="00510E33" w:rsidRDefault="00510E33" w:rsidP="001E5C92">
            <w:pPr>
              <w:spacing w:line="360" w:lineRule="auto"/>
            </w:pPr>
            <w:r>
              <w:t>String</w:t>
            </w:r>
          </w:p>
        </w:tc>
        <w:tc>
          <w:tcPr>
            <w:tcW w:w="0" w:type="auto"/>
            <w:tcBorders>
              <w:top w:val="single" w:sz="4" w:space="0" w:color="auto"/>
              <w:left w:val="single" w:sz="4" w:space="0" w:color="auto"/>
              <w:bottom w:val="single" w:sz="4" w:space="0" w:color="auto"/>
              <w:right w:val="single" w:sz="4" w:space="0" w:color="auto"/>
            </w:tcBorders>
            <w:vAlign w:val="center"/>
          </w:tcPr>
          <w:p w14:paraId="2908F9B0" w14:textId="1A61921D" w:rsidR="00510E33" w:rsidRDefault="00510E33" w:rsidP="001E5C92">
            <w:pPr>
              <w:spacing w:line="360" w:lineRule="auto"/>
            </w:pPr>
            <w:r>
              <w:t>Số điện thoại của người đặt hàng</w:t>
            </w:r>
          </w:p>
        </w:tc>
      </w:tr>
    </w:tbl>
    <w:p w14:paraId="5E2A4D4D" w14:textId="77777777" w:rsidR="001628BB" w:rsidRDefault="001628BB" w:rsidP="001E5C92">
      <w:pPr>
        <w:spacing w:line="360" w:lineRule="auto"/>
        <w:rPr>
          <w:sz w:val="26"/>
          <w:szCs w:val="26"/>
        </w:rPr>
      </w:pPr>
    </w:p>
    <w:p w14:paraId="17E46D60" w14:textId="64B44797" w:rsidR="001628BB" w:rsidRDefault="007C5082" w:rsidP="002F3BE8">
      <w:pPr>
        <w:pStyle w:val="ListParagraph"/>
        <w:numPr>
          <w:ilvl w:val="0"/>
          <w:numId w:val="18"/>
        </w:numPr>
        <w:spacing w:line="360" w:lineRule="auto"/>
        <w:ind w:left="1170" w:hanging="450"/>
        <w:rPr>
          <w:b/>
          <w:bCs/>
          <w:sz w:val="26"/>
          <w:szCs w:val="26"/>
        </w:rPr>
      </w:pPr>
      <w:r>
        <w:rPr>
          <w:b/>
          <w:bCs/>
          <w:sz w:val="26"/>
          <w:szCs w:val="26"/>
        </w:rPr>
        <w:t xml:space="preserve">COLLECTION </w:t>
      </w:r>
      <w:r w:rsidR="001628BB">
        <w:rPr>
          <w:b/>
          <w:bCs/>
          <w:sz w:val="26"/>
          <w:szCs w:val="26"/>
        </w:rPr>
        <w:t>VOUCHER</w:t>
      </w:r>
    </w:p>
    <w:p w14:paraId="6C3731CC" w14:textId="538DE7C4" w:rsidR="003222EE" w:rsidRPr="003222EE" w:rsidRDefault="003222EE" w:rsidP="003222EE">
      <w:pPr>
        <w:pStyle w:val="Caption"/>
        <w:keepNext/>
        <w:jc w:val="center"/>
        <w:rPr>
          <w:b/>
          <w:i w:val="0"/>
          <w:color w:val="auto"/>
          <w:sz w:val="22"/>
          <w:szCs w:val="22"/>
        </w:rPr>
      </w:pPr>
      <w:bookmarkStart w:id="89" w:name="_Toc135786667"/>
      <w:r w:rsidRPr="003222EE">
        <w:rPr>
          <w:b/>
          <w:i w:val="0"/>
          <w:color w:val="auto"/>
          <w:sz w:val="22"/>
          <w:szCs w:val="22"/>
        </w:rPr>
        <w:t xml:space="preserve">Table </w:t>
      </w:r>
      <w:r w:rsidRPr="003222EE">
        <w:rPr>
          <w:b/>
          <w:i w:val="0"/>
          <w:color w:val="auto"/>
          <w:sz w:val="22"/>
          <w:szCs w:val="22"/>
        </w:rPr>
        <w:fldChar w:fldCharType="begin"/>
      </w:r>
      <w:r w:rsidRPr="003222EE">
        <w:rPr>
          <w:b/>
          <w:i w:val="0"/>
          <w:color w:val="auto"/>
          <w:sz w:val="22"/>
          <w:szCs w:val="22"/>
        </w:rPr>
        <w:instrText xml:space="preserve"> SEQ Table \* ARABIC </w:instrText>
      </w:r>
      <w:r w:rsidRPr="003222EE">
        <w:rPr>
          <w:b/>
          <w:i w:val="0"/>
          <w:color w:val="auto"/>
          <w:sz w:val="22"/>
          <w:szCs w:val="22"/>
        </w:rPr>
        <w:fldChar w:fldCharType="separate"/>
      </w:r>
      <w:r w:rsidR="00181EEC">
        <w:rPr>
          <w:b/>
          <w:i w:val="0"/>
          <w:noProof/>
          <w:color w:val="auto"/>
          <w:sz w:val="22"/>
          <w:szCs w:val="22"/>
        </w:rPr>
        <w:t>4</w:t>
      </w:r>
      <w:r w:rsidRPr="003222EE">
        <w:rPr>
          <w:b/>
          <w:i w:val="0"/>
          <w:color w:val="auto"/>
          <w:sz w:val="22"/>
          <w:szCs w:val="22"/>
        </w:rPr>
        <w:fldChar w:fldCharType="end"/>
      </w:r>
      <w:r w:rsidRPr="003222EE">
        <w:rPr>
          <w:b/>
          <w:i w:val="0"/>
          <w:color w:val="auto"/>
          <w:sz w:val="22"/>
          <w:szCs w:val="22"/>
        </w:rPr>
        <w:t xml:space="preserve">: Mô tả </w:t>
      </w:r>
      <w:r w:rsidR="007C5082">
        <w:rPr>
          <w:b/>
          <w:i w:val="0"/>
          <w:color w:val="auto"/>
          <w:sz w:val="22"/>
          <w:szCs w:val="22"/>
        </w:rPr>
        <w:t xml:space="preserve">Collection </w:t>
      </w:r>
      <w:r w:rsidRPr="003222EE">
        <w:rPr>
          <w:b/>
          <w:i w:val="0"/>
          <w:color w:val="auto"/>
          <w:sz w:val="22"/>
          <w:szCs w:val="22"/>
        </w:rPr>
        <w:t>Voucher</w:t>
      </w:r>
      <w:bookmarkEnd w:id="89"/>
    </w:p>
    <w:tbl>
      <w:tblPr>
        <w:tblStyle w:val="TableGrid"/>
        <w:tblW w:w="0" w:type="auto"/>
        <w:tblLook w:val="04A0" w:firstRow="1" w:lastRow="0" w:firstColumn="1" w:lastColumn="0" w:noHBand="0" w:noVBand="1"/>
      </w:tblPr>
      <w:tblGrid>
        <w:gridCol w:w="643"/>
        <w:gridCol w:w="1496"/>
        <w:gridCol w:w="1077"/>
        <w:gridCol w:w="5839"/>
      </w:tblGrid>
      <w:tr w:rsidR="001628BB" w:rsidRPr="003222EE" w14:paraId="159663E5" w14:textId="77777777" w:rsidTr="003222EE">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3144ACA8" w14:textId="77777777" w:rsidR="001628BB" w:rsidRPr="003222EE" w:rsidRDefault="001628BB" w:rsidP="001E5C92">
            <w:pPr>
              <w:spacing w:line="360" w:lineRule="auto"/>
              <w:jc w:val="center"/>
            </w:pPr>
            <w:r w:rsidRPr="003222EE">
              <w:t>ST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606" w14:textId="77777777" w:rsidR="001628BB" w:rsidRPr="003222EE" w:rsidRDefault="001628BB" w:rsidP="001E5C92">
            <w:pPr>
              <w:spacing w:line="360" w:lineRule="auto"/>
              <w:jc w:val="center"/>
            </w:pPr>
            <w:r w:rsidRPr="003222EE">
              <w:t>Fie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6C879" w14:textId="77777777" w:rsidR="001628BB" w:rsidRPr="003222EE" w:rsidRDefault="001628BB" w:rsidP="001E5C92">
            <w:pPr>
              <w:spacing w:line="360" w:lineRule="auto"/>
              <w:jc w:val="center"/>
            </w:pPr>
            <w:r w:rsidRPr="003222EE">
              <w:t>Data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5B10F" w14:textId="77777777" w:rsidR="001628BB" w:rsidRPr="003222EE" w:rsidRDefault="001628BB" w:rsidP="001E5C92">
            <w:pPr>
              <w:spacing w:line="360" w:lineRule="auto"/>
              <w:jc w:val="center"/>
            </w:pPr>
            <w:r w:rsidRPr="003222EE">
              <w:t>Description</w:t>
            </w:r>
          </w:p>
        </w:tc>
      </w:tr>
      <w:tr w:rsidR="001628BB" w:rsidRPr="003222EE" w14:paraId="103AA282"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4582FAB1" w14:textId="77777777" w:rsidR="001628BB" w:rsidRPr="003222EE" w:rsidRDefault="001628BB" w:rsidP="001E5C92">
            <w:pPr>
              <w:spacing w:line="360" w:lineRule="auto"/>
              <w:jc w:val="center"/>
            </w:pPr>
            <w:r w:rsidRPr="003222E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84279" w14:textId="77777777" w:rsidR="001628BB" w:rsidRPr="003222EE" w:rsidRDefault="001628BB" w:rsidP="001E5C92">
            <w:pPr>
              <w:spacing w:line="360" w:lineRule="auto"/>
            </w:pPr>
            <w:r w:rsidRPr="003222EE">
              <w:t>_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B048F" w14:textId="77777777" w:rsidR="001628BB" w:rsidRPr="003222EE" w:rsidRDefault="001628BB" w:rsidP="001E5C92">
            <w:pPr>
              <w:spacing w:line="360" w:lineRule="auto"/>
            </w:pPr>
            <w:r w:rsidRPr="003222EE">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AAB4E" w14:textId="77777777" w:rsidR="001628BB" w:rsidRPr="003222EE" w:rsidRDefault="001628BB" w:rsidP="001E5C92">
            <w:pPr>
              <w:spacing w:line="360" w:lineRule="auto"/>
            </w:pPr>
            <w:r w:rsidRPr="003222EE">
              <w:t>Mỗi voucher có một id duy nhất, đồng thời sử dụng id để làm mã code của voucher</w:t>
            </w:r>
          </w:p>
        </w:tc>
      </w:tr>
      <w:tr w:rsidR="001628BB" w:rsidRPr="003222EE" w14:paraId="35F05CFE"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34792088" w14:textId="77777777" w:rsidR="001628BB" w:rsidRPr="003222EE" w:rsidRDefault="001628BB" w:rsidP="001E5C92">
            <w:pPr>
              <w:spacing w:line="360" w:lineRule="auto"/>
              <w:jc w:val="center"/>
            </w:pPr>
            <w:r w:rsidRPr="003222E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1C9F0" w14:textId="77777777" w:rsidR="001628BB" w:rsidRPr="003222EE" w:rsidRDefault="001628BB" w:rsidP="001E5C92">
            <w:pPr>
              <w:spacing w:line="360" w:lineRule="auto"/>
            </w:pPr>
            <w:r w:rsidRPr="003222EE">
              <w:t>isActiv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CCF6E" w14:textId="77777777" w:rsidR="001628BB" w:rsidRPr="003222EE" w:rsidRDefault="001628BB" w:rsidP="001E5C92">
            <w:pPr>
              <w:spacing w:line="360" w:lineRule="auto"/>
            </w:pPr>
            <w:r w:rsidRPr="003222EE">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A799" w14:textId="77777777" w:rsidR="001628BB" w:rsidRPr="003222EE" w:rsidRDefault="001628BB" w:rsidP="001E5C92">
            <w:pPr>
              <w:spacing w:line="360" w:lineRule="auto"/>
            </w:pPr>
            <w:r w:rsidRPr="003222EE">
              <w:t>Dùng để kiểm tra xem voucher đã được sử dụng hay chưa. Nếu giá trị “</w:t>
            </w:r>
            <w:r w:rsidRPr="003222EE">
              <w:rPr>
                <w:b/>
                <w:bCs/>
              </w:rPr>
              <w:t>true</w:t>
            </w:r>
            <w:r w:rsidRPr="003222EE">
              <w:t>” tức là đã được sử dụng rồi và ngược lại</w:t>
            </w:r>
          </w:p>
        </w:tc>
      </w:tr>
      <w:tr w:rsidR="001628BB" w:rsidRPr="003222EE" w14:paraId="302C3391"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12C4FE4" w14:textId="77777777" w:rsidR="001628BB" w:rsidRPr="003222EE" w:rsidRDefault="001628BB" w:rsidP="001E5C92">
            <w:pPr>
              <w:spacing w:line="360" w:lineRule="auto"/>
              <w:jc w:val="center"/>
            </w:pPr>
            <w:r w:rsidRPr="003222EE">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1D2F0" w14:textId="77777777" w:rsidR="001628BB" w:rsidRPr="003222EE" w:rsidRDefault="001628BB" w:rsidP="001E5C92">
            <w:pPr>
              <w:spacing w:line="360" w:lineRule="auto"/>
            </w:pPr>
            <w:r w:rsidRPr="003222EE">
              <w:t>Expi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63DB7" w14:textId="77777777" w:rsidR="001628BB" w:rsidRPr="003222EE" w:rsidRDefault="001628BB" w:rsidP="001E5C92">
            <w:pPr>
              <w:spacing w:line="360" w:lineRule="auto"/>
            </w:pPr>
            <w:r w:rsidRPr="003222EE">
              <w:t>D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A917D" w14:textId="77777777" w:rsidR="001628BB" w:rsidRPr="003222EE" w:rsidRDefault="001628BB" w:rsidP="001E5C92">
            <w:pPr>
              <w:spacing w:line="360" w:lineRule="auto"/>
            </w:pPr>
            <w:r w:rsidRPr="003222EE">
              <w:t>Thời gian sử dụng voucher. Mặc định là 30 ngày kể từ ngày khởi tạo voucher</w:t>
            </w:r>
          </w:p>
        </w:tc>
      </w:tr>
      <w:tr w:rsidR="001628BB" w:rsidRPr="003222EE" w14:paraId="503110AB"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2AC2FC45" w14:textId="77777777" w:rsidR="001628BB" w:rsidRPr="003222EE" w:rsidRDefault="001628BB" w:rsidP="001E5C92">
            <w:pPr>
              <w:spacing w:line="360" w:lineRule="auto"/>
              <w:jc w:val="center"/>
            </w:pPr>
            <w:r w:rsidRPr="003222EE">
              <w:lastRenderedPageBreak/>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4BE8F" w14:textId="77777777" w:rsidR="001628BB" w:rsidRPr="003222EE" w:rsidRDefault="001628BB" w:rsidP="001E5C92">
            <w:pPr>
              <w:spacing w:line="360" w:lineRule="auto"/>
            </w:pPr>
            <w:r w:rsidRPr="003222EE">
              <w:t>isExpi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F1F1B" w14:textId="77777777" w:rsidR="001628BB" w:rsidRPr="003222EE" w:rsidRDefault="001628BB" w:rsidP="001E5C92">
            <w:pPr>
              <w:spacing w:line="360" w:lineRule="auto"/>
            </w:pPr>
            <w:r w:rsidRPr="003222EE">
              <w:t>Bool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940A1" w14:textId="77777777" w:rsidR="001628BB" w:rsidRPr="003222EE" w:rsidRDefault="001628BB" w:rsidP="001E5C92">
            <w:pPr>
              <w:spacing w:line="360" w:lineRule="auto"/>
            </w:pPr>
            <w:r w:rsidRPr="003222EE">
              <w:t>Dùng để kiểm tra xem voucher đã hết hạn sử dụng hay chưa. Nếu giá trị “</w:t>
            </w:r>
            <w:r w:rsidRPr="003222EE">
              <w:rPr>
                <w:b/>
                <w:bCs/>
              </w:rPr>
              <w:t>true</w:t>
            </w:r>
            <w:r w:rsidRPr="003222EE">
              <w:t>” tức là đã hết hạn sử dụng và ngược lại</w:t>
            </w:r>
          </w:p>
        </w:tc>
      </w:tr>
      <w:tr w:rsidR="001628BB" w:rsidRPr="003222EE" w14:paraId="7CC354C9"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5594219" w14:textId="77777777" w:rsidR="001628BB" w:rsidRPr="003222EE" w:rsidRDefault="001628BB" w:rsidP="001E5C92">
            <w:pPr>
              <w:spacing w:line="360" w:lineRule="auto"/>
              <w:jc w:val="center"/>
            </w:pPr>
            <w:r w:rsidRPr="003222EE">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9619E" w14:textId="77777777" w:rsidR="001628BB" w:rsidRPr="003222EE" w:rsidRDefault="001628BB" w:rsidP="001E5C92">
            <w:pPr>
              <w:spacing w:line="360" w:lineRule="auto"/>
            </w:pPr>
            <w:r w:rsidRPr="003222EE">
              <w:t>Descrip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2CE81" w14:textId="77777777" w:rsidR="001628BB" w:rsidRPr="003222EE" w:rsidRDefault="001628BB" w:rsidP="001E5C92">
            <w:pPr>
              <w:spacing w:line="360" w:lineRule="auto"/>
            </w:pPr>
            <w:r w:rsidRPr="003222EE">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F81D" w14:textId="77777777" w:rsidR="001628BB" w:rsidRPr="003222EE" w:rsidRDefault="001628BB" w:rsidP="001E5C92">
            <w:pPr>
              <w:spacing w:line="360" w:lineRule="auto"/>
            </w:pPr>
            <w:r w:rsidRPr="003222EE">
              <w:t>Mảng kí tự chuỗi dùng đễ mô tả điều kiện sử dụng voucher</w:t>
            </w:r>
          </w:p>
        </w:tc>
      </w:tr>
      <w:tr w:rsidR="001628BB" w:rsidRPr="003222EE" w14:paraId="771F5DF7"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6C98A491" w14:textId="77777777" w:rsidR="001628BB" w:rsidRPr="003222EE" w:rsidRDefault="001628BB" w:rsidP="001E5C92">
            <w:pPr>
              <w:spacing w:line="360" w:lineRule="auto"/>
              <w:jc w:val="center"/>
            </w:pPr>
            <w:r w:rsidRPr="003222EE">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6EE5120" w14:textId="77777777" w:rsidR="001628BB" w:rsidRPr="003222EE" w:rsidRDefault="001628BB" w:rsidP="001E5C92">
            <w:pPr>
              <w:spacing w:line="360" w:lineRule="auto"/>
            </w:pPr>
            <w:r w:rsidRPr="003222EE">
              <w:t>Dis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B1B9A"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EE121" w14:textId="24836D3D" w:rsidR="001628BB" w:rsidRPr="003222EE" w:rsidRDefault="00510E33" w:rsidP="001E5C92">
            <w:pPr>
              <w:spacing w:line="360" w:lineRule="auto"/>
            </w:pPr>
            <w:r>
              <w:t>Phần trăm giảm giá của voucher</w:t>
            </w:r>
          </w:p>
        </w:tc>
      </w:tr>
      <w:tr w:rsidR="001628BB" w:rsidRPr="003222EE" w14:paraId="644232EE"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0964C8AA" w14:textId="77777777" w:rsidR="001628BB" w:rsidRPr="003222EE" w:rsidRDefault="001628BB" w:rsidP="001E5C92">
            <w:pPr>
              <w:spacing w:line="360" w:lineRule="auto"/>
              <w:jc w:val="center"/>
            </w:pPr>
            <w:r w:rsidRPr="003222EE">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2E604" w14:textId="77777777" w:rsidR="001628BB" w:rsidRPr="003222EE" w:rsidRDefault="001628BB" w:rsidP="001E5C92">
            <w:pPr>
              <w:spacing w:line="360" w:lineRule="auto"/>
            </w:pPr>
            <w:r w:rsidRPr="003222EE">
              <w:t>minDis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EF1380"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ECA5" w14:textId="61028B15" w:rsidR="001628BB" w:rsidRPr="003222EE" w:rsidRDefault="00510E33" w:rsidP="001E5C92">
            <w:pPr>
              <w:spacing w:line="360" w:lineRule="auto"/>
            </w:pPr>
            <w:r>
              <w:t xml:space="preserve">Giá trị đơn hàng tối thiểu để áp dụng. </w:t>
            </w:r>
            <w:r w:rsidR="001628BB" w:rsidRPr="003222EE">
              <w:t>Dùng để kiểm tra order có đủ đạt điều kiện về giá trị đơn hàng tối thiểu hay không. Nếu giá trị đơn hàng &gt;= minDiscount tức là voucher sẽ có hiệu lực và ngược lại</w:t>
            </w:r>
          </w:p>
        </w:tc>
      </w:tr>
      <w:tr w:rsidR="001628BB" w:rsidRPr="003222EE" w14:paraId="7600406D" w14:textId="77777777" w:rsidTr="003222EE">
        <w:tc>
          <w:tcPr>
            <w:tcW w:w="0" w:type="auto"/>
            <w:tcBorders>
              <w:top w:val="single" w:sz="4" w:space="0" w:color="auto"/>
              <w:left w:val="single" w:sz="4" w:space="0" w:color="auto"/>
              <w:bottom w:val="single" w:sz="4" w:space="0" w:color="auto"/>
              <w:right w:val="single" w:sz="4" w:space="0" w:color="auto"/>
            </w:tcBorders>
            <w:vAlign w:val="center"/>
            <w:hideMark/>
          </w:tcPr>
          <w:p w14:paraId="5AA8CF1F" w14:textId="77777777" w:rsidR="001628BB" w:rsidRPr="003222EE" w:rsidRDefault="001628BB" w:rsidP="001E5C92">
            <w:pPr>
              <w:spacing w:line="360" w:lineRule="auto"/>
              <w:jc w:val="center"/>
            </w:pPr>
            <w:r w:rsidRPr="003222EE">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EB001" w14:textId="77777777" w:rsidR="001628BB" w:rsidRPr="003222EE" w:rsidRDefault="001628BB" w:rsidP="001E5C92">
            <w:pPr>
              <w:spacing w:line="360" w:lineRule="auto"/>
            </w:pPr>
            <w:r w:rsidRPr="003222EE">
              <w:t>maxDis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2E4BD" w14:textId="77777777" w:rsidR="001628BB" w:rsidRPr="003222EE" w:rsidRDefault="001628BB" w:rsidP="001E5C92">
            <w:pPr>
              <w:spacing w:line="360" w:lineRule="auto"/>
            </w:pPr>
            <w:r w:rsidRPr="003222EE">
              <w:t>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E005A" w14:textId="19768E9E" w:rsidR="001628BB" w:rsidRPr="003222EE" w:rsidRDefault="00C75AC8" w:rsidP="00C75AC8">
            <w:pPr>
              <w:spacing w:line="360" w:lineRule="auto"/>
            </w:pPr>
            <w:r>
              <w:t>Giá trị chiết khấu tối đa của đơn hàng khi sử dụng voucher.</w:t>
            </w:r>
          </w:p>
        </w:tc>
      </w:tr>
    </w:tbl>
    <w:p w14:paraId="1605BA7D" w14:textId="77777777" w:rsidR="001628BB" w:rsidRDefault="001628BB" w:rsidP="001E5C92">
      <w:pPr>
        <w:spacing w:line="360" w:lineRule="auto"/>
        <w:rPr>
          <w:sz w:val="26"/>
          <w:szCs w:val="26"/>
        </w:rPr>
      </w:pPr>
    </w:p>
    <w:p w14:paraId="7A4B94CF" w14:textId="77777777" w:rsidR="001628BB" w:rsidRDefault="001628BB" w:rsidP="001E5C92">
      <w:pPr>
        <w:spacing w:line="360" w:lineRule="auto"/>
        <w:rPr>
          <w:sz w:val="26"/>
          <w:szCs w:val="26"/>
        </w:rPr>
      </w:pPr>
    </w:p>
    <w:p w14:paraId="4098B76B" w14:textId="3C86B432" w:rsidR="001628BB" w:rsidRDefault="001628BB" w:rsidP="002F3BE8">
      <w:pPr>
        <w:pStyle w:val="ListParagraph"/>
        <w:numPr>
          <w:ilvl w:val="0"/>
          <w:numId w:val="18"/>
        </w:numPr>
        <w:spacing w:line="360" w:lineRule="auto"/>
        <w:ind w:left="1170" w:hanging="450"/>
        <w:rPr>
          <w:b/>
          <w:bCs/>
          <w:sz w:val="26"/>
          <w:szCs w:val="26"/>
        </w:rPr>
      </w:pPr>
      <w:r>
        <w:rPr>
          <w:b/>
          <w:bCs/>
          <w:sz w:val="26"/>
          <w:szCs w:val="26"/>
        </w:rPr>
        <w:t>CATEGORY</w:t>
      </w:r>
    </w:p>
    <w:p w14:paraId="2F825A6D" w14:textId="66BD740C" w:rsidR="00181EEC" w:rsidRPr="00181EEC" w:rsidRDefault="00181EEC" w:rsidP="00181EEC">
      <w:pPr>
        <w:pStyle w:val="Caption"/>
        <w:keepNext/>
        <w:jc w:val="center"/>
        <w:rPr>
          <w:b/>
          <w:i w:val="0"/>
          <w:color w:val="auto"/>
          <w:sz w:val="22"/>
          <w:szCs w:val="22"/>
        </w:rPr>
      </w:pPr>
      <w:bookmarkStart w:id="90" w:name="_Toc135786669"/>
      <w:r w:rsidRPr="00181EEC">
        <w:rPr>
          <w:b/>
          <w:i w:val="0"/>
          <w:color w:val="auto"/>
          <w:sz w:val="22"/>
          <w:szCs w:val="22"/>
        </w:rPr>
        <w:t xml:space="preserve">Table </w:t>
      </w:r>
      <w:r w:rsidRPr="00181EEC">
        <w:rPr>
          <w:b/>
          <w:i w:val="0"/>
          <w:color w:val="auto"/>
          <w:sz w:val="22"/>
          <w:szCs w:val="22"/>
        </w:rPr>
        <w:fldChar w:fldCharType="begin"/>
      </w:r>
      <w:r w:rsidRPr="00181EEC">
        <w:rPr>
          <w:b/>
          <w:i w:val="0"/>
          <w:color w:val="auto"/>
          <w:sz w:val="22"/>
          <w:szCs w:val="22"/>
        </w:rPr>
        <w:instrText xml:space="preserve"> SEQ Table \* ARABIC </w:instrText>
      </w:r>
      <w:r w:rsidRPr="00181EEC">
        <w:rPr>
          <w:b/>
          <w:i w:val="0"/>
          <w:color w:val="auto"/>
          <w:sz w:val="22"/>
          <w:szCs w:val="22"/>
        </w:rPr>
        <w:fldChar w:fldCharType="separate"/>
      </w:r>
      <w:r w:rsidRPr="00181EEC">
        <w:rPr>
          <w:b/>
          <w:i w:val="0"/>
          <w:color w:val="auto"/>
          <w:sz w:val="22"/>
          <w:szCs w:val="22"/>
        </w:rPr>
        <w:t>6</w:t>
      </w:r>
      <w:r w:rsidRPr="00181EEC">
        <w:rPr>
          <w:b/>
          <w:i w:val="0"/>
          <w:color w:val="auto"/>
          <w:sz w:val="22"/>
          <w:szCs w:val="22"/>
        </w:rPr>
        <w:fldChar w:fldCharType="end"/>
      </w:r>
      <w:r w:rsidRPr="00181EEC">
        <w:rPr>
          <w:b/>
          <w:i w:val="0"/>
          <w:color w:val="auto"/>
          <w:sz w:val="22"/>
          <w:szCs w:val="22"/>
        </w:rPr>
        <w:t xml:space="preserve">: Mô tả </w:t>
      </w:r>
      <w:r w:rsidR="00C75AC8">
        <w:rPr>
          <w:b/>
          <w:i w:val="0"/>
          <w:color w:val="auto"/>
          <w:sz w:val="22"/>
          <w:szCs w:val="22"/>
        </w:rPr>
        <w:t>Collection</w:t>
      </w:r>
      <w:r w:rsidRPr="00181EEC">
        <w:rPr>
          <w:b/>
          <w:i w:val="0"/>
          <w:color w:val="auto"/>
          <w:sz w:val="22"/>
          <w:szCs w:val="22"/>
        </w:rPr>
        <w:t xml:space="preserve"> Category</w:t>
      </w:r>
      <w:bookmarkEnd w:id="90"/>
    </w:p>
    <w:tbl>
      <w:tblPr>
        <w:tblStyle w:val="TableGrid"/>
        <w:tblW w:w="0" w:type="auto"/>
        <w:jc w:val="center"/>
        <w:tblLook w:val="04A0" w:firstRow="1" w:lastRow="0" w:firstColumn="1" w:lastColumn="0" w:noHBand="0" w:noVBand="1"/>
      </w:tblPr>
      <w:tblGrid>
        <w:gridCol w:w="643"/>
        <w:gridCol w:w="790"/>
        <w:gridCol w:w="1143"/>
        <w:gridCol w:w="3363"/>
      </w:tblGrid>
      <w:tr w:rsidR="001628BB" w14:paraId="107A2B30" w14:textId="77777777" w:rsidTr="00181EE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C16534" w14:textId="77777777" w:rsidR="001628BB" w:rsidRPr="00181EEC" w:rsidRDefault="001628BB" w:rsidP="00181EEC">
            <w:pPr>
              <w:spacing w:line="360" w:lineRule="auto"/>
            </w:pPr>
            <w:r w:rsidRPr="00181EEC">
              <w:t>ST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5453DB" w14:textId="77777777" w:rsidR="001628BB" w:rsidRPr="00181EEC" w:rsidRDefault="001628BB" w:rsidP="00181EEC">
            <w:pPr>
              <w:spacing w:line="360" w:lineRule="auto"/>
            </w:pPr>
            <w:r w:rsidRPr="00181EEC">
              <w:t>Fiel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1DBD7" w14:textId="77777777" w:rsidR="001628BB" w:rsidRPr="00181EEC" w:rsidRDefault="001628BB" w:rsidP="00181EEC">
            <w:pPr>
              <w:spacing w:line="360" w:lineRule="auto"/>
            </w:pPr>
            <w:r w:rsidRPr="00181EEC">
              <w:t>Data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B946F" w14:textId="77777777" w:rsidR="001628BB" w:rsidRPr="00181EEC" w:rsidRDefault="001628BB" w:rsidP="00181EEC">
            <w:pPr>
              <w:spacing w:line="360" w:lineRule="auto"/>
            </w:pPr>
            <w:r w:rsidRPr="00181EEC">
              <w:t>Description</w:t>
            </w:r>
          </w:p>
        </w:tc>
      </w:tr>
      <w:tr w:rsidR="001628BB" w14:paraId="7C5B0615" w14:textId="77777777" w:rsidTr="00181EE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78124" w14:textId="77777777" w:rsidR="001628BB" w:rsidRPr="00181EEC" w:rsidRDefault="001628BB" w:rsidP="00181EEC">
            <w:pPr>
              <w:spacing w:line="360" w:lineRule="auto"/>
            </w:pPr>
            <w:r w:rsidRPr="00181EEC">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821E78" w14:textId="77777777" w:rsidR="001628BB" w:rsidRPr="00181EEC" w:rsidRDefault="001628BB" w:rsidP="00181EEC">
            <w:pPr>
              <w:spacing w:line="360" w:lineRule="auto"/>
            </w:pPr>
            <w:r w:rsidRPr="00181EEC">
              <w:t>_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93A5" w14:textId="77777777" w:rsidR="001628BB" w:rsidRPr="00181EEC" w:rsidRDefault="001628BB" w:rsidP="00181EEC">
            <w:pPr>
              <w:spacing w:line="360" w:lineRule="auto"/>
            </w:pPr>
            <w:r w:rsidRPr="00181EEC">
              <w:t>Objec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807AC" w14:textId="77777777" w:rsidR="001628BB" w:rsidRPr="00181EEC" w:rsidRDefault="001628BB" w:rsidP="00181EEC">
            <w:pPr>
              <w:spacing w:line="360" w:lineRule="auto"/>
            </w:pPr>
            <w:r w:rsidRPr="00181EEC">
              <w:t>Mỗi category có một id duy nhất</w:t>
            </w:r>
          </w:p>
        </w:tc>
      </w:tr>
      <w:tr w:rsidR="001628BB" w14:paraId="6BC2708B" w14:textId="77777777" w:rsidTr="00181EE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054119" w14:textId="77777777" w:rsidR="001628BB" w:rsidRPr="00181EEC" w:rsidRDefault="001628BB" w:rsidP="00181EEC">
            <w:pPr>
              <w:spacing w:line="360" w:lineRule="auto"/>
            </w:pPr>
            <w:r w:rsidRPr="00181EEC">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F4476" w14:textId="77777777" w:rsidR="001628BB" w:rsidRPr="00181EEC" w:rsidRDefault="001628BB" w:rsidP="00181EEC">
            <w:pPr>
              <w:spacing w:line="360" w:lineRule="auto"/>
            </w:pPr>
            <w:r w:rsidRPr="00181EEC">
              <w:t>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21751" w14:textId="77777777" w:rsidR="001628BB" w:rsidRPr="00181EEC" w:rsidRDefault="001628BB" w:rsidP="00181EEC">
            <w:pPr>
              <w:spacing w:line="360" w:lineRule="auto"/>
            </w:pPr>
            <w:r w:rsidRPr="00181EEC">
              <w:t>St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55DF6" w14:textId="77777777" w:rsidR="001628BB" w:rsidRPr="00181EEC" w:rsidRDefault="001628BB" w:rsidP="00181EEC">
            <w:pPr>
              <w:spacing w:line="360" w:lineRule="auto"/>
            </w:pPr>
            <w:r w:rsidRPr="00181EEC">
              <w:t>Tên category</w:t>
            </w:r>
          </w:p>
        </w:tc>
      </w:tr>
    </w:tbl>
    <w:p w14:paraId="354DB028" w14:textId="7AF661F4" w:rsidR="00552D5E" w:rsidRPr="00181EEC" w:rsidRDefault="00D076F0" w:rsidP="00E35F75">
      <w:pPr>
        <w:pStyle w:val="Heading3"/>
        <w:rPr>
          <w:sz w:val="26"/>
          <w:szCs w:val="26"/>
        </w:rPr>
      </w:pPr>
      <w:r w:rsidRPr="009C4B49">
        <w:rPr>
          <w:sz w:val="26"/>
          <w:szCs w:val="26"/>
        </w:rPr>
        <w:br w:type="page"/>
      </w:r>
      <w:r w:rsidR="00552D5E" w:rsidRPr="00181EEC">
        <w:lastRenderedPageBreak/>
        <w:t xml:space="preserve"> </w:t>
      </w:r>
      <w:bookmarkStart w:id="91" w:name="_Toc135786131"/>
      <w:bookmarkStart w:id="92" w:name="_Toc135786610"/>
      <w:r w:rsidR="00181EEC" w:rsidRPr="00181EEC">
        <w:t>THIẾT KẾ GIAO DIỆN XỬ LÝ</w:t>
      </w:r>
      <w:bookmarkEnd w:id="91"/>
      <w:bookmarkEnd w:id="92"/>
    </w:p>
    <w:p w14:paraId="3B0DD0C2" w14:textId="04FAE094" w:rsidR="008A6DB3" w:rsidRPr="00181EEC" w:rsidRDefault="00181EEC" w:rsidP="00E35F75">
      <w:pPr>
        <w:pStyle w:val="Heading11"/>
        <w:ind w:left="720"/>
      </w:pPr>
      <w:bookmarkStart w:id="93" w:name="_Toc135786132"/>
      <w:bookmarkStart w:id="94" w:name="_Toc135786611"/>
      <w:r w:rsidRPr="00181EEC">
        <w:t>GIAO DIỆN DÀNH CHO NGƯỜI DÙNG CHƯA ĐĂNG NHẬP</w:t>
      </w:r>
      <w:bookmarkEnd w:id="93"/>
      <w:bookmarkEnd w:id="94"/>
      <w:r w:rsidRPr="00181EEC">
        <w:t xml:space="preserve"> </w:t>
      </w:r>
    </w:p>
    <w:p w14:paraId="0C2A0A52" w14:textId="278652A0" w:rsidR="00EF2FA9" w:rsidRPr="00181EEC" w:rsidRDefault="00EF2FA9" w:rsidP="00E35F75">
      <w:pPr>
        <w:pStyle w:val="Heading12"/>
      </w:pPr>
      <w:r w:rsidRPr="00E35F75">
        <w:t>Giao</w:t>
      </w:r>
      <w:r w:rsidRPr="00181EEC">
        <w:t xml:space="preserve"> </w:t>
      </w:r>
      <w:r w:rsidRPr="00E35F75">
        <w:t>diện</w:t>
      </w:r>
      <w:r w:rsidRPr="00181EEC">
        <w:t xml:space="preserve"> trang chủ</w:t>
      </w:r>
    </w:p>
    <w:p w14:paraId="23CFC0B2" w14:textId="77777777" w:rsidR="00181EEC" w:rsidRDefault="00F46124" w:rsidP="00181EEC">
      <w:pPr>
        <w:keepNext/>
        <w:spacing w:line="360" w:lineRule="auto"/>
      </w:pPr>
      <w:r w:rsidRPr="00F46124">
        <w:rPr>
          <w:b/>
          <w:noProof/>
          <w:sz w:val="26"/>
          <w:szCs w:val="26"/>
        </w:rPr>
        <w:drawing>
          <wp:inline distT="0" distB="0" distL="0" distR="0" wp14:anchorId="34EB48C8" wp14:editId="52C96366">
            <wp:extent cx="5756275" cy="2852420"/>
            <wp:effectExtent l="0" t="0" r="0" b="5080"/>
            <wp:docPr id="1251727009" name="Picture 1251727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275" cy="2852420"/>
                    </a:xfrm>
                    <a:prstGeom prst="rect">
                      <a:avLst/>
                    </a:prstGeom>
                  </pic:spPr>
                </pic:pic>
              </a:graphicData>
            </a:graphic>
          </wp:inline>
        </w:drawing>
      </w:r>
    </w:p>
    <w:p w14:paraId="71E98AEC" w14:textId="5A8BC437" w:rsidR="008A6DB3" w:rsidRPr="00181EEC" w:rsidRDefault="00181EEC" w:rsidP="00181EEC">
      <w:pPr>
        <w:pStyle w:val="Caption"/>
        <w:jc w:val="center"/>
        <w:rPr>
          <w:b/>
          <w:i w:val="0"/>
          <w:color w:val="auto"/>
          <w:sz w:val="22"/>
          <w:szCs w:val="22"/>
        </w:rPr>
      </w:pPr>
      <w:bookmarkStart w:id="95" w:name="_Toc135786638"/>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17</w:t>
      </w:r>
      <w:r w:rsidR="00E35F75">
        <w:rPr>
          <w:b/>
          <w:i w:val="0"/>
          <w:color w:val="auto"/>
          <w:sz w:val="22"/>
          <w:szCs w:val="22"/>
        </w:rPr>
        <w:fldChar w:fldCharType="end"/>
      </w:r>
      <w:r w:rsidRPr="00181EEC">
        <w:rPr>
          <w:b/>
          <w:i w:val="0"/>
          <w:color w:val="auto"/>
          <w:sz w:val="22"/>
          <w:szCs w:val="22"/>
        </w:rPr>
        <w:t>: Trang chủ cửa hàng</w:t>
      </w:r>
      <w:bookmarkEnd w:id="95"/>
    </w:p>
    <w:p w14:paraId="17F19DC0" w14:textId="73044DDE" w:rsidR="00EF2FA9" w:rsidRPr="00181EEC" w:rsidRDefault="00EF2FA9" w:rsidP="00181EEC">
      <w:pPr>
        <w:spacing w:line="360" w:lineRule="auto"/>
        <w:rPr>
          <w:sz w:val="26"/>
          <w:szCs w:val="26"/>
        </w:rPr>
      </w:pPr>
      <w:r w:rsidRPr="00181EEC">
        <w:rPr>
          <w:sz w:val="26"/>
          <w:szCs w:val="26"/>
        </w:rPr>
        <w:t>Giao diện trang chủ gồm các thành phần:</w:t>
      </w:r>
    </w:p>
    <w:p w14:paraId="2B3D8AD8" w14:textId="2D9D262F" w:rsidR="00EF2FA9" w:rsidRDefault="00EF2FA9" w:rsidP="002F3BE8">
      <w:pPr>
        <w:pStyle w:val="ListParagraph"/>
        <w:numPr>
          <w:ilvl w:val="1"/>
          <w:numId w:val="20"/>
        </w:numPr>
        <w:spacing w:line="360" w:lineRule="auto"/>
        <w:ind w:left="360"/>
        <w:rPr>
          <w:sz w:val="26"/>
          <w:szCs w:val="26"/>
        </w:rPr>
      </w:pPr>
      <w:r>
        <w:rPr>
          <w:sz w:val="26"/>
          <w:szCs w:val="26"/>
        </w:rPr>
        <w:t>Menu phân loại sản phẩm</w:t>
      </w:r>
    </w:p>
    <w:p w14:paraId="78B407D3" w14:textId="141193ED" w:rsidR="00EF2FA9" w:rsidRDefault="00EF2FA9" w:rsidP="002F3BE8">
      <w:pPr>
        <w:pStyle w:val="ListParagraph"/>
        <w:numPr>
          <w:ilvl w:val="1"/>
          <w:numId w:val="20"/>
        </w:numPr>
        <w:spacing w:line="360" w:lineRule="auto"/>
        <w:ind w:left="360"/>
        <w:rPr>
          <w:sz w:val="26"/>
          <w:szCs w:val="26"/>
        </w:rPr>
      </w:pPr>
      <w:r>
        <w:rPr>
          <w:sz w:val="26"/>
          <w:szCs w:val="26"/>
        </w:rPr>
        <w:t>Danh sách sản phẩm đã được phân loại</w:t>
      </w:r>
    </w:p>
    <w:p w14:paraId="00CEAEB9" w14:textId="118E4484" w:rsidR="00EF2FA9" w:rsidRDefault="00EF2FA9" w:rsidP="002F3BE8">
      <w:pPr>
        <w:pStyle w:val="ListParagraph"/>
        <w:numPr>
          <w:ilvl w:val="1"/>
          <w:numId w:val="20"/>
        </w:numPr>
        <w:spacing w:line="360" w:lineRule="auto"/>
        <w:ind w:left="360"/>
        <w:rPr>
          <w:sz w:val="26"/>
          <w:szCs w:val="26"/>
        </w:rPr>
      </w:pPr>
      <w:r>
        <w:rPr>
          <w:sz w:val="26"/>
          <w:szCs w:val="26"/>
        </w:rPr>
        <w:t>Thanh navbar điều hướng</w:t>
      </w:r>
      <w:r w:rsidR="00DB0CED">
        <w:rPr>
          <w:sz w:val="26"/>
          <w:szCs w:val="26"/>
        </w:rPr>
        <w:t xml:space="preserve"> gồm 3 chức năng: </w:t>
      </w:r>
    </w:p>
    <w:p w14:paraId="2D89910C" w14:textId="56247459" w:rsidR="00DB0CED" w:rsidRDefault="00DB0CED" w:rsidP="002F3BE8">
      <w:pPr>
        <w:pStyle w:val="ListParagraph"/>
        <w:numPr>
          <w:ilvl w:val="2"/>
          <w:numId w:val="21"/>
        </w:numPr>
        <w:tabs>
          <w:tab w:val="left" w:pos="360"/>
        </w:tabs>
        <w:spacing w:line="360" w:lineRule="auto"/>
        <w:ind w:left="630" w:hanging="630"/>
        <w:rPr>
          <w:sz w:val="26"/>
          <w:szCs w:val="26"/>
        </w:rPr>
      </w:pPr>
      <w:r>
        <w:rPr>
          <w:sz w:val="26"/>
          <w:szCs w:val="26"/>
        </w:rPr>
        <w:t>Trang chủ: là trang hiện tại</w:t>
      </w:r>
    </w:p>
    <w:p w14:paraId="19E7368D" w14:textId="5DE802E7" w:rsidR="00DB0CED" w:rsidRDefault="00DB0CED" w:rsidP="002F3BE8">
      <w:pPr>
        <w:pStyle w:val="ListParagraph"/>
        <w:numPr>
          <w:ilvl w:val="2"/>
          <w:numId w:val="21"/>
        </w:numPr>
        <w:tabs>
          <w:tab w:val="left" w:pos="360"/>
        </w:tabs>
        <w:spacing w:line="360" w:lineRule="auto"/>
        <w:ind w:left="630" w:hanging="630"/>
        <w:rPr>
          <w:sz w:val="26"/>
          <w:szCs w:val="26"/>
        </w:rPr>
      </w:pPr>
      <w:r>
        <w:rPr>
          <w:sz w:val="26"/>
          <w:szCs w:val="26"/>
        </w:rPr>
        <w:t>Giỏ hàng: trang giỏ hàng để xem sản phẩm trong giỏ hàng</w:t>
      </w:r>
    </w:p>
    <w:p w14:paraId="28C44FCF" w14:textId="12C7733C" w:rsidR="00DB0CED" w:rsidRPr="00181EEC" w:rsidRDefault="00DB0CED" w:rsidP="002F3BE8">
      <w:pPr>
        <w:pStyle w:val="ListParagraph"/>
        <w:numPr>
          <w:ilvl w:val="2"/>
          <w:numId w:val="21"/>
        </w:numPr>
        <w:tabs>
          <w:tab w:val="left" w:pos="360"/>
        </w:tabs>
        <w:spacing w:line="360" w:lineRule="auto"/>
        <w:ind w:left="630" w:hanging="630"/>
        <w:rPr>
          <w:sz w:val="26"/>
          <w:szCs w:val="26"/>
        </w:rPr>
      </w:pPr>
      <w:r>
        <w:rPr>
          <w:sz w:val="26"/>
          <w:szCs w:val="26"/>
        </w:rPr>
        <w:t>Đăng nhập: trang đăng nhập cho người dùng</w:t>
      </w:r>
    </w:p>
    <w:p w14:paraId="7C3B8995" w14:textId="7D812461" w:rsidR="00F46124" w:rsidRPr="00181EEC" w:rsidRDefault="0005698D" w:rsidP="00E35F75">
      <w:pPr>
        <w:pStyle w:val="Heading12"/>
      </w:pPr>
      <w:r w:rsidRPr="00181EEC">
        <w:t>Giao diện t</w:t>
      </w:r>
      <w:r w:rsidR="002D5D00" w:rsidRPr="00181EEC">
        <w:t>rang đăng nhập</w:t>
      </w:r>
    </w:p>
    <w:p w14:paraId="7EDCC441" w14:textId="77777777" w:rsidR="00181EEC" w:rsidRDefault="0005698D" w:rsidP="00181EEC">
      <w:pPr>
        <w:keepNext/>
        <w:spacing w:line="360" w:lineRule="auto"/>
      </w:pPr>
      <w:r w:rsidRPr="0005698D">
        <w:rPr>
          <w:noProof/>
          <w:sz w:val="26"/>
          <w:szCs w:val="26"/>
        </w:rPr>
        <w:drawing>
          <wp:inline distT="0" distB="0" distL="0" distR="0" wp14:anchorId="0A8544DF" wp14:editId="2A9E7172">
            <wp:extent cx="5756275" cy="120396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6275" cy="1203960"/>
                    </a:xfrm>
                    <a:prstGeom prst="rect">
                      <a:avLst/>
                    </a:prstGeom>
                  </pic:spPr>
                </pic:pic>
              </a:graphicData>
            </a:graphic>
          </wp:inline>
        </w:drawing>
      </w:r>
    </w:p>
    <w:p w14:paraId="1744A948" w14:textId="3DB74461" w:rsidR="003C1E74" w:rsidRPr="00412105" w:rsidRDefault="00181EEC" w:rsidP="00412105">
      <w:pPr>
        <w:pStyle w:val="Caption"/>
        <w:jc w:val="center"/>
        <w:rPr>
          <w:b/>
          <w:i w:val="0"/>
          <w:color w:val="auto"/>
          <w:sz w:val="22"/>
          <w:szCs w:val="22"/>
        </w:rPr>
      </w:pPr>
      <w:bookmarkStart w:id="96" w:name="_Toc135786639"/>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18</w:t>
      </w:r>
      <w:r w:rsidR="00E35F75">
        <w:rPr>
          <w:b/>
          <w:i w:val="0"/>
          <w:color w:val="auto"/>
          <w:sz w:val="22"/>
          <w:szCs w:val="22"/>
        </w:rPr>
        <w:fldChar w:fldCharType="end"/>
      </w:r>
      <w:r w:rsidRPr="00181EEC">
        <w:rPr>
          <w:b/>
          <w:i w:val="0"/>
          <w:color w:val="auto"/>
          <w:sz w:val="22"/>
          <w:szCs w:val="22"/>
        </w:rPr>
        <w:t>: Trang đăng nhập tài khoản</w:t>
      </w:r>
      <w:bookmarkEnd w:id="96"/>
    </w:p>
    <w:p w14:paraId="42939B0E" w14:textId="3E6660F4" w:rsidR="003C1E74" w:rsidRPr="00181EEC" w:rsidRDefault="002D5D00" w:rsidP="00181EEC">
      <w:pPr>
        <w:spacing w:line="360" w:lineRule="auto"/>
        <w:jc w:val="both"/>
        <w:rPr>
          <w:sz w:val="26"/>
          <w:szCs w:val="26"/>
        </w:rPr>
      </w:pPr>
      <w:r w:rsidRPr="00181EEC">
        <w:rPr>
          <w:sz w:val="26"/>
          <w:szCs w:val="26"/>
        </w:rPr>
        <w:t>Giao diện trang đăng nhập gồm các thành phần:</w:t>
      </w:r>
    </w:p>
    <w:p w14:paraId="78A2568A" w14:textId="314B6EEC" w:rsidR="002D5D00" w:rsidRDefault="002D5D00" w:rsidP="002F3BE8">
      <w:pPr>
        <w:pStyle w:val="ListParagraph"/>
        <w:numPr>
          <w:ilvl w:val="1"/>
          <w:numId w:val="22"/>
        </w:numPr>
        <w:spacing w:line="360" w:lineRule="auto"/>
        <w:ind w:left="360"/>
        <w:rPr>
          <w:sz w:val="26"/>
          <w:szCs w:val="26"/>
        </w:rPr>
      </w:pPr>
      <w:r>
        <w:rPr>
          <w:sz w:val="26"/>
          <w:szCs w:val="26"/>
        </w:rPr>
        <w:t>Ô nhập tài khoản</w:t>
      </w:r>
    </w:p>
    <w:p w14:paraId="35EB1885" w14:textId="2083A105" w:rsidR="002D5D00" w:rsidRDefault="002D5D00" w:rsidP="002F3BE8">
      <w:pPr>
        <w:pStyle w:val="ListParagraph"/>
        <w:numPr>
          <w:ilvl w:val="1"/>
          <w:numId w:val="22"/>
        </w:numPr>
        <w:spacing w:line="360" w:lineRule="auto"/>
        <w:ind w:left="360"/>
        <w:rPr>
          <w:sz w:val="26"/>
          <w:szCs w:val="26"/>
        </w:rPr>
      </w:pPr>
      <w:r>
        <w:rPr>
          <w:sz w:val="26"/>
          <w:szCs w:val="26"/>
        </w:rPr>
        <w:t>Ô nhập mật khẩu</w:t>
      </w:r>
    </w:p>
    <w:p w14:paraId="1718766B" w14:textId="75BE377E" w:rsidR="002D5D00" w:rsidRDefault="0005698D" w:rsidP="002F3BE8">
      <w:pPr>
        <w:pStyle w:val="ListParagraph"/>
        <w:numPr>
          <w:ilvl w:val="1"/>
          <w:numId w:val="22"/>
        </w:numPr>
        <w:spacing w:line="360" w:lineRule="auto"/>
        <w:ind w:left="360"/>
        <w:rPr>
          <w:sz w:val="26"/>
          <w:szCs w:val="26"/>
        </w:rPr>
      </w:pPr>
      <w:r>
        <w:rPr>
          <w:sz w:val="26"/>
          <w:szCs w:val="26"/>
        </w:rPr>
        <w:lastRenderedPageBreak/>
        <w:t>Button “Tiếp tục”:</w:t>
      </w:r>
      <w:r w:rsidR="002D5D00">
        <w:rPr>
          <w:sz w:val="26"/>
          <w:szCs w:val="26"/>
        </w:rPr>
        <w:t xml:space="preserve"> để đăng nhập</w:t>
      </w:r>
    </w:p>
    <w:p w14:paraId="3C6FBFF1" w14:textId="1E1F1B56" w:rsidR="002D5D00" w:rsidRDefault="0005698D" w:rsidP="002F3BE8">
      <w:pPr>
        <w:pStyle w:val="ListParagraph"/>
        <w:numPr>
          <w:ilvl w:val="1"/>
          <w:numId w:val="22"/>
        </w:numPr>
        <w:spacing w:line="360" w:lineRule="auto"/>
        <w:ind w:left="360"/>
        <w:rPr>
          <w:sz w:val="26"/>
          <w:szCs w:val="26"/>
        </w:rPr>
      </w:pPr>
      <w:r>
        <w:rPr>
          <w:sz w:val="26"/>
          <w:szCs w:val="26"/>
        </w:rPr>
        <w:t>Quên mật khẩu</w:t>
      </w:r>
      <w:r w:rsidR="002D5D00">
        <w:rPr>
          <w:sz w:val="26"/>
          <w:szCs w:val="26"/>
        </w:rPr>
        <w:t>: dùng để lấy lại mật khẩu</w:t>
      </w:r>
    </w:p>
    <w:p w14:paraId="3321D917" w14:textId="6856B890" w:rsidR="002D5D00" w:rsidRDefault="0005698D" w:rsidP="002F3BE8">
      <w:pPr>
        <w:pStyle w:val="ListParagraph"/>
        <w:numPr>
          <w:ilvl w:val="1"/>
          <w:numId w:val="22"/>
        </w:numPr>
        <w:spacing w:line="360" w:lineRule="auto"/>
        <w:ind w:left="360"/>
        <w:rPr>
          <w:sz w:val="26"/>
          <w:szCs w:val="26"/>
        </w:rPr>
      </w:pPr>
      <w:r>
        <w:rPr>
          <w:sz w:val="26"/>
          <w:szCs w:val="26"/>
        </w:rPr>
        <w:t>Đăng ký</w:t>
      </w:r>
      <w:r w:rsidR="002D5D00">
        <w:rPr>
          <w:sz w:val="26"/>
          <w:szCs w:val="26"/>
        </w:rPr>
        <w:t>:</w:t>
      </w:r>
      <w:r>
        <w:rPr>
          <w:sz w:val="26"/>
          <w:szCs w:val="26"/>
        </w:rPr>
        <w:t xml:space="preserve"> dùng để đăng ký tài khoản</w:t>
      </w:r>
      <w:r w:rsidR="002D5D00">
        <w:rPr>
          <w:sz w:val="26"/>
          <w:szCs w:val="26"/>
        </w:rPr>
        <w:t xml:space="preserve"> </w:t>
      </w:r>
    </w:p>
    <w:p w14:paraId="33C2C661" w14:textId="4AD54E49" w:rsidR="0005698D" w:rsidRPr="00181EEC" w:rsidRDefault="0005698D" w:rsidP="00E35F75">
      <w:pPr>
        <w:pStyle w:val="Heading12"/>
      </w:pPr>
      <w:r w:rsidRPr="00181EEC">
        <w:t>Giao diện trang quên mật khẩu</w:t>
      </w:r>
    </w:p>
    <w:p w14:paraId="7C4E0CB5" w14:textId="77777777" w:rsidR="00181EEC" w:rsidRDefault="00AA1C3F" w:rsidP="00181EEC">
      <w:pPr>
        <w:keepNext/>
        <w:spacing w:line="360" w:lineRule="auto"/>
      </w:pPr>
      <w:r w:rsidRPr="00AA1C3F">
        <w:rPr>
          <w:noProof/>
          <w:sz w:val="26"/>
          <w:szCs w:val="26"/>
        </w:rPr>
        <w:drawing>
          <wp:inline distT="0" distB="0" distL="0" distR="0" wp14:anchorId="1AE77B05" wp14:editId="475E1D0E">
            <wp:extent cx="5756275" cy="1305560"/>
            <wp:effectExtent l="0" t="0" r="0" b="8890"/>
            <wp:docPr id="1251727011" name="Picture 1251727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6275" cy="1305560"/>
                    </a:xfrm>
                    <a:prstGeom prst="rect">
                      <a:avLst/>
                    </a:prstGeom>
                  </pic:spPr>
                </pic:pic>
              </a:graphicData>
            </a:graphic>
          </wp:inline>
        </w:drawing>
      </w:r>
    </w:p>
    <w:p w14:paraId="5092B0DA" w14:textId="617122D8" w:rsidR="00AA1C3F" w:rsidRPr="00412105" w:rsidRDefault="00181EEC" w:rsidP="00412105">
      <w:pPr>
        <w:pStyle w:val="Caption"/>
        <w:jc w:val="center"/>
        <w:rPr>
          <w:b/>
          <w:i w:val="0"/>
          <w:color w:val="auto"/>
          <w:sz w:val="22"/>
          <w:szCs w:val="22"/>
        </w:rPr>
      </w:pPr>
      <w:bookmarkStart w:id="97" w:name="_Toc135786640"/>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19</w:t>
      </w:r>
      <w:r w:rsidR="00E35F75">
        <w:rPr>
          <w:b/>
          <w:i w:val="0"/>
          <w:color w:val="auto"/>
          <w:sz w:val="22"/>
          <w:szCs w:val="22"/>
        </w:rPr>
        <w:fldChar w:fldCharType="end"/>
      </w:r>
      <w:r w:rsidRPr="00181EEC">
        <w:rPr>
          <w:b/>
          <w:i w:val="0"/>
          <w:color w:val="auto"/>
          <w:sz w:val="22"/>
          <w:szCs w:val="22"/>
        </w:rPr>
        <w:t>: Trang quên mật khẩu</w:t>
      </w:r>
      <w:bookmarkEnd w:id="97"/>
    </w:p>
    <w:p w14:paraId="18D95E8A" w14:textId="365232CA" w:rsidR="00FE5FDE" w:rsidRPr="00181EEC" w:rsidRDefault="00FE5FDE" w:rsidP="00181EEC">
      <w:pPr>
        <w:spacing w:line="360" w:lineRule="auto"/>
        <w:jc w:val="both"/>
        <w:rPr>
          <w:sz w:val="26"/>
          <w:szCs w:val="26"/>
        </w:rPr>
      </w:pPr>
      <w:r w:rsidRPr="00181EEC">
        <w:rPr>
          <w:sz w:val="26"/>
          <w:szCs w:val="26"/>
        </w:rPr>
        <w:t>Giao diện quên mật khẩu gồm các thành phần:</w:t>
      </w:r>
    </w:p>
    <w:p w14:paraId="328513B7" w14:textId="0411DE47" w:rsidR="00FE5FDE" w:rsidRDefault="00FE5FDE" w:rsidP="002F3BE8">
      <w:pPr>
        <w:pStyle w:val="ListParagraph"/>
        <w:numPr>
          <w:ilvl w:val="1"/>
          <w:numId w:val="3"/>
        </w:numPr>
        <w:spacing w:line="360" w:lineRule="auto"/>
        <w:ind w:left="360"/>
        <w:jc w:val="both"/>
        <w:rPr>
          <w:sz w:val="26"/>
          <w:szCs w:val="26"/>
        </w:rPr>
      </w:pPr>
      <w:r>
        <w:rPr>
          <w:sz w:val="26"/>
          <w:szCs w:val="26"/>
        </w:rPr>
        <w:t>Ô nhập email đã đăng ký với hệ thông</w:t>
      </w:r>
    </w:p>
    <w:p w14:paraId="25094448" w14:textId="3D106636" w:rsidR="00AA1C3F" w:rsidRPr="00181EEC" w:rsidRDefault="00FE5FDE" w:rsidP="002F3BE8">
      <w:pPr>
        <w:pStyle w:val="ListParagraph"/>
        <w:numPr>
          <w:ilvl w:val="1"/>
          <w:numId w:val="3"/>
        </w:numPr>
        <w:spacing w:line="360" w:lineRule="auto"/>
        <w:ind w:left="360"/>
        <w:jc w:val="both"/>
        <w:rPr>
          <w:sz w:val="26"/>
          <w:szCs w:val="26"/>
        </w:rPr>
      </w:pPr>
      <w:r>
        <w:rPr>
          <w:sz w:val="26"/>
          <w:szCs w:val="26"/>
        </w:rPr>
        <w:t>Button “submit”: dùng để xác nhận quá trình quên mật khẩu</w:t>
      </w:r>
    </w:p>
    <w:p w14:paraId="6051F049" w14:textId="6DCCA69A" w:rsidR="00FE5FDE" w:rsidRDefault="00FE5FDE" w:rsidP="00E35F75">
      <w:pPr>
        <w:pStyle w:val="Heading12"/>
      </w:pPr>
      <w:r w:rsidRPr="00181EEC">
        <w:t>Giao diện trang đăng ký</w:t>
      </w:r>
    </w:p>
    <w:p w14:paraId="4B08455F" w14:textId="77777777" w:rsidR="00181EEC" w:rsidRDefault="00C27332" w:rsidP="00181EEC">
      <w:pPr>
        <w:keepNext/>
        <w:spacing w:line="360" w:lineRule="auto"/>
      </w:pPr>
      <w:r w:rsidRPr="00C27332">
        <w:rPr>
          <w:noProof/>
          <w:sz w:val="26"/>
          <w:szCs w:val="26"/>
        </w:rPr>
        <w:drawing>
          <wp:inline distT="0" distB="0" distL="0" distR="0" wp14:anchorId="2B89B6AD" wp14:editId="6A1B94F8">
            <wp:extent cx="5756275" cy="2545080"/>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6275" cy="2545080"/>
                    </a:xfrm>
                    <a:prstGeom prst="rect">
                      <a:avLst/>
                    </a:prstGeom>
                  </pic:spPr>
                </pic:pic>
              </a:graphicData>
            </a:graphic>
          </wp:inline>
        </w:drawing>
      </w:r>
    </w:p>
    <w:p w14:paraId="6096BCAF" w14:textId="4C3EAD2B" w:rsidR="00AA1C3F" w:rsidRPr="00412105" w:rsidRDefault="00181EEC" w:rsidP="00412105">
      <w:pPr>
        <w:pStyle w:val="Caption"/>
        <w:jc w:val="center"/>
        <w:rPr>
          <w:b/>
          <w:i w:val="0"/>
          <w:color w:val="auto"/>
          <w:sz w:val="22"/>
          <w:szCs w:val="22"/>
        </w:rPr>
      </w:pPr>
      <w:bookmarkStart w:id="98" w:name="_Toc135786641"/>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0</w:t>
      </w:r>
      <w:r w:rsidR="00E35F75">
        <w:rPr>
          <w:b/>
          <w:i w:val="0"/>
          <w:color w:val="auto"/>
          <w:sz w:val="22"/>
          <w:szCs w:val="22"/>
        </w:rPr>
        <w:fldChar w:fldCharType="end"/>
      </w:r>
      <w:r w:rsidRPr="00181EEC">
        <w:rPr>
          <w:b/>
          <w:i w:val="0"/>
          <w:color w:val="auto"/>
          <w:sz w:val="22"/>
          <w:szCs w:val="22"/>
        </w:rPr>
        <w:t>: Trang đăng ký tài khoản</w:t>
      </w:r>
      <w:bookmarkEnd w:id="98"/>
    </w:p>
    <w:p w14:paraId="4EA8C53E" w14:textId="58669E1A" w:rsidR="00FE5FDE" w:rsidRPr="00181EEC" w:rsidRDefault="00FE5FDE" w:rsidP="00181EEC">
      <w:pPr>
        <w:spacing w:line="360" w:lineRule="auto"/>
        <w:jc w:val="both"/>
        <w:rPr>
          <w:sz w:val="26"/>
          <w:szCs w:val="26"/>
        </w:rPr>
      </w:pPr>
      <w:r w:rsidRPr="00181EEC">
        <w:rPr>
          <w:sz w:val="26"/>
          <w:szCs w:val="26"/>
        </w:rPr>
        <w:t>Giao diện trang đăng ký gồm các thành phần:</w:t>
      </w:r>
    </w:p>
    <w:p w14:paraId="5ADFD7CC" w14:textId="7940B8E1" w:rsidR="00FE5FDE" w:rsidRDefault="00FE5FDE" w:rsidP="002F3BE8">
      <w:pPr>
        <w:pStyle w:val="ListParagraph"/>
        <w:numPr>
          <w:ilvl w:val="1"/>
          <w:numId w:val="3"/>
        </w:numPr>
        <w:spacing w:line="360" w:lineRule="auto"/>
        <w:ind w:left="360"/>
        <w:jc w:val="both"/>
        <w:rPr>
          <w:sz w:val="26"/>
          <w:szCs w:val="26"/>
        </w:rPr>
      </w:pPr>
      <w:r>
        <w:rPr>
          <w:sz w:val="26"/>
          <w:szCs w:val="26"/>
        </w:rPr>
        <w:t>Ô nhập tên người dùng</w:t>
      </w:r>
    </w:p>
    <w:p w14:paraId="73CC21FC" w14:textId="2C5DF4EC" w:rsidR="00FE5FDE" w:rsidRDefault="00FE5FDE" w:rsidP="002F3BE8">
      <w:pPr>
        <w:pStyle w:val="ListParagraph"/>
        <w:numPr>
          <w:ilvl w:val="1"/>
          <w:numId w:val="3"/>
        </w:numPr>
        <w:spacing w:line="360" w:lineRule="auto"/>
        <w:ind w:left="360"/>
        <w:jc w:val="both"/>
        <w:rPr>
          <w:sz w:val="26"/>
          <w:szCs w:val="26"/>
        </w:rPr>
      </w:pPr>
      <w:r>
        <w:rPr>
          <w:sz w:val="26"/>
          <w:szCs w:val="26"/>
        </w:rPr>
        <w:t>Ô chọn giới tính</w:t>
      </w:r>
    </w:p>
    <w:p w14:paraId="43018527" w14:textId="06534CF7" w:rsidR="00FE5FDE" w:rsidRDefault="00C27332" w:rsidP="002F3BE8">
      <w:pPr>
        <w:pStyle w:val="ListParagraph"/>
        <w:numPr>
          <w:ilvl w:val="1"/>
          <w:numId w:val="3"/>
        </w:numPr>
        <w:spacing w:line="360" w:lineRule="auto"/>
        <w:ind w:left="360"/>
        <w:jc w:val="both"/>
        <w:rPr>
          <w:sz w:val="26"/>
          <w:szCs w:val="26"/>
        </w:rPr>
      </w:pPr>
      <w:r>
        <w:rPr>
          <w:sz w:val="26"/>
          <w:szCs w:val="26"/>
        </w:rPr>
        <w:t>Ô nhập địa chỉ email: dùng làm tài khoản đăng nhập và xác thực</w:t>
      </w:r>
    </w:p>
    <w:p w14:paraId="3F2EED53" w14:textId="6944FB94" w:rsidR="00C27332" w:rsidRDefault="00C27332" w:rsidP="002F3BE8">
      <w:pPr>
        <w:pStyle w:val="ListParagraph"/>
        <w:numPr>
          <w:ilvl w:val="1"/>
          <w:numId w:val="3"/>
        </w:numPr>
        <w:spacing w:line="360" w:lineRule="auto"/>
        <w:ind w:left="360"/>
        <w:jc w:val="both"/>
        <w:rPr>
          <w:sz w:val="26"/>
          <w:szCs w:val="26"/>
        </w:rPr>
      </w:pPr>
      <w:r>
        <w:rPr>
          <w:sz w:val="26"/>
          <w:szCs w:val="26"/>
        </w:rPr>
        <w:t>Ô nhập mật khẩu</w:t>
      </w:r>
    </w:p>
    <w:p w14:paraId="50DA7EF2" w14:textId="6FA5C735" w:rsidR="00C27332" w:rsidRDefault="00C27332" w:rsidP="002F3BE8">
      <w:pPr>
        <w:pStyle w:val="ListParagraph"/>
        <w:numPr>
          <w:ilvl w:val="1"/>
          <w:numId w:val="3"/>
        </w:numPr>
        <w:spacing w:line="360" w:lineRule="auto"/>
        <w:ind w:left="360"/>
        <w:jc w:val="both"/>
        <w:rPr>
          <w:sz w:val="26"/>
          <w:szCs w:val="26"/>
        </w:rPr>
      </w:pPr>
      <w:r>
        <w:rPr>
          <w:sz w:val="26"/>
          <w:szCs w:val="26"/>
        </w:rPr>
        <w:t>Ô nhập “xác nhận mật khẩu”</w:t>
      </w:r>
    </w:p>
    <w:p w14:paraId="56F1F040" w14:textId="6475953F" w:rsidR="008E0F88" w:rsidRPr="00181EEC" w:rsidRDefault="00C27332" w:rsidP="002F3BE8">
      <w:pPr>
        <w:pStyle w:val="ListParagraph"/>
        <w:numPr>
          <w:ilvl w:val="1"/>
          <w:numId w:val="3"/>
        </w:numPr>
        <w:spacing w:line="360" w:lineRule="auto"/>
        <w:ind w:left="360"/>
        <w:jc w:val="both"/>
        <w:rPr>
          <w:sz w:val="26"/>
          <w:szCs w:val="26"/>
        </w:rPr>
      </w:pPr>
      <w:r>
        <w:rPr>
          <w:sz w:val="26"/>
          <w:szCs w:val="26"/>
        </w:rPr>
        <w:t>Button đăng ký: dùng để bắt đầu quá trình đăng ký tài khoản</w:t>
      </w:r>
    </w:p>
    <w:p w14:paraId="5EA7F755" w14:textId="0DEB80A2" w:rsidR="008E0F88" w:rsidRPr="00181EEC" w:rsidRDefault="008E0F88" w:rsidP="00E35F75">
      <w:pPr>
        <w:pStyle w:val="Heading12"/>
      </w:pPr>
      <w:r w:rsidRPr="00181EEC">
        <w:lastRenderedPageBreak/>
        <w:t>Giao diện trang xác thực email</w:t>
      </w:r>
    </w:p>
    <w:p w14:paraId="7329D99A" w14:textId="77777777" w:rsidR="00181EEC" w:rsidRDefault="008E0F88" w:rsidP="00181EEC">
      <w:pPr>
        <w:keepNext/>
        <w:spacing w:line="360" w:lineRule="auto"/>
      </w:pPr>
      <w:r w:rsidRPr="008E0F88">
        <w:rPr>
          <w:noProof/>
          <w:sz w:val="26"/>
          <w:szCs w:val="26"/>
        </w:rPr>
        <w:drawing>
          <wp:inline distT="0" distB="0" distL="0" distR="0" wp14:anchorId="2CBC59CD" wp14:editId="031CF955">
            <wp:extent cx="5754215" cy="1484061"/>
            <wp:effectExtent l="0" t="0" r="0" b="19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21104" cy="1501312"/>
                    </a:xfrm>
                    <a:prstGeom prst="rect">
                      <a:avLst/>
                    </a:prstGeom>
                  </pic:spPr>
                </pic:pic>
              </a:graphicData>
            </a:graphic>
          </wp:inline>
        </w:drawing>
      </w:r>
    </w:p>
    <w:p w14:paraId="27129B94" w14:textId="359E51DE" w:rsidR="007733EC" w:rsidRPr="00181EEC" w:rsidRDefault="00181EEC" w:rsidP="00181EEC">
      <w:pPr>
        <w:pStyle w:val="Caption"/>
        <w:jc w:val="center"/>
        <w:rPr>
          <w:b/>
          <w:i w:val="0"/>
          <w:color w:val="auto"/>
          <w:sz w:val="22"/>
          <w:szCs w:val="22"/>
        </w:rPr>
      </w:pPr>
      <w:bookmarkStart w:id="99" w:name="_Toc135786642"/>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1</w:t>
      </w:r>
      <w:r w:rsidR="00E35F75">
        <w:rPr>
          <w:b/>
          <w:i w:val="0"/>
          <w:color w:val="auto"/>
          <w:sz w:val="22"/>
          <w:szCs w:val="22"/>
        </w:rPr>
        <w:fldChar w:fldCharType="end"/>
      </w:r>
      <w:r w:rsidRPr="00181EEC">
        <w:rPr>
          <w:b/>
          <w:i w:val="0"/>
          <w:color w:val="auto"/>
          <w:sz w:val="22"/>
          <w:szCs w:val="22"/>
        </w:rPr>
        <w:t>: Trang xác nhận mã OTP</w:t>
      </w:r>
      <w:bookmarkEnd w:id="99"/>
    </w:p>
    <w:p w14:paraId="57DA16BB" w14:textId="6F552726" w:rsidR="008E0F88" w:rsidRPr="00181EEC" w:rsidRDefault="008E0F88" w:rsidP="00181EEC">
      <w:pPr>
        <w:spacing w:line="360" w:lineRule="auto"/>
        <w:jc w:val="both"/>
        <w:rPr>
          <w:sz w:val="26"/>
          <w:szCs w:val="26"/>
        </w:rPr>
      </w:pPr>
      <w:r w:rsidRPr="00181EEC">
        <w:rPr>
          <w:sz w:val="26"/>
          <w:szCs w:val="26"/>
        </w:rPr>
        <w:t>Giao diện trang xác thực email</w:t>
      </w:r>
      <w:r w:rsidR="000C5C98" w:rsidRPr="00181EEC">
        <w:rPr>
          <w:sz w:val="26"/>
          <w:szCs w:val="26"/>
        </w:rPr>
        <w:t xml:space="preserve"> gồm các thành phần:</w:t>
      </w:r>
    </w:p>
    <w:p w14:paraId="6EC0A3B4" w14:textId="18D6DC65" w:rsidR="000C5C98" w:rsidRDefault="000C5C98" w:rsidP="002F3BE8">
      <w:pPr>
        <w:pStyle w:val="ListParagraph"/>
        <w:numPr>
          <w:ilvl w:val="1"/>
          <w:numId w:val="3"/>
        </w:numPr>
        <w:spacing w:line="360" w:lineRule="auto"/>
        <w:ind w:left="360"/>
        <w:jc w:val="both"/>
        <w:rPr>
          <w:sz w:val="26"/>
          <w:szCs w:val="26"/>
        </w:rPr>
      </w:pPr>
      <w:r>
        <w:rPr>
          <w:sz w:val="26"/>
          <w:szCs w:val="26"/>
        </w:rPr>
        <w:t>Ô nhập mã xác thực đã được gửi qua email</w:t>
      </w:r>
    </w:p>
    <w:p w14:paraId="0CCFBEC9" w14:textId="6BD9C1C8" w:rsidR="000C5C98" w:rsidRDefault="000C5C98" w:rsidP="002F3BE8">
      <w:pPr>
        <w:pStyle w:val="ListParagraph"/>
        <w:numPr>
          <w:ilvl w:val="1"/>
          <w:numId w:val="3"/>
        </w:numPr>
        <w:spacing w:line="360" w:lineRule="auto"/>
        <w:ind w:left="360"/>
        <w:jc w:val="both"/>
        <w:rPr>
          <w:sz w:val="26"/>
          <w:szCs w:val="26"/>
        </w:rPr>
      </w:pPr>
      <w:r>
        <w:rPr>
          <w:sz w:val="26"/>
          <w:szCs w:val="26"/>
        </w:rPr>
        <w:t>Button “Xác nhận”: dùng để xác thực mã vừa được nhập.</w:t>
      </w:r>
    </w:p>
    <w:p w14:paraId="060E40D4" w14:textId="4718B865" w:rsidR="000C5C98" w:rsidRDefault="000C5C98" w:rsidP="002F3BE8">
      <w:pPr>
        <w:pStyle w:val="ListParagraph"/>
        <w:numPr>
          <w:ilvl w:val="2"/>
          <w:numId w:val="3"/>
        </w:numPr>
        <w:spacing w:line="360" w:lineRule="auto"/>
        <w:ind w:left="360"/>
        <w:jc w:val="both"/>
        <w:rPr>
          <w:sz w:val="26"/>
          <w:szCs w:val="26"/>
        </w:rPr>
      </w:pPr>
      <w:r>
        <w:rPr>
          <w:sz w:val="26"/>
          <w:szCs w:val="26"/>
        </w:rPr>
        <w:t>Nếu đúng: sẽ hoàn thành quá trình đăng ký/quên mật khẩu</w:t>
      </w:r>
    </w:p>
    <w:p w14:paraId="1BEBFB69" w14:textId="152D5276" w:rsidR="000C5C98" w:rsidRDefault="000C5C98" w:rsidP="002F3BE8">
      <w:pPr>
        <w:pStyle w:val="ListParagraph"/>
        <w:numPr>
          <w:ilvl w:val="2"/>
          <w:numId w:val="3"/>
        </w:numPr>
        <w:spacing w:line="360" w:lineRule="auto"/>
        <w:ind w:left="360"/>
        <w:jc w:val="both"/>
        <w:rPr>
          <w:sz w:val="26"/>
          <w:szCs w:val="26"/>
        </w:rPr>
      </w:pPr>
      <w:r>
        <w:rPr>
          <w:sz w:val="26"/>
          <w:szCs w:val="26"/>
        </w:rPr>
        <w:t>Nếu sai: quá trình chưa được hoàn tất và sẽ thông báo lỗi</w:t>
      </w:r>
    </w:p>
    <w:p w14:paraId="7783C519" w14:textId="28F56596" w:rsidR="000C5C98" w:rsidRPr="000C5C98" w:rsidRDefault="000C5C98" w:rsidP="002F3BE8">
      <w:pPr>
        <w:pStyle w:val="ListParagraph"/>
        <w:numPr>
          <w:ilvl w:val="1"/>
          <w:numId w:val="3"/>
        </w:numPr>
        <w:spacing w:line="360" w:lineRule="auto"/>
        <w:ind w:left="360"/>
        <w:jc w:val="both"/>
        <w:rPr>
          <w:sz w:val="26"/>
          <w:szCs w:val="26"/>
        </w:rPr>
      </w:pPr>
      <w:r>
        <w:rPr>
          <w:sz w:val="26"/>
          <w:szCs w:val="26"/>
        </w:rPr>
        <w:t xml:space="preserve">Button </w:t>
      </w:r>
      <w:r w:rsidR="001A0661">
        <w:rPr>
          <w:sz w:val="26"/>
          <w:szCs w:val="26"/>
        </w:rPr>
        <w:t>“Gửi lại mã”: dùng để gửi lại mã xác thực qua email để lặp lại quá trình xác thực email</w:t>
      </w:r>
    </w:p>
    <w:p w14:paraId="2139B611" w14:textId="77777777" w:rsidR="007733EC" w:rsidRDefault="007733EC" w:rsidP="001E5C92">
      <w:pPr>
        <w:spacing w:line="360" w:lineRule="auto"/>
        <w:rPr>
          <w:sz w:val="26"/>
          <w:szCs w:val="26"/>
        </w:rPr>
      </w:pPr>
    </w:p>
    <w:p w14:paraId="6366603A" w14:textId="77777777" w:rsidR="00181EEC" w:rsidRDefault="007B6CCF" w:rsidP="00181EEC">
      <w:pPr>
        <w:keepNext/>
        <w:spacing w:line="360" w:lineRule="auto"/>
      </w:pPr>
      <w:r w:rsidRPr="007B6CCF">
        <w:rPr>
          <w:noProof/>
          <w:sz w:val="26"/>
          <w:szCs w:val="26"/>
        </w:rPr>
        <w:drawing>
          <wp:inline distT="0" distB="0" distL="0" distR="0" wp14:anchorId="14E7AE3C" wp14:editId="65256A4E">
            <wp:extent cx="5756275" cy="1130935"/>
            <wp:effectExtent l="0" t="0" r="0" b="0"/>
            <wp:docPr id="1251727014" name="Picture 1251727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6275" cy="1130935"/>
                    </a:xfrm>
                    <a:prstGeom prst="rect">
                      <a:avLst/>
                    </a:prstGeom>
                  </pic:spPr>
                </pic:pic>
              </a:graphicData>
            </a:graphic>
          </wp:inline>
        </w:drawing>
      </w:r>
    </w:p>
    <w:p w14:paraId="67250312" w14:textId="45492ABD" w:rsidR="00731FD2" w:rsidRPr="00181EEC" w:rsidRDefault="00181EEC" w:rsidP="00181EEC">
      <w:pPr>
        <w:pStyle w:val="Caption"/>
        <w:jc w:val="center"/>
        <w:rPr>
          <w:b/>
          <w:i w:val="0"/>
          <w:color w:val="auto"/>
          <w:sz w:val="22"/>
          <w:szCs w:val="22"/>
        </w:rPr>
      </w:pPr>
      <w:bookmarkStart w:id="100" w:name="_Toc135786643"/>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2</w:t>
      </w:r>
      <w:r w:rsidR="00E35F75">
        <w:rPr>
          <w:b/>
          <w:i w:val="0"/>
          <w:color w:val="auto"/>
          <w:sz w:val="22"/>
          <w:szCs w:val="22"/>
        </w:rPr>
        <w:fldChar w:fldCharType="end"/>
      </w:r>
      <w:r w:rsidRPr="00181EEC">
        <w:rPr>
          <w:b/>
          <w:i w:val="0"/>
          <w:color w:val="auto"/>
          <w:sz w:val="22"/>
          <w:szCs w:val="22"/>
        </w:rPr>
        <w:t>: Trang xác nhận mã OTP sau khi hết 60s</w:t>
      </w:r>
      <w:bookmarkEnd w:id="100"/>
    </w:p>
    <w:p w14:paraId="11F3BC42" w14:textId="1394237D" w:rsidR="00731FD2" w:rsidRPr="00181EEC" w:rsidRDefault="00731FD2" w:rsidP="00E35F75">
      <w:pPr>
        <w:pStyle w:val="Heading12"/>
      </w:pPr>
      <w:r w:rsidRPr="00181EEC">
        <w:t>Giao diện trang đăng nhập lỗi</w:t>
      </w:r>
    </w:p>
    <w:p w14:paraId="25366A09" w14:textId="77777777" w:rsidR="00181EEC" w:rsidRDefault="00731FD2" w:rsidP="00181EEC">
      <w:pPr>
        <w:keepNext/>
        <w:spacing w:line="360" w:lineRule="auto"/>
        <w:jc w:val="center"/>
      </w:pPr>
      <w:r w:rsidRPr="00731FD2">
        <w:rPr>
          <w:noProof/>
          <w:sz w:val="26"/>
          <w:szCs w:val="26"/>
        </w:rPr>
        <w:drawing>
          <wp:inline distT="0" distB="0" distL="0" distR="0" wp14:anchorId="6C998EDD" wp14:editId="058D8F9D">
            <wp:extent cx="5756275" cy="2394585"/>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6275" cy="2394585"/>
                    </a:xfrm>
                    <a:prstGeom prst="rect">
                      <a:avLst/>
                    </a:prstGeom>
                  </pic:spPr>
                </pic:pic>
              </a:graphicData>
            </a:graphic>
          </wp:inline>
        </w:drawing>
      </w:r>
    </w:p>
    <w:p w14:paraId="3010333A" w14:textId="28844FCF" w:rsidR="007B6CCF" w:rsidRPr="00181EEC" w:rsidRDefault="00181EEC" w:rsidP="00181EEC">
      <w:pPr>
        <w:pStyle w:val="Caption"/>
        <w:jc w:val="center"/>
        <w:rPr>
          <w:b/>
          <w:i w:val="0"/>
          <w:color w:val="auto"/>
          <w:sz w:val="22"/>
          <w:szCs w:val="22"/>
        </w:rPr>
      </w:pPr>
      <w:bookmarkStart w:id="101" w:name="_Toc135786644"/>
      <w:r w:rsidRPr="00181EEC">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3</w:t>
      </w:r>
      <w:r w:rsidR="00E35F75">
        <w:rPr>
          <w:b/>
          <w:i w:val="0"/>
          <w:color w:val="auto"/>
          <w:sz w:val="22"/>
          <w:szCs w:val="22"/>
        </w:rPr>
        <w:fldChar w:fldCharType="end"/>
      </w:r>
      <w:r w:rsidRPr="00181EEC">
        <w:rPr>
          <w:b/>
          <w:i w:val="0"/>
          <w:color w:val="auto"/>
          <w:sz w:val="22"/>
          <w:szCs w:val="22"/>
        </w:rPr>
        <w:t>: Thông báo khi mà người dùng đăng nhập không đúng</w:t>
      </w:r>
      <w:bookmarkEnd w:id="101"/>
    </w:p>
    <w:p w14:paraId="22CB3A2D" w14:textId="58CB8BD3" w:rsidR="00731FD2" w:rsidRPr="00181EEC" w:rsidRDefault="00731FD2" w:rsidP="00181EEC">
      <w:pPr>
        <w:spacing w:line="360" w:lineRule="auto"/>
        <w:jc w:val="both"/>
        <w:rPr>
          <w:sz w:val="26"/>
          <w:szCs w:val="26"/>
        </w:rPr>
      </w:pPr>
      <w:r w:rsidRPr="00181EEC">
        <w:rPr>
          <w:sz w:val="26"/>
          <w:szCs w:val="26"/>
        </w:rPr>
        <w:lastRenderedPageBreak/>
        <w:t xml:space="preserve">Giao diện trang đăng nhập lỗi gồm các thành phần: </w:t>
      </w:r>
    </w:p>
    <w:p w14:paraId="04EED0C3" w14:textId="78BDCB27" w:rsidR="00731FD2" w:rsidRDefault="00731FD2" w:rsidP="002F3BE8">
      <w:pPr>
        <w:pStyle w:val="ListParagraph"/>
        <w:numPr>
          <w:ilvl w:val="1"/>
          <w:numId w:val="3"/>
        </w:numPr>
        <w:spacing w:line="360" w:lineRule="auto"/>
        <w:ind w:left="450"/>
        <w:jc w:val="both"/>
        <w:rPr>
          <w:sz w:val="26"/>
          <w:szCs w:val="26"/>
        </w:rPr>
      </w:pPr>
      <w:r>
        <w:rPr>
          <w:sz w:val="26"/>
          <w:szCs w:val="26"/>
        </w:rPr>
        <w:t>Giao diện trang đăng nhập ở mục 4.1.2</w:t>
      </w:r>
    </w:p>
    <w:p w14:paraId="60EFFE0D" w14:textId="3368ACE0" w:rsidR="00A520B8" w:rsidRPr="00181EEC" w:rsidRDefault="00731FD2" w:rsidP="002F3BE8">
      <w:pPr>
        <w:pStyle w:val="ListParagraph"/>
        <w:numPr>
          <w:ilvl w:val="1"/>
          <w:numId w:val="3"/>
        </w:numPr>
        <w:spacing w:line="360" w:lineRule="auto"/>
        <w:ind w:left="450"/>
        <w:jc w:val="both"/>
        <w:rPr>
          <w:sz w:val="26"/>
          <w:szCs w:val="26"/>
        </w:rPr>
      </w:pPr>
      <w:r>
        <w:rPr>
          <w:sz w:val="26"/>
          <w:szCs w:val="26"/>
        </w:rPr>
        <w:t>Thông báo lỗi</w:t>
      </w:r>
    </w:p>
    <w:p w14:paraId="0FCDD4FF" w14:textId="03006F58" w:rsidR="00A520B8" w:rsidRPr="00CD76D3" w:rsidRDefault="00A520B8" w:rsidP="00E35F75">
      <w:pPr>
        <w:pStyle w:val="Heading12"/>
      </w:pPr>
      <w:r w:rsidRPr="00CD76D3">
        <w:t>Giao diện trang chi tiết sản phẩm</w:t>
      </w:r>
      <w:r w:rsidR="00C767A5" w:rsidRPr="00CD76D3">
        <w:t xml:space="preserve"> khi chưa thêm sản phẩm</w:t>
      </w:r>
    </w:p>
    <w:p w14:paraId="2E76C3FD" w14:textId="77777777" w:rsidR="00CD76D3" w:rsidRDefault="00A520B8" w:rsidP="00CD76D3">
      <w:pPr>
        <w:keepNext/>
        <w:spacing w:line="360" w:lineRule="auto"/>
      </w:pPr>
      <w:r w:rsidRPr="00A520B8">
        <w:rPr>
          <w:noProof/>
          <w:sz w:val="26"/>
          <w:szCs w:val="26"/>
        </w:rPr>
        <w:drawing>
          <wp:inline distT="0" distB="0" distL="0" distR="0" wp14:anchorId="4F5500EF" wp14:editId="0611E0F6">
            <wp:extent cx="5756275" cy="27355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6275" cy="2735580"/>
                    </a:xfrm>
                    <a:prstGeom prst="rect">
                      <a:avLst/>
                    </a:prstGeom>
                  </pic:spPr>
                </pic:pic>
              </a:graphicData>
            </a:graphic>
          </wp:inline>
        </w:drawing>
      </w:r>
    </w:p>
    <w:p w14:paraId="55333D48" w14:textId="758CB48A" w:rsidR="00A520B8" w:rsidRPr="00CD76D3" w:rsidRDefault="00CD76D3" w:rsidP="00CD76D3">
      <w:pPr>
        <w:pStyle w:val="Caption"/>
        <w:jc w:val="center"/>
        <w:rPr>
          <w:b/>
          <w:i w:val="0"/>
          <w:color w:val="auto"/>
          <w:sz w:val="22"/>
          <w:szCs w:val="22"/>
        </w:rPr>
      </w:pPr>
      <w:bookmarkStart w:id="102" w:name="_Toc135786645"/>
      <w:r w:rsidRPr="00CD76D3">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4</w:t>
      </w:r>
      <w:r w:rsidR="00E35F75">
        <w:rPr>
          <w:b/>
          <w:i w:val="0"/>
          <w:color w:val="auto"/>
          <w:sz w:val="22"/>
          <w:szCs w:val="22"/>
        </w:rPr>
        <w:fldChar w:fldCharType="end"/>
      </w:r>
      <w:r w:rsidRPr="00CD76D3">
        <w:rPr>
          <w:b/>
          <w:i w:val="0"/>
          <w:color w:val="auto"/>
          <w:sz w:val="22"/>
          <w:szCs w:val="22"/>
        </w:rPr>
        <w:t>: Trang chi tiết sản phẩm khi chưa thêm vào giỏ hàng</w:t>
      </w:r>
      <w:bookmarkEnd w:id="102"/>
    </w:p>
    <w:p w14:paraId="27A220A3" w14:textId="73CE27CE" w:rsidR="00A971E9" w:rsidRPr="00CD76D3" w:rsidRDefault="00A971E9" w:rsidP="00CD76D3">
      <w:pPr>
        <w:spacing w:line="360" w:lineRule="auto"/>
        <w:rPr>
          <w:sz w:val="26"/>
          <w:szCs w:val="26"/>
        </w:rPr>
      </w:pPr>
      <w:r w:rsidRPr="00CD76D3">
        <w:rPr>
          <w:sz w:val="26"/>
          <w:szCs w:val="26"/>
        </w:rPr>
        <w:t>Giao diện trang chi tiết sản phẩm gồm các thành phần:</w:t>
      </w:r>
    </w:p>
    <w:p w14:paraId="46D9F821" w14:textId="3A465D56" w:rsidR="00A971E9" w:rsidRDefault="00A971E9" w:rsidP="002F3BE8">
      <w:pPr>
        <w:pStyle w:val="ListParagraph"/>
        <w:numPr>
          <w:ilvl w:val="1"/>
          <w:numId w:val="3"/>
        </w:numPr>
        <w:spacing w:line="360" w:lineRule="auto"/>
        <w:ind w:left="360"/>
        <w:rPr>
          <w:sz w:val="26"/>
          <w:szCs w:val="26"/>
        </w:rPr>
      </w:pPr>
      <w:r>
        <w:rPr>
          <w:sz w:val="26"/>
          <w:szCs w:val="26"/>
        </w:rPr>
        <w:t>Thông tin sản phẩm gồm:</w:t>
      </w:r>
    </w:p>
    <w:p w14:paraId="43A3D1A4" w14:textId="7EAE686D" w:rsidR="00A971E9" w:rsidRDefault="00A971E9" w:rsidP="002F3BE8">
      <w:pPr>
        <w:pStyle w:val="ListParagraph"/>
        <w:numPr>
          <w:ilvl w:val="2"/>
          <w:numId w:val="3"/>
        </w:numPr>
        <w:spacing w:line="360" w:lineRule="auto"/>
        <w:ind w:left="360"/>
        <w:rPr>
          <w:sz w:val="26"/>
          <w:szCs w:val="26"/>
        </w:rPr>
      </w:pPr>
      <w:r>
        <w:rPr>
          <w:sz w:val="26"/>
          <w:szCs w:val="26"/>
        </w:rPr>
        <w:t>Hình sản phẩm</w:t>
      </w:r>
    </w:p>
    <w:p w14:paraId="2C28F4DC" w14:textId="59EA219F" w:rsidR="00A971E9" w:rsidRDefault="00A971E9" w:rsidP="002F3BE8">
      <w:pPr>
        <w:pStyle w:val="ListParagraph"/>
        <w:numPr>
          <w:ilvl w:val="2"/>
          <w:numId w:val="3"/>
        </w:numPr>
        <w:spacing w:line="360" w:lineRule="auto"/>
        <w:ind w:left="360"/>
        <w:rPr>
          <w:sz w:val="26"/>
          <w:szCs w:val="26"/>
        </w:rPr>
      </w:pPr>
      <w:r>
        <w:rPr>
          <w:sz w:val="26"/>
          <w:szCs w:val="26"/>
        </w:rPr>
        <w:t>Tên sản phẩm</w:t>
      </w:r>
    </w:p>
    <w:p w14:paraId="387775AC" w14:textId="7E49A59A" w:rsidR="00A971E9" w:rsidRDefault="00A971E9" w:rsidP="002F3BE8">
      <w:pPr>
        <w:pStyle w:val="ListParagraph"/>
        <w:numPr>
          <w:ilvl w:val="2"/>
          <w:numId w:val="3"/>
        </w:numPr>
        <w:spacing w:line="360" w:lineRule="auto"/>
        <w:ind w:left="360"/>
        <w:rPr>
          <w:sz w:val="26"/>
          <w:szCs w:val="26"/>
        </w:rPr>
      </w:pPr>
      <w:r>
        <w:rPr>
          <w:sz w:val="26"/>
          <w:szCs w:val="26"/>
        </w:rPr>
        <w:t>Đơn giá sản phẩm</w:t>
      </w:r>
    </w:p>
    <w:p w14:paraId="0618BE50" w14:textId="724545EF" w:rsidR="00A971E9" w:rsidRDefault="00A971E9" w:rsidP="002F3BE8">
      <w:pPr>
        <w:pStyle w:val="ListParagraph"/>
        <w:numPr>
          <w:ilvl w:val="2"/>
          <w:numId w:val="3"/>
        </w:numPr>
        <w:spacing w:line="360" w:lineRule="auto"/>
        <w:ind w:left="360"/>
        <w:rPr>
          <w:sz w:val="26"/>
          <w:szCs w:val="26"/>
        </w:rPr>
      </w:pPr>
      <w:r>
        <w:rPr>
          <w:sz w:val="26"/>
          <w:szCs w:val="26"/>
        </w:rPr>
        <w:t>Thông tin về sản phẩm</w:t>
      </w:r>
    </w:p>
    <w:p w14:paraId="6A62FB08" w14:textId="3EF888D1" w:rsidR="00A971E9" w:rsidRDefault="00055D68" w:rsidP="002F3BE8">
      <w:pPr>
        <w:pStyle w:val="ListParagraph"/>
        <w:numPr>
          <w:ilvl w:val="1"/>
          <w:numId w:val="3"/>
        </w:numPr>
        <w:spacing w:line="360" w:lineRule="auto"/>
        <w:ind w:left="360"/>
        <w:rPr>
          <w:sz w:val="26"/>
          <w:szCs w:val="26"/>
        </w:rPr>
      </w:pPr>
      <w:r>
        <w:rPr>
          <w:sz w:val="26"/>
          <w:szCs w:val="26"/>
        </w:rPr>
        <w:t>Ô nhập số lượng sản phẩm</w:t>
      </w:r>
    </w:p>
    <w:p w14:paraId="26059381" w14:textId="6B84D601" w:rsidR="00055D68" w:rsidRDefault="00055D68" w:rsidP="002F3BE8">
      <w:pPr>
        <w:pStyle w:val="ListParagraph"/>
        <w:numPr>
          <w:ilvl w:val="1"/>
          <w:numId w:val="3"/>
        </w:numPr>
        <w:spacing w:line="360" w:lineRule="auto"/>
        <w:ind w:left="360"/>
        <w:rPr>
          <w:sz w:val="26"/>
          <w:szCs w:val="26"/>
        </w:rPr>
      </w:pPr>
      <w:r>
        <w:rPr>
          <w:sz w:val="26"/>
          <w:szCs w:val="26"/>
        </w:rPr>
        <w:t>Thanh tiện ích bên phải để thêm sản phẩm nhanh</w:t>
      </w:r>
    </w:p>
    <w:p w14:paraId="26FECC5D" w14:textId="78BE8226" w:rsidR="00C767A5" w:rsidRPr="00CD76D3" w:rsidRDefault="00055D68" w:rsidP="002F3BE8">
      <w:pPr>
        <w:pStyle w:val="ListParagraph"/>
        <w:numPr>
          <w:ilvl w:val="1"/>
          <w:numId w:val="3"/>
        </w:numPr>
        <w:spacing w:line="360" w:lineRule="auto"/>
        <w:ind w:left="360"/>
        <w:rPr>
          <w:sz w:val="26"/>
          <w:szCs w:val="26"/>
        </w:rPr>
      </w:pPr>
      <w:r>
        <w:rPr>
          <w:sz w:val="26"/>
          <w:szCs w:val="26"/>
        </w:rPr>
        <w:t>Button “Thêm vào giỏ hàng”: dùng để thêm sản phẩm đã chọn vào trong giỏ hàng (bao gồm các sản phẩm ở thanh tiện ích)</w:t>
      </w:r>
    </w:p>
    <w:p w14:paraId="77975ABA" w14:textId="3E41C199" w:rsidR="00C767A5" w:rsidRPr="00CD76D3" w:rsidRDefault="00C767A5" w:rsidP="00E35F75">
      <w:pPr>
        <w:pStyle w:val="Heading12"/>
      </w:pPr>
      <w:r w:rsidRPr="00CD76D3">
        <w:t>Giao diện trang chi tiết sản phẩm khi đã thêm sản phẩm</w:t>
      </w:r>
    </w:p>
    <w:p w14:paraId="4294CEF1" w14:textId="77777777" w:rsidR="00CD76D3" w:rsidRDefault="00C767A5" w:rsidP="00CD76D3">
      <w:pPr>
        <w:keepNext/>
        <w:spacing w:line="360" w:lineRule="auto"/>
      </w:pPr>
      <w:r w:rsidRPr="00C767A5">
        <w:rPr>
          <w:noProof/>
          <w:sz w:val="26"/>
          <w:szCs w:val="26"/>
        </w:rPr>
        <w:lastRenderedPageBreak/>
        <w:drawing>
          <wp:inline distT="0" distB="0" distL="0" distR="0" wp14:anchorId="0F463FD2" wp14:editId="081DC10C">
            <wp:extent cx="5756275" cy="2169795"/>
            <wp:effectExtent l="0" t="0" r="0" b="190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6275" cy="2169795"/>
                    </a:xfrm>
                    <a:prstGeom prst="rect">
                      <a:avLst/>
                    </a:prstGeom>
                  </pic:spPr>
                </pic:pic>
              </a:graphicData>
            </a:graphic>
          </wp:inline>
        </w:drawing>
      </w:r>
    </w:p>
    <w:p w14:paraId="4FD313CD" w14:textId="16935CDC" w:rsidR="00C767A5" w:rsidRPr="00CD76D3" w:rsidRDefault="00CD76D3" w:rsidP="00CD76D3">
      <w:pPr>
        <w:pStyle w:val="Caption"/>
        <w:jc w:val="center"/>
        <w:rPr>
          <w:b/>
          <w:i w:val="0"/>
          <w:color w:val="auto"/>
          <w:sz w:val="22"/>
          <w:szCs w:val="22"/>
        </w:rPr>
      </w:pPr>
      <w:bookmarkStart w:id="103" w:name="_Toc135786646"/>
      <w:r w:rsidRPr="00CD76D3">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5</w:t>
      </w:r>
      <w:r w:rsidR="00E35F75">
        <w:rPr>
          <w:b/>
          <w:i w:val="0"/>
          <w:color w:val="auto"/>
          <w:sz w:val="22"/>
          <w:szCs w:val="22"/>
        </w:rPr>
        <w:fldChar w:fldCharType="end"/>
      </w:r>
      <w:r w:rsidRPr="00CD76D3">
        <w:rPr>
          <w:b/>
          <w:i w:val="0"/>
          <w:color w:val="auto"/>
          <w:sz w:val="22"/>
          <w:szCs w:val="22"/>
        </w:rPr>
        <w:t>: Trang chi tiết sản phẩm khi đã thêm sản phẩm</w:t>
      </w:r>
      <w:bookmarkEnd w:id="103"/>
    </w:p>
    <w:p w14:paraId="31455B61" w14:textId="18016F8C" w:rsidR="00C767A5" w:rsidRPr="00CD76D3" w:rsidRDefault="00C767A5" w:rsidP="00CD76D3">
      <w:pPr>
        <w:spacing w:line="360" w:lineRule="auto"/>
        <w:rPr>
          <w:sz w:val="26"/>
          <w:szCs w:val="26"/>
        </w:rPr>
      </w:pPr>
      <w:r w:rsidRPr="00CD76D3">
        <w:rPr>
          <w:sz w:val="26"/>
          <w:szCs w:val="26"/>
        </w:rPr>
        <w:t>Giao diện trang bao gồm các thành phần:</w:t>
      </w:r>
    </w:p>
    <w:p w14:paraId="0A2116B1" w14:textId="03DF33DF" w:rsidR="00C767A5" w:rsidRDefault="00C767A5" w:rsidP="002F3BE8">
      <w:pPr>
        <w:pStyle w:val="ListParagraph"/>
        <w:numPr>
          <w:ilvl w:val="1"/>
          <w:numId w:val="3"/>
        </w:numPr>
        <w:spacing w:line="360" w:lineRule="auto"/>
        <w:ind w:left="360"/>
        <w:rPr>
          <w:sz w:val="26"/>
          <w:szCs w:val="26"/>
        </w:rPr>
      </w:pPr>
      <w:r>
        <w:rPr>
          <w:sz w:val="26"/>
          <w:szCs w:val="26"/>
        </w:rPr>
        <w:t>Giao diện trang chi tiết sản phẩm ở mục 4.1.7</w:t>
      </w:r>
    </w:p>
    <w:p w14:paraId="6D30CAC1" w14:textId="2E295D35" w:rsidR="00C767A5" w:rsidRDefault="0094519B" w:rsidP="002F3BE8">
      <w:pPr>
        <w:pStyle w:val="ListParagraph"/>
        <w:numPr>
          <w:ilvl w:val="1"/>
          <w:numId w:val="3"/>
        </w:numPr>
        <w:spacing w:line="360" w:lineRule="auto"/>
        <w:ind w:left="360"/>
        <w:rPr>
          <w:sz w:val="26"/>
          <w:szCs w:val="26"/>
        </w:rPr>
      </w:pPr>
      <w:r>
        <w:rPr>
          <w:sz w:val="26"/>
          <w:szCs w:val="26"/>
        </w:rPr>
        <w:t>Thông báo thêm sản phẩm thành công</w:t>
      </w:r>
    </w:p>
    <w:p w14:paraId="398B473B" w14:textId="5E7787A4" w:rsidR="004B3FFB" w:rsidRPr="00CD76D3" w:rsidRDefault="0094519B" w:rsidP="002F3BE8">
      <w:pPr>
        <w:pStyle w:val="ListParagraph"/>
        <w:numPr>
          <w:ilvl w:val="1"/>
          <w:numId w:val="3"/>
        </w:numPr>
        <w:spacing w:line="360" w:lineRule="auto"/>
        <w:ind w:left="360"/>
        <w:rPr>
          <w:sz w:val="26"/>
          <w:szCs w:val="26"/>
        </w:rPr>
      </w:pPr>
      <w:r>
        <w:rPr>
          <w:sz w:val="26"/>
          <w:szCs w:val="26"/>
        </w:rPr>
        <w:t>Số lượng sản phẩm trong giỏ hàng đã tăng</w:t>
      </w:r>
    </w:p>
    <w:p w14:paraId="2FA8B626" w14:textId="706B5A09" w:rsidR="002E0145" w:rsidRPr="00CD76D3" w:rsidRDefault="002E0145" w:rsidP="00E35F75">
      <w:pPr>
        <w:pStyle w:val="Heading12"/>
      </w:pPr>
      <w:r w:rsidRPr="00CD76D3">
        <w:t>Giao diện trang giỏ hàng</w:t>
      </w:r>
      <w:r w:rsidR="001306E3" w:rsidRPr="00CD76D3">
        <w:t xml:space="preserve"> đã có sản phẩm</w:t>
      </w:r>
    </w:p>
    <w:p w14:paraId="26D4CCA8" w14:textId="77777777" w:rsidR="00CD76D3" w:rsidRDefault="002E0145" w:rsidP="00CD76D3">
      <w:pPr>
        <w:keepNext/>
        <w:spacing w:line="360" w:lineRule="auto"/>
      </w:pPr>
      <w:r w:rsidRPr="002E0145">
        <w:rPr>
          <w:noProof/>
          <w:sz w:val="26"/>
          <w:szCs w:val="26"/>
        </w:rPr>
        <w:drawing>
          <wp:inline distT="0" distB="0" distL="0" distR="0" wp14:anchorId="1C7D88D8" wp14:editId="00B615D4">
            <wp:extent cx="5756275" cy="2639695"/>
            <wp:effectExtent l="0" t="0" r="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6275" cy="2639695"/>
                    </a:xfrm>
                    <a:prstGeom prst="rect">
                      <a:avLst/>
                    </a:prstGeom>
                  </pic:spPr>
                </pic:pic>
              </a:graphicData>
            </a:graphic>
          </wp:inline>
        </w:drawing>
      </w:r>
    </w:p>
    <w:p w14:paraId="747B9A92" w14:textId="7825B274" w:rsidR="002E0145" w:rsidRPr="00CD76D3" w:rsidRDefault="00CD76D3" w:rsidP="00CD76D3">
      <w:pPr>
        <w:pStyle w:val="Caption"/>
        <w:jc w:val="center"/>
        <w:rPr>
          <w:b/>
          <w:i w:val="0"/>
          <w:color w:val="auto"/>
          <w:sz w:val="22"/>
          <w:szCs w:val="22"/>
        </w:rPr>
      </w:pPr>
      <w:bookmarkStart w:id="104" w:name="_Toc135786647"/>
      <w:r w:rsidRPr="00CD76D3">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6</w:t>
      </w:r>
      <w:r w:rsidR="00E35F75">
        <w:rPr>
          <w:b/>
          <w:i w:val="0"/>
          <w:color w:val="auto"/>
          <w:sz w:val="22"/>
          <w:szCs w:val="22"/>
        </w:rPr>
        <w:fldChar w:fldCharType="end"/>
      </w:r>
      <w:r w:rsidRPr="00CD76D3">
        <w:rPr>
          <w:b/>
          <w:i w:val="0"/>
          <w:color w:val="auto"/>
          <w:sz w:val="22"/>
          <w:szCs w:val="22"/>
        </w:rPr>
        <w:t>: Trang giỏ hàng</w:t>
      </w:r>
      <w:bookmarkEnd w:id="104"/>
    </w:p>
    <w:p w14:paraId="354FAF2A" w14:textId="499DCA13" w:rsidR="002E0145" w:rsidRPr="00CD76D3" w:rsidRDefault="002E0145" w:rsidP="00CD76D3">
      <w:pPr>
        <w:spacing w:line="360" w:lineRule="auto"/>
        <w:jc w:val="both"/>
        <w:rPr>
          <w:sz w:val="26"/>
          <w:szCs w:val="26"/>
        </w:rPr>
      </w:pPr>
      <w:r w:rsidRPr="00CD76D3">
        <w:rPr>
          <w:sz w:val="26"/>
          <w:szCs w:val="26"/>
        </w:rPr>
        <w:t>Giao diện trang giỏ hàng gồm các thành phần:</w:t>
      </w:r>
    </w:p>
    <w:p w14:paraId="455E0CCD" w14:textId="1AFBDE6E" w:rsidR="002E0145" w:rsidRDefault="002E0145" w:rsidP="002F3BE8">
      <w:pPr>
        <w:pStyle w:val="ListParagraph"/>
        <w:numPr>
          <w:ilvl w:val="1"/>
          <w:numId w:val="3"/>
        </w:numPr>
        <w:spacing w:line="360" w:lineRule="auto"/>
        <w:ind w:left="360"/>
        <w:jc w:val="both"/>
        <w:rPr>
          <w:sz w:val="26"/>
          <w:szCs w:val="26"/>
        </w:rPr>
      </w:pPr>
      <w:r>
        <w:rPr>
          <w:sz w:val="26"/>
          <w:szCs w:val="26"/>
        </w:rPr>
        <w:t>Header “giỏ hàng”</w:t>
      </w:r>
    </w:p>
    <w:p w14:paraId="4B90E924" w14:textId="05774C1E" w:rsidR="002E0145" w:rsidRDefault="002E0145" w:rsidP="002F3BE8">
      <w:pPr>
        <w:pStyle w:val="ListParagraph"/>
        <w:numPr>
          <w:ilvl w:val="1"/>
          <w:numId w:val="3"/>
        </w:numPr>
        <w:spacing w:line="360" w:lineRule="auto"/>
        <w:ind w:left="360"/>
        <w:jc w:val="both"/>
        <w:rPr>
          <w:sz w:val="26"/>
          <w:szCs w:val="26"/>
        </w:rPr>
      </w:pPr>
      <w:r>
        <w:rPr>
          <w:sz w:val="26"/>
          <w:szCs w:val="26"/>
        </w:rPr>
        <w:t>Breadcum: thể hiện trang đang được chọn hiện tịa</w:t>
      </w:r>
    </w:p>
    <w:p w14:paraId="51069B0E" w14:textId="6B3D01C8" w:rsidR="002E0145" w:rsidRDefault="00B770DD" w:rsidP="002F3BE8">
      <w:pPr>
        <w:pStyle w:val="ListParagraph"/>
        <w:numPr>
          <w:ilvl w:val="1"/>
          <w:numId w:val="3"/>
        </w:numPr>
        <w:spacing w:line="360" w:lineRule="auto"/>
        <w:ind w:left="360"/>
        <w:jc w:val="both"/>
        <w:rPr>
          <w:sz w:val="26"/>
          <w:szCs w:val="26"/>
        </w:rPr>
      </w:pPr>
      <w:r>
        <w:rPr>
          <w:sz w:val="26"/>
          <w:szCs w:val="26"/>
        </w:rPr>
        <w:t>Số lượng sản phẩm trong giỏ hàng</w:t>
      </w:r>
    </w:p>
    <w:p w14:paraId="2E32BB02" w14:textId="554855BC" w:rsidR="00B770DD" w:rsidRDefault="00B770DD" w:rsidP="002F3BE8">
      <w:pPr>
        <w:pStyle w:val="ListParagraph"/>
        <w:numPr>
          <w:ilvl w:val="1"/>
          <w:numId w:val="3"/>
        </w:numPr>
        <w:spacing w:line="360" w:lineRule="auto"/>
        <w:ind w:left="360"/>
        <w:jc w:val="both"/>
        <w:rPr>
          <w:sz w:val="26"/>
          <w:szCs w:val="26"/>
        </w:rPr>
      </w:pPr>
      <w:r>
        <w:rPr>
          <w:sz w:val="26"/>
          <w:szCs w:val="26"/>
        </w:rPr>
        <w:t>Sản phẩm được chọn:</w:t>
      </w:r>
    </w:p>
    <w:p w14:paraId="1E7A4F7E" w14:textId="5A2EFB71" w:rsidR="00B770DD" w:rsidRDefault="00B770DD" w:rsidP="002F3BE8">
      <w:pPr>
        <w:pStyle w:val="ListParagraph"/>
        <w:numPr>
          <w:ilvl w:val="2"/>
          <w:numId w:val="3"/>
        </w:numPr>
        <w:spacing w:line="360" w:lineRule="auto"/>
        <w:ind w:left="360"/>
        <w:jc w:val="both"/>
        <w:rPr>
          <w:sz w:val="26"/>
          <w:szCs w:val="26"/>
        </w:rPr>
      </w:pPr>
      <w:r>
        <w:rPr>
          <w:sz w:val="26"/>
          <w:szCs w:val="26"/>
        </w:rPr>
        <w:t>Tên sản phẩm</w:t>
      </w:r>
    </w:p>
    <w:p w14:paraId="530DF9A4" w14:textId="2680795E" w:rsidR="00B770DD" w:rsidRDefault="00B770DD" w:rsidP="002F3BE8">
      <w:pPr>
        <w:pStyle w:val="ListParagraph"/>
        <w:numPr>
          <w:ilvl w:val="2"/>
          <w:numId w:val="3"/>
        </w:numPr>
        <w:spacing w:line="360" w:lineRule="auto"/>
        <w:ind w:left="360"/>
        <w:jc w:val="both"/>
        <w:rPr>
          <w:sz w:val="26"/>
          <w:szCs w:val="26"/>
        </w:rPr>
      </w:pPr>
      <w:r>
        <w:rPr>
          <w:sz w:val="26"/>
          <w:szCs w:val="26"/>
        </w:rPr>
        <w:t>Hình ảnh sản phẩm</w:t>
      </w:r>
    </w:p>
    <w:p w14:paraId="57710959" w14:textId="4E6D324C" w:rsidR="00B770DD" w:rsidRDefault="00B770DD" w:rsidP="002F3BE8">
      <w:pPr>
        <w:pStyle w:val="ListParagraph"/>
        <w:numPr>
          <w:ilvl w:val="2"/>
          <w:numId w:val="3"/>
        </w:numPr>
        <w:spacing w:line="360" w:lineRule="auto"/>
        <w:ind w:left="360"/>
        <w:jc w:val="both"/>
        <w:rPr>
          <w:sz w:val="26"/>
          <w:szCs w:val="26"/>
        </w:rPr>
      </w:pPr>
      <w:r>
        <w:rPr>
          <w:sz w:val="26"/>
          <w:szCs w:val="26"/>
        </w:rPr>
        <w:lastRenderedPageBreak/>
        <w:t>Mô tả sản phẩm</w:t>
      </w:r>
    </w:p>
    <w:p w14:paraId="29BCE36A" w14:textId="0D07C849" w:rsidR="00B770DD" w:rsidRDefault="00B770DD" w:rsidP="002F3BE8">
      <w:pPr>
        <w:pStyle w:val="ListParagraph"/>
        <w:numPr>
          <w:ilvl w:val="2"/>
          <w:numId w:val="3"/>
        </w:numPr>
        <w:spacing w:line="360" w:lineRule="auto"/>
        <w:ind w:left="360"/>
        <w:jc w:val="both"/>
        <w:rPr>
          <w:sz w:val="26"/>
          <w:szCs w:val="26"/>
        </w:rPr>
      </w:pPr>
      <w:r>
        <w:rPr>
          <w:sz w:val="26"/>
          <w:szCs w:val="26"/>
        </w:rPr>
        <w:t>Đơn giá</w:t>
      </w:r>
    </w:p>
    <w:p w14:paraId="4E2F70D0" w14:textId="29F84232" w:rsidR="00B770DD" w:rsidRDefault="00B770DD" w:rsidP="002F3BE8">
      <w:pPr>
        <w:pStyle w:val="ListParagraph"/>
        <w:numPr>
          <w:ilvl w:val="2"/>
          <w:numId w:val="3"/>
        </w:numPr>
        <w:spacing w:line="360" w:lineRule="auto"/>
        <w:ind w:left="360"/>
        <w:jc w:val="both"/>
        <w:rPr>
          <w:sz w:val="26"/>
          <w:szCs w:val="26"/>
        </w:rPr>
      </w:pPr>
      <w:r>
        <w:rPr>
          <w:sz w:val="26"/>
          <w:szCs w:val="26"/>
        </w:rPr>
        <w:t>Thành tiền</w:t>
      </w:r>
    </w:p>
    <w:p w14:paraId="7E9B617F" w14:textId="136A12A8" w:rsidR="00B770DD" w:rsidRDefault="00B770DD" w:rsidP="002F3BE8">
      <w:pPr>
        <w:pStyle w:val="ListParagraph"/>
        <w:numPr>
          <w:ilvl w:val="1"/>
          <w:numId w:val="3"/>
        </w:numPr>
        <w:spacing w:line="360" w:lineRule="auto"/>
        <w:ind w:left="360"/>
        <w:jc w:val="both"/>
        <w:rPr>
          <w:sz w:val="26"/>
          <w:szCs w:val="26"/>
        </w:rPr>
      </w:pPr>
      <w:r>
        <w:rPr>
          <w:sz w:val="26"/>
          <w:szCs w:val="26"/>
        </w:rPr>
        <w:t>Số lượng sản phẩm (có thể chỉnh sửa)</w:t>
      </w:r>
    </w:p>
    <w:p w14:paraId="4BC9AFCC" w14:textId="2ED770BA" w:rsidR="00B770DD" w:rsidRDefault="00B770DD" w:rsidP="002F3BE8">
      <w:pPr>
        <w:pStyle w:val="ListParagraph"/>
        <w:numPr>
          <w:ilvl w:val="1"/>
          <w:numId w:val="3"/>
        </w:numPr>
        <w:spacing w:line="360" w:lineRule="auto"/>
        <w:ind w:left="360"/>
        <w:jc w:val="both"/>
        <w:rPr>
          <w:sz w:val="26"/>
          <w:szCs w:val="26"/>
        </w:rPr>
      </w:pPr>
      <w:r>
        <w:rPr>
          <w:sz w:val="26"/>
          <w:szCs w:val="26"/>
        </w:rPr>
        <w:t>Button “X” dùng để xóa sản phẩm ra khỏi giỏ hàng</w:t>
      </w:r>
    </w:p>
    <w:p w14:paraId="0089503A" w14:textId="42034DD7" w:rsidR="00B770DD" w:rsidRDefault="00B770DD" w:rsidP="002F3BE8">
      <w:pPr>
        <w:pStyle w:val="ListParagraph"/>
        <w:numPr>
          <w:ilvl w:val="1"/>
          <w:numId w:val="3"/>
        </w:numPr>
        <w:spacing w:line="360" w:lineRule="auto"/>
        <w:ind w:left="360"/>
        <w:jc w:val="both"/>
        <w:rPr>
          <w:sz w:val="26"/>
          <w:szCs w:val="26"/>
        </w:rPr>
      </w:pPr>
      <w:r>
        <w:rPr>
          <w:sz w:val="26"/>
          <w:szCs w:val="26"/>
        </w:rPr>
        <w:t>Phần checkout:</w:t>
      </w:r>
    </w:p>
    <w:p w14:paraId="66775DDF" w14:textId="19B735E5" w:rsidR="00B770DD" w:rsidRDefault="00B770DD" w:rsidP="002F3BE8">
      <w:pPr>
        <w:pStyle w:val="ListParagraph"/>
        <w:numPr>
          <w:ilvl w:val="2"/>
          <w:numId w:val="3"/>
        </w:numPr>
        <w:spacing w:line="360" w:lineRule="auto"/>
        <w:ind w:left="360"/>
        <w:jc w:val="both"/>
        <w:rPr>
          <w:sz w:val="26"/>
          <w:szCs w:val="26"/>
        </w:rPr>
      </w:pPr>
      <w:r>
        <w:rPr>
          <w:sz w:val="26"/>
          <w:szCs w:val="26"/>
        </w:rPr>
        <w:t xml:space="preserve">Giá trị đơn hàng: được tính bằng tổng </w:t>
      </w:r>
      <w:r w:rsidR="007A20BC">
        <w:rPr>
          <w:sz w:val="26"/>
          <w:szCs w:val="26"/>
        </w:rPr>
        <w:t>thành tiền có của từng sản phẩm</w:t>
      </w:r>
    </w:p>
    <w:p w14:paraId="02267DDD" w14:textId="73AFDB16" w:rsidR="007A20BC" w:rsidRDefault="007A20BC" w:rsidP="002F3BE8">
      <w:pPr>
        <w:pStyle w:val="ListParagraph"/>
        <w:numPr>
          <w:ilvl w:val="2"/>
          <w:numId w:val="3"/>
        </w:numPr>
        <w:spacing w:line="360" w:lineRule="auto"/>
        <w:ind w:left="360"/>
        <w:jc w:val="both"/>
        <w:rPr>
          <w:sz w:val="26"/>
          <w:szCs w:val="26"/>
        </w:rPr>
      </w:pPr>
      <w:r>
        <w:rPr>
          <w:sz w:val="26"/>
          <w:szCs w:val="26"/>
        </w:rPr>
        <w:t>VAT (10%): Thuế thu nhập gia tăng, được tính bằng 10% giá trị đơn hàng</w:t>
      </w:r>
    </w:p>
    <w:p w14:paraId="249B44EC" w14:textId="4148C160" w:rsidR="007A20BC" w:rsidRDefault="007A20BC" w:rsidP="002F3BE8">
      <w:pPr>
        <w:pStyle w:val="ListParagraph"/>
        <w:numPr>
          <w:ilvl w:val="2"/>
          <w:numId w:val="3"/>
        </w:numPr>
        <w:spacing w:line="360" w:lineRule="auto"/>
        <w:ind w:left="360"/>
        <w:jc w:val="both"/>
        <w:rPr>
          <w:sz w:val="26"/>
          <w:szCs w:val="26"/>
        </w:rPr>
      </w:pPr>
      <w:r>
        <w:rPr>
          <w:sz w:val="26"/>
          <w:szCs w:val="26"/>
        </w:rPr>
        <w:t>Tổng tiền: được tính bằng tổng giữa “Giá trị đơn hàng” và “VAT (10%)</w:t>
      </w:r>
    </w:p>
    <w:p w14:paraId="3E8A542A" w14:textId="1FF3538E" w:rsidR="007A20BC" w:rsidRPr="00CD76D3" w:rsidRDefault="007A20BC" w:rsidP="002F3BE8">
      <w:pPr>
        <w:pStyle w:val="ListParagraph"/>
        <w:numPr>
          <w:ilvl w:val="2"/>
          <w:numId w:val="3"/>
        </w:numPr>
        <w:spacing w:line="360" w:lineRule="auto"/>
        <w:ind w:left="360"/>
        <w:jc w:val="both"/>
        <w:rPr>
          <w:sz w:val="26"/>
          <w:szCs w:val="26"/>
        </w:rPr>
      </w:pPr>
      <w:r>
        <w:rPr>
          <w:sz w:val="26"/>
          <w:szCs w:val="26"/>
        </w:rPr>
        <w:t>Button “Tiến hành thanh toán”: dùng để điều hướng sang trang tiến hành thanh toán</w:t>
      </w:r>
    </w:p>
    <w:p w14:paraId="1744357B" w14:textId="7AEBD70A" w:rsidR="007A20BC" w:rsidRPr="00CD76D3" w:rsidRDefault="007A20BC" w:rsidP="00E35F75">
      <w:pPr>
        <w:pStyle w:val="Heading12"/>
      </w:pPr>
      <w:r w:rsidRPr="00CD76D3">
        <w:t>Giao diện giỏ hàng để xóa sản phẩm</w:t>
      </w:r>
    </w:p>
    <w:p w14:paraId="20F6F199" w14:textId="44A5A686" w:rsidR="007A20BC" w:rsidRPr="00CD76D3" w:rsidRDefault="002B540C" w:rsidP="002F3BE8">
      <w:pPr>
        <w:pStyle w:val="ListParagraph"/>
        <w:numPr>
          <w:ilvl w:val="0"/>
          <w:numId w:val="23"/>
        </w:numPr>
        <w:spacing w:line="360" w:lineRule="auto"/>
        <w:ind w:left="1080"/>
        <w:rPr>
          <w:b/>
          <w:sz w:val="26"/>
          <w:szCs w:val="26"/>
        </w:rPr>
      </w:pPr>
      <w:r w:rsidRPr="00CD76D3">
        <w:rPr>
          <w:b/>
          <w:sz w:val="26"/>
          <w:szCs w:val="26"/>
        </w:rPr>
        <w:t>Giao diện trước khi xóa</w:t>
      </w:r>
    </w:p>
    <w:p w14:paraId="3ABDD37B" w14:textId="77777777" w:rsidR="00CD76D3" w:rsidRDefault="002B540C" w:rsidP="00CD76D3">
      <w:pPr>
        <w:keepNext/>
        <w:spacing w:line="360" w:lineRule="auto"/>
      </w:pPr>
      <w:r w:rsidRPr="002B540C">
        <w:rPr>
          <w:noProof/>
          <w:sz w:val="26"/>
          <w:szCs w:val="26"/>
        </w:rPr>
        <w:drawing>
          <wp:inline distT="0" distB="0" distL="0" distR="0" wp14:anchorId="2846736F" wp14:editId="194E2107">
            <wp:extent cx="5756275" cy="28219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6275" cy="2821940"/>
                    </a:xfrm>
                    <a:prstGeom prst="rect">
                      <a:avLst/>
                    </a:prstGeom>
                  </pic:spPr>
                </pic:pic>
              </a:graphicData>
            </a:graphic>
          </wp:inline>
        </w:drawing>
      </w:r>
    </w:p>
    <w:p w14:paraId="1A6BEEA9" w14:textId="0DA734DE" w:rsidR="002B540C" w:rsidRPr="00CD76D3" w:rsidRDefault="00CD76D3" w:rsidP="00CD76D3">
      <w:pPr>
        <w:pStyle w:val="Caption"/>
        <w:jc w:val="center"/>
        <w:rPr>
          <w:b/>
          <w:i w:val="0"/>
          <w:color w:val="auto"/>
          <w:sz w:val="22"/>
          <w:szCs w:val="22"/>
        </w:rPr>
      </w:pPr>
      <w:bookmarkStart w:id="105" w:name="_Toc135786648"/>
      <w:r w:rsidRPr="00CD76D3">
        <w:rPr>
          <w:b/>
          <w:i w:val="0"/>
          <w:color w:val="auto"/>
          <w:sz w:val="22"/>
          <w:szCs w:val="22"/>
        </w:rPr>
        <w:t xml:space="preserve">Figure </w:t>
      </w:r>
      <w:r w:rsidR="00E35F75">
        <w:rPr>
          <w:b/>
          <w:i w:val="0"/>
          <w:color w:val="auto"/>
          <w:sz w:val="22"/>
          <w:szCs w:val="22"/>
        </w:rPr>
        <w:fldChar w:fldCharType="begin"/>
      </w:r>
      <w:r w:rsidR="00E35F75">
        <w:rPr>
          <w:b/>
          <w:i w:val="0"/>
          <w:color w:val="auto"/>
          <w:sz w:val="22"/>
          <w:szCs w:val="22"/>
        </w:rPr>
        <w:instrText xml:space="preserve"> SEQ Figure \* ARABIC </w:instrText>
      </w:r>
      <w:r w:rsidR="00E35F75">
        <w:rPr>
          <w:b/>
          <w:i w:val="0"/>
          <w:color w:val="auto"/>
          <w:sz w:val="22"/>
          <w:szCs w:val="22"/>
        </w:rPr>
        <w:fldChar w:fldCharType="separate"/>
      </w:r>
      <w:r w:rsidR="00E35F75">
        <w:rPr>
          <w:b/>
          <w:i w:val="0"/>
          <w:noProof/>
          <w:color w:val="auto"/>
          <w:sz w:val="22"/>
          <w:szCs w:val="22"/>
        </w:rPr>
        <w:t>27</w:t>
      </w:r>
      <w:r w:rsidR="00E35F75">
        <w:rPr>
          <w:b/>
          <w:i w:val="0"/>
          <w:color w:val="auto"/>
          <w:sz w:val="22"/>
          <w:szCs w:val="22"/>
        </w:rPr>
        <w:fldChar w:fldCharType="end"/>
      </w:r>
      <w:r w:rsidRPr="00CD76D3">
        <w:rPr>
          <w:b/>
          <w:i w:val="0"/>
          <w:color w:val="auto"/>
          <w:sz w:val="22"/>
          <w:szCs w:val="22"/>
        </w:rPr>
        <w:t>: Giao diện trước khi xóa</w:t>
      </w:r>
      <w:bookmarkEnd w:id="105"/>
    </w:p>
    <w:p w14:paraId="5429C24E" w14:textId="4DDFFCCF" w:rsidR="002B540C" w:rsidRPr="00CD76D3" w:rsidRDefault="002B540C" w:rsidP="00CD76D3">
      <w:pPr>
        <w:spacing w:line="360" w:lineRule="auto"/>
        <w:rPr>
          <w:sz w:val="26"/>
          <w:szCs w:val="26"/>
        </w:rPr>
      </w:pPr>
      <w:r w:rsidRPr="00CD76D3">
        <w:rPr>
          <w:sz w:val="26"/>
          <w:szCs w:val="26"/>
        </w:rPr>
        <w:t>Giao diện của trang tương tự như mục 4.1.9</w:t>
      </w:r>
    </w:p>
    <w:p w14:paraId="558D50D0" w14:textId="77777777" w:rsidR="002B540C" w:rsidRDefault="002B540C" w:rsidP="001E5C92">
      <w:pPr>
        <w:spacing w:line="360" w:lineRule="auto"/>
        <w:rPr>
          <w:sz w:val="26"/>
          <w:szCs w:val="26"/>
        </w:rPr>
      </w:pPr>
    </w:p>
    <w:p w14:paraId="61100BF7" w14:textId="365A3045" w:rsidR="002B540C" w:rsidRPr="00CD76D3" w:rsidRDefault="002B540C" w:rsidP="002F3BE8">
      <w:pPr>
        <w:pStyle w:val="ListParagraph"/>
        <w:numPr>
          <w:ilvl w:val="0"/>
          <w:numId w:val="23"/>
        </w:numPr>
        <w:spacing w:line="360" w:lineRule="auto"/>
        <w:ind w:left="1080"/>
        <w:rPr>
          <w:b/>
          <w:sz w:val="26"/>
          <w:szCs w:val="26"/>
        </w:rPr>
      </w:pPr>
      <w:r w:rsidRPr="00CD76D3">
        <w:rPr>
          <w:b/>
          <w:sz w:val="26"/>
          <w:szCs w:val="26"/>
        </w:rPr>
        <w:t>Giao diện sau khi xóa</w:t>
      </w:r>
    </w:p>
    <w:p w14:paraId="22A26AC0" w14:textId="77777777" w:rsidR="00CD76D3" w:rsidRPr="00CD76D3" w:rsidRDefault="00AC3545" w:rsidP="00CD76D3">
      <w:pPr>
        <w:pStyle w:val="Caption"/>
        <w:jc w:val="center"/>
        <w:rPr>
          <w:b/>
          <w:i w:val="0"/>
          <w:noProof/>
          <w:color w:val="auto"/>
          <w:sz w:val="22"/>
          <w:szCs w:val="22"/>
        </w:rPr>
      </w:pPr>
      <w:r w:rsidRPr="00CD76D3">
        <w:rPr>
          <w:b/>
          <w:i w:val="0"/>
          <w:noProof/>
          <w:color w:val="auto"/>
          <w:sz w:val="22"/>
          <w:szCs w:val="22"/>
        </w:rPr>
        <w:lastRenderedPageBreak/>
        <w:drawing>
          <wp:inline distT="0" distB="0" distL="0" distR="0" wp14:anchorId="7FFD9120" wp14:editId="198F8ACF">
            <wp:extent cx="5756275" cy="2353310"/>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6275" cy="2353310"/>
                    </a:xfrm>
                    <a:prstGeom prst="rect">
                      <a:avLst/>
                    </a:prstGeom>
                  </pic:spPr>
                </pic:pic>
              </a:graphicData>
            </a:graphic>
          </wp:inline>
        </w:drawing>
      </w:r>
    </w:p>
    <w:p w14:paraId="29AB11D6" w14:textId="4E3B6220" w:rsidR="002B540C" w:rsidRPr="00CD76D3" w:rsidRDefault="00CD76D3" w:rsidP="00CD76D3">
      <w:pPr>
        <w:pStyle w:val="Caption"/>
        <w:jc w:val="center"/>
        <w:rPr>
          <w:b/>
          <w:i w:val="0"/>
          <w:noProof/>
          <w:color w:val="auto"/>
          <w:sz w:val="22"/>
          <w:szCs w:val="22"/>
        </w:rPr>
      </w:pPr>
      <w:bookmarkStart w:id="106" w:name="_Toc135786649"/>
      <w:r w:rsidRPr="00CD76D3">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28</w:t>
      </w:r>
      <w:r w:rsidR="00E35F75">
        <w:rPr>
          <w:b/>
          <w:i w:val="0"/>
          <w:noProof/>
          <w:color w:val="auto"/>
          <w:sz w:val="22"/>
          <w:szCs w:val="22"/>
        </w:rPr>
        <w:fldChar w:fldCharType="end"/>
      </w:r>
      <w:r w:rsidRPr="00CD76D3">
        <w:rPr>
          <w:b/>
          <w:i w:val="0"/>
          <w:noProof/>
          <w:color w:val="auto"/>
          <w:sz w:val="22"/>
          <w:szCs w:val="22"/>
        </w:rPr>
        <w:t>: Giao diện sau khi xóa</w:t>
      </w:r>
      <w:bookmarkEnd w:id="106"/>
    </w:p>
    <w:p w14:paraId="78BA0756" w14:textId="0C403B2D" w:rsidR="00AC3545" w:rsidRPr="00CD76D3" w:rsidRDefault="00AC3545" w:rsidP="00CD76D3">
      <w:pPr>
        <w:spacing w:line="360" w:lineRule="auto"/>
        <w:rPr>
          <w:sz w:val="26"/>
          <w:szCs w:val="26"/>
        </w:rPr>
      </w:pPr>
      <w:r w:rsidRPr="00CD76D3">
        <w:rPr>
          <w:sz w:val="26"/>
          <w:szCs w:val="26"/>
        </w:rPr>
        <w:t>Giao diện trang gồm các thành phần:</w:t>
      </w:r>
    </w:p>
    <w:p w14:paraId="172AF4E8" w14:textId="7C9EB43C" w:rsidR="00AC3545" w:rsidRDefault="00AC3545" w:rsidP="002F3BE8">
      <w:pPr>
        <w:pStyle w:val="ListParagraph"/>
        <w:numPr>
          <w:ilvl w:val="1"/>
          <w:numId w:val="3"/>
        </w:numPr>
        <w:spacing w:line="360" w:lineRule="auto"/>
        <w:ind w:left="450" w:hanging="450"/>
        <w:rPr>
          <w:sz w:val="26"/>
          <w:szCs w:val="26"/>
        </w:rPr>
      </w:pPr>
      <w:r>
        <w:rPr>
          <w:sz w:val="26"/>
          <w:szCs w:val="26"/>
        </w:rPr>
        <w:t>Tương tự như mục 4.1.9</w:t>
      </w:r>
    </w:p>
    <w:p w14:paraId="7C0683B0" w14:textId="4EDF28A9" w:rsidR="007A20BC" w:rsidRPr="00CD76D3" w:rsidRDefault="00AC3545" w:rsidP="002F3BE8">
      <w:pPr>
        <w:pStyle w:val="ListParagraph"/>
        <w:numPr>
          <w:ilvl w:val="1"/>
          <w:numId w:val="3"/>
        </w:numPr>
        <w:spacing w:line="360" w:lineRule="auto"/>
        <w:ind w:left="450" w:hanging="450"/>
        <w:rPr>
          <w:sz w:val="26"/>
          <w:szCs w:val="26"/>
        </w:rPr>
      </w:pPr>
      <w:r>
        <w:rPr>
          <w:sz w:val="26"/>
          <w:szCs w:val="26"/>
        </w:rPr>
        <w:t>Thanh thông báo</w:t>
      </w:r>
    </w:p>
    <w:p w14:paraId="7DBEEE0B" w14:textId="5693B09C" w:rsidR="001306E3" w:rsidRPr="00CD76D3" w:rsidRDefault="001306E3" w:rsidP="00E35F75">
      <w:pPr>
        <w:pStyle w:val="Heading12"/>
      </w:pPr>
      <w:r w:rsidRPr="00CD76D3">
        <w:t>Giao diện giỏ hàng chưa có sản phẩm</w:t>
      </w:r>
    </w:p>
    <w:p w14:paraId="5B738743" w14:textId="77777777" w:rsidR="001306E3" w:rsidRDefault="001306E3" w:rsidP="001E5C92">
      <w:pPr>
        <w:spacing w:line="360" w:lineRule="auto"/>
        <w:rPr>
          <w:sz w:val="26"/>
          <w:szCs w:val="26"/>
        </w:rPr>
      </w:pPr>
    </w:p>
    <w:p w14:paraId="0BF990B0" w14:textId="77777777" w:rsidR="00CD76D3" w:rsidRDefault="001306E3" w:rsidP="00CD76D3">
      <w:pPr>
        <w:keepNext/>
        <w:spacing w:line="360" w:lineRule="auto"/>
        <w:jc w:val="center"/>
      </w:pPr>
      <w:r w:rsidRPr="001306E3">
        <w:rPr>
          <w:noProof/>
          <w:sz w:val="26"/>
          <w:szCs w:val="26"/>
        </w:rPr>
        <w:drawing>
          <wp:inline distT="0" distB="0" distL="0" distR="0" wp14:anchorId="42208306" wp14:editId="4AB359FB">
            <wp:extent cx="5756275" cy="134810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6275" cy="1348105"/>
                    </a:xfrm>
                    <a:prstGeom prst="rect">
                      <a:avLst/>
                    </a:prstGeom>
                  </pic:spPr>
                </pic:pic>
              </a:graphicData>
            </a:graphic>
          </wp:inline>
        </w:drawing>
      </w:r>
    </w:p>
    <w:p w14:paraId="28FE707F" w14:textId="3CA27B6A" w:rsidR="001306E3" w:rsidRPr="00CD76D3" w:rsidRDefault="00CD76D3" w:rsidP="00CD76D3">
      <w:pPr>
        <w:pStyle w:val="Caption"/>
        <w:jc w:val="center"/>
        <w:rPr>
          <w:b/>
          <w:i w:val="0"/>
          <w:noProof/>
          <w:color w:val="auto"/>
          <w:sz w:val="22"/>
          <w:szCs w:val="22"/>
        </w:rPr>
      </w:pPr>
      <w:bookmarkStart w:id="107" w:name="_Toc135786650"/>
      <w:r w:rsidRPr="00CD76D3">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29</w:t>
      </w:r>
      <w:r w:rsidR="00E35F75">
        <w:rPr>
          <w:b/>
          <w:i w:val="0"/>
          <w:noProof/>
          <w:color w:val="auto"/>
          <w:sz w:val="22"/>
          <w:szCs w:val="22"/>
        </w:rPr>
        <w:fldChar w:fldCharType="end"/>
      </w:r>
      <w:r w:rsidRPr="00CD76D3">
        <w:rPr>
          <w:b/>
          <w:i w:val="0"/>
          <w:noProof/>
          <w:color w:val="auto"/>
          <w:sz w:val="22"/>
          <w:szCs w:val="22"/>
        </w:rPr>
        <w:t>: Giao diện giỏ hàng chưa có sản phẩm</w:t>
      </w:r>
      <w:bookmarkEnd w:id="107"/>
    </w:p>
    <w:p w14:paraId="46F28A3C" w14:textId="56859BA2" w:rsidR="001306E3" w:rsidRPr="00CD76D3" w:rsidRDefault="001306E3" w:rsidP="00CD76D3">
      <w:pPr>
        <w:spacing w:line="360" w:lineRule="auto"/>
        <w:rPr>
          <w:sz w:val="26"/>
          <w:szCs w:val="26"/>
        </w:rPr>
      </w:pPr>
      <w:r w:rsidRPr="00CD76D3">
        <w:rPr>
          <w:sz w:val="26"/>
          <w:szCs w:val="26"/>
        </w:rPr>
        <w:t>Giao diện trang gồm các thành phần:</w:t>
      </w:r>
    </w:p>
    <w:p w14:paraId="229F5B7D" w14:textId="3F41C0BC" w:rsidR="001306E3" w:rsidRDefault="001306E3" w:rsidP="002F3BE8">
      <w:pPr>
        <w:pStyle w:val="ListParagraph"/>
        <w:numPr>
          <w:ilvl w:val="1"/>
          <w:numId w:val="3"/>
        </w:numPr>
        <w:spacing w:line="360" w:lineRule="auto"/>
        <w:ind w:left="360"/>
        <w:rPr>
          <w:sz w:val="26"/>
          <w:szCs w:val="26"/>
        </w:rPr>
      </w:pPr>
      <w:r>
        <w:rPr>
          <w:sz w:val="26"/>
          <w:szCs w:val="26"/>
        </w:rPr>
        <w:t>Header “giỏ hàng”</w:t>
      </w:r>
    </w:p>
    <w:p w14:paraId="26992889" w14:textId="1FC6E1A3" w:rsidR="001306E3" w:rsidRDefault="001306E3" w:rsidP="002F3BE8">
      <w:pPr>
        <w:pStyle w:val="ListParagraph"/>
        <w:numPr>
          <w:ilvl w:val="1"/>
          <w:numId w:val="3"/>
        </w:numPr>
        <w:spacing w:line="360" w:lineRule="auto"/>
        <w:ind w:left="360"/>
        <w:rPr>
          <w:sz w:val="26"/>
          <w:szCs w:val="26"/>
        </w:rPr>
      </w:pPr>
      <w:r>
        <w:rPr>
          <w:sz w:val="26"/>
          <w:szCs w:val="26"/>
        </w:rPr>
        <w:t>Breadcum: Cho biết trang hiện tại</w:t>
      </w:r>
    </w:p>
    <w:p w14:paraId="5CB4D11B" w14:textId="4B2A0DEA" w:rsidR="001306E3" w:rsidRDefault="00BF4633" w:rsidP="002F3BE8">
      <w:pPr>
        <w:pStyle w:val="ListParagraph"/>
        <w:numPr>
          <w:ilvl w:val="1"/>
          <w:numId w:val="3"/>
        </w:numPr>
        <w:spacing w:line="360" w:lineRule="auto"/>
        <w:ind w:left="360"/>
        <w:rPr>
          <w:sz w:val="26"/>
          <w:szCs w:val="26"/>
        </w:rPr>
      </w:pPr>
      <w:r>
        <w:rPr>
          <w:sz w:val="26"/>
          <w:szCs w:val="26"/>
        </w:rPr>
        <w:t>Thông báo “chưa có sản phẩm”</w:t>
      </w:r>
    </w:p>
    <w:p w14:paraId="7AA11758" w14:textId="13846F5C" w:rsidR="00AC3545" w:rsidRPr="00CD76D3" w:rsidRDefault="00BF4633" w:rsidP="002F3BE8">
      <w:pPr>
        <w:pStyle w:val="ListParagraph"/>
        <w:numPr>
          <w:ilvl w:val="1"/>
          <w:numId w:val="3"/>
        </w:numPr>
        <w:spacing w:line="360" w:lineRule="auto"/>
        <w:ind w:left="360"/>
        <w:rPr>
          <w:sz w:val="26"/>
          <w:szCs w:val="26"/>
        </w:rPr>
      </w:pPr>
      <w:r>
        <w:rPr>
          <w:sz w:val="26"/>
          <w:szCs w:val="26"/>
        </w:rPr>
        <w:t>Button “Mua hàng ngay” dùng để điều hướng về trang chủ</w:t>
      </w:r>
    </w:p>
    <w:p w14:paraId="1B764301" w14:textId="77777777" w:rsidR="00CD76D3" w:rsidRPr="00CD76D3" w:rsidRDefault="00CD76D3" w:rsidP="00E35F75">
      <w:pPr>
        <w:pStyle w:val="Heading11"/>
        <w:ind w:left="900" w:hanging="540"/>
      </w:pPr>
      <w:bookmarkStart w:id="108" w:name="_Toc135786133"/>
      <w:bookmarkStart w:id="109" w:name="_Toc135786612"/>
      <w:r w:rsidRPr="00CD76D3">
        <w:t>GIAO DIỆN DÀNH CHO NGƯỜI DÙNG ĐÃ ĐĂNG NHẬT</w:t>
      </w:r>
      <w:bookmarkEnd w:id="108"/>
      <w:bookmarkEnd w:id="109"/>
    </w:p>
    <w:p w14:paraId="2E26F8FE" w14:textId="22F5510F" w:rsidR="005B120E" w:rsidRPr="00CD76D3" w:rsidRDefault="005B120E" w:rsidP="00E35F75">
      <w:pPr>
        <w:pStyle w:val="Heading13"/>
      </w:pPr>
      <w:r w:rsidRPr="00CD76D3">
        <w:t>Giao diện trang chủ</w:t>
      </w:r>
    </w:p>
    <w:p w14:paraId="0B8D683B" w14:textId="77777777" w:rsidR="00CD76D3" w:rsidRPr="00CD76D3" w:rsidRDefault="005B120E" w:rsidP="00CD76D3">
      <w:pPr>
        <w:pStyle w:val="Caption"/>
        <w:jc w:val="center"/>
        <w:rPr>
          <w:b/>
          <w:i w:val="0"/>
          <w:noProof/>
          <w:color w:val="auto"/>
          <w:sz w:val="22"/>
          <w:szCs w:val="22"/>
        </w:rPr>
      </w:pPr>
      <w:r w:rsidRPr="00CD76D3">
        <w:rPr>
          <w:b/>
          <w:i w:val="0"/>
          <w:noProof/>
          <w:color w:val="auto"/>
          <w:sz w:val="22"/>
          <w:szCs w:val="22"/>
        </w:rPr>
        <w:lastRenderedPageBreak/>
        <w:drawing>
          <wp:inline distT="0" distB="0" distL="0" distR="0" wp14:anchorId="3958605B" wp14:editId="0D260352">
            <wp:extent cx="5756275" cy="28371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6275" cy="2837180"/>
                    </a:xfrm>
                    <a:prstGeom prst="rect">
                      <a:avLst/>
                    </a:prstGeom>
                  </pic:spPr>
                </pic:pic>
              </a:graphicData>
            </a:graphic>
          </wp:inline>
        </w:drawing>
      </w:r>
    </w:p>
    <w:p w14:paraId="55263204" w14:textId="634AB0BA" w:rsidR="00067843" w:rsidRPr="00412105" w:rsidRDefault="00CD76D3" w:rsidP="00412105">
      <w:pPr>
        <w:pStyle w:val="Caption"/>
        <w:jc w:val="center"/>
        <w:rPr>
          <w:b/>
          <w:i w:val="0"/>
          <w:noProof/>
          <w:color w:val="auto"/>
          <w:sz w:val="22"/>
          <w:szCs w:val="22"/>
        </w:rPr>
      </w:pPr>
      <w:bookmarkStart w:id="110" w:name="_Toc135786651"/>
      <w:r w:rsidRPr="00CD76D3">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0</w:t>
      </w:r>
      <w:r w:rsidR="00E35F75">
        <w:rPr>
          <w:b/>
          <w:i w:val="0"/>
          <w:noProof/>
          <w:color w:val="auto"/>
          <w:sz w:val="22"/>
          <w:szCs w:val="22"/>
        </w:rPr>
        <w:fldChar w:fldCharType="end"/>
      </w:r>
      <w:r w:rsidRPr="00CD76D3">
        <w:rPr>
          <w:b/>
          <w:i w:val="0"/>
          <w:noProof/>
          <w:color w:val="auto"/>
          <w:sz w:val="22"/>
          <w:szCs w:val="22"/>
        </w:rPr>
        <w:t>: Giao diện trang chủ khi đã đăng nhập</w:t>
      </w:r>
      <w:bookmarkEnd w:id="110"/>
    </w:p>
    <w:p w14:paraId="7116A3CD" w14:textId="275E5553" w:rsidR="005B120E" w:rsidRPr="00CD76D3" w:rsidRDefault="005B120E" w:rsidP="00CD76D3">
      <w:pPr>
        <w:spacing w:line="360" w:lineRule="auto"/>
        <w:jc w:val="both"/>
        <w:rPr>
          <w:sz w:val="26"/>
          <w:szCs w:val="26"/>
        </w:rPr>
      </w:pPr>
      <w:r w:rsidRPr="00CD76D3">
        <w:rPr>
          <w:sz w:val="26"/>
          <w:szCs w:val="26"/>
        </w:rPr>
        <w:t>Giao diện trang chủ bao gồm các thành phần:</w:t>
      </w:r>
    </w:p>
    <w:p w14:paraId="07F6EFE8" w14:textId="4C5A6DFB" w:rsidR="005B120E" w:rsidRDefault="005B120E" w:rsidP="002F3BE8">
      <w:pPr>
        <w:pStyle w:val="ListParagraph"/>
        <w:numPr>
          <w:ilvl w:val="1"/>
          <w:numId w:val="3"/>
        </w:numPr>
        <w:spacing w:line="360" w:lineRule="auto"/>
        <w:ind w:left="450" w:hanging="450"/>
        <w:jc w:val="both"/>
        <w:rPr>
          <w:sz w:val="26"/>
          <w:szCs w:val="26"/>
        </w:rPr>
      </w:pPr>
      <w:r>
        <w:rPr>
          <w:sz w:val="26"/>
          <w:szCs w:val="26"/>
        </w:rPr>
        <w:t>Giao diện trang chủ ở mục 4.1.1</w:t>
      </w:r>
    </w:p>
    <w:p w14:paraId="2994CBC8" w14:textId="6F29AD20" w:rsidR="005B120E" w:rsidRDefault="005B120E" w:rsidP="002F3BE8">
      <w:pPr>
        <w:pStyle w:val="ListParagraph"/>
        <w:numPr>
          <w:ilvl w:val="1"/>
          <w:numId w:val="3"/>
        </w:numPr>
        <w:spacing w:line="360" w:lineRule="auto"/>
        <w:ind w:left="450" w:hanging="450"/>
        <w:jc w:val="both"/>
        <w:rPr>
          <w:sz w:val="26"/>
          <w:szCs w:val="26"/>
        </w:rPr>
      </w:pPr>
      <w:r>
        <w:rPr>
          <w:sz w:val="26"/>
          <w:szCs w:val="26"/>
        </w:rPr>
        <w:t xml:space="preserve">Thanh điều hướng navbar </w:t>
      </w:r>
      <w:r w:rsidR="006042FF">
        <w:rPr>
          <w:sz w:val="26"/>
          <w:szCs w:val="26"/>
        </w:rPr>
        <w:t>gồm các</w:t>
      </w:r>
      <w:r>
        <w:rPr>
          <w:sz w:val="26"/>
          <w:szCs w:val="26"/>
        </w:rPr>
        <w:t xml:space="preserve"> thành phần:</w:t>
      </w:r>
    </w:p>
    <w:p w14:paraId="26081564" w14:textId="422261EF" w:rsidR="005B120E" w:rsidRDefault="005B120E" w:rsidP="002F3BE8">
      <w:pPr>
        <w:pStyle w:val="ListParagraph"/>
        <w:numPr>
          <w:ilvl w:val="2"/>
          <w:numId w:val="3"/>
        </w:numPr>
        <w:spacing w:line="360" w:lineRule="auto"/>
        <w:ind w:left="360"/>
        <w:jc w:val="both"/>
        <w:rPr>
          <w:sz w:val="26"/>
          <w:szCs w:val="26"/>
        </w:rPr>
      </w:pPr>
      <w:r>
        <w:rPr>
          <w:sz w:val="26"/>
          <w:szCs w:val="26"/>
        </w:rPr>
        <w:t>Biểu tượng con người và tên: Điều hướng đến trang thông tin cá nhân của người dùng</w:t>
      </w:r>
    </w:p>
    <w:p w14:paraId="6DA0BF0E" w14:textId="33DE0EB3" w:rsidR="006042FF" w:rsidRDefault="006042FF" w:rsidP="002F3BE8">
      <w:pPr>
        <w:pStyle w:val="ListParagraph"/>
        <w:numPr>
          <w:ilvl w:val="2"/>
          <w:numId w:val="3"/>
        </w:numPr>
        <w:spacing w:line="360" w:lineRule="auto"/>
        <w:ind w:left="360"/>
        <w:jc w:val="both"/>
        <w:rPr>
          <w:sz w:val="26"/>
          <w:szCs w:val="26"/>
        </w:rPr>
      </w:pPr>
      <w:r>
        <w:rPr>
          <w:sz w:val="26"/>
          <w:szCs w:val="26"/>
        </w:rPr>
        <w:t>Đăng xuất</w:t>
      </w:r>
    </w:p>
    <w:p w14:paraId="2CE3A282" w14:textId="73E35D74" w:rsidR="006042FF" w:rsidRDefault="006042FF" w:rsidP="002F3BE8">
      <w:pPr>
        <w:pStyle w:val="ListParagraph"/>
        <w:numPr>
          <w:ilvl w:val="2"/>
          <w:numId w:val="3"/>
        </w:numPr>
        <w:spacing w:line="360" w:lineRule="auto"/>
        <w:ind w:left="360"/>
        <w:jc w:val="both"/>
        <w:rPr>
          <w:sz w:val="26"/>
          <w:szCs w:val="26"/>
        </w:rPr>
      </w:pPr>
      <w:r>
        <w:rPr>
          <w:sz w:val="26"/>
          <w:szCs w:val="26"/>
        </w:rPr>
        <w:t>Giỏ hàng</w:t>
      </w:r>
    </w:p>
    <w:p w14:paraId="43F2B427" w14:textId="1DEC4D06" w:rsidR="001D604D" w:rsidRPr="00D06ABA" w:rsidRDefault="006042FF" w:rsidP="002F3BE8">
      <w:pPr>
        <w:pStyle w:val="ListParagraph"/>
        <w:numPr>
          <w:ilvl w:val="2"/>
          <w:numId w:val="3"/>
        </w:numPr>
        <w:spacing w:line="360" w:lineRule="auto"/>
        <w:ind w:left="360"/>
        <w:jc w:val="both"/>
        <w:rPr>
          <w:sz w:val="26"/>
          <w:szCs w:val="26"/>
        </w:rPr>
      </w:pPr>
      <w:r>
        <w:rPr>
          <w:sz w:val="26"/>
          <w:szCs w:val="26"/>
        </w:rPr>
        <w:t>Trang chủ</w:t>
      </w:r>
    </w:p>
    <w:p w14:paraId="7D23C44F" w14:textId="0D539176" w:rsidR="001D604D" w:rsidRPr="00D06ABA" w:rsidRDefault="00CE0E34" w:rsidP="00E35F75">
      <w:pPr>
        <w:pStyle w:val="Heading13"/>
      </w:pPr>
      <w:r w:rsidRPr="00D06ABA">
        <w:t>Giao diện trang thông tin cá nhân</w:t>
      </w:r>
    </w:p>
    <w:p w14:paraId="0F75B881" w14:textId="77777777" w:rsidR="00CE0E34" w:rsidRDefault="00CE0E34" w:rsidP="001E5C92">
      <w:pPr>
        <w:spacing w:line="360" w:lineRule="auto"/>
        <w:rPr>
          <w:sz w:val="26"/>
          <w:szCs w:val="26"/>
        </w:rPr>
      </w:pPr>
    </w:p>
    <w:p w14:paraId="2FBADC35" w14:textId="77777777" w:rsidR="00D06ABA" w:rsidRDefault="00CE0E34" w:rsidP="00D06ABA">
      <w:pPr>
        <w:keepNext/>
        <w:spacing w:line="360" w:lineRule="auto"/>
      </w:pPr>
      <w:r w:rsidRPr="00CE0E34">
        <w:rPr>
          <w:noProof/>
          <w:sz w:val="26"/>
          <w:szCs w:val="26"/>
        </w:rPr>
        <w:drawing>
          <wp:inline distT="0" distB="0" distL="0" distR="0" wp14:anchorId="2349BAFE" wp14:editId="0E902F0C">
            <wp:extent cx="5756275" cy="23882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6275" cy="2388235"/>
                    </a:xfrm>
                    <a:prstGeom prst="rect">
                      <a:avLst/>
                    </a:prstGeom>
                  </pic:spPr>
                </pic:pic>
              </a:graphicData>
            </a:graphic>
          </wp:inline>
        </w:drawing>
      </w:r>
    </w:p>
    <w:p w14:paraId="0CECE75D" w14:textId="755F34A2" w:rsidR="00CE0E34" w:rsidRPr="00D06ABA" w:rsidRDefault="00D06ABA" w:rsidP="00D06ABA">
      <w:pPr>
        <w:pStyle w:val="Caption"/>
        <w:jc w:val="center"/>
        <w:rPr>
          <w:b/>
          <w:i w:val="0"/>
          <w:noProof/>
          <w:color w:val="auto"/>
          <w:sz w:val="22"/>
          <w:szCs w:val="22"/>
        </w:rPr>
      </w:pPr>
      <w:bookmarkStart w:id="111" w:name="_Toc135786652"/>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1</w:t>
      </w:r>
      <w:r w:rsidR="00E35F75">
        <w:rPr>
          <w:b/>
          <w:i w:val="0"/>
          <w:noProof/>
          <w:color w:val="auto"/>
          <w:sz w:val="22"/>
          <w:szCs w:val="22"/>
        </w:rPr>
        <w:fldChar w:fldCharType="end"/>
      </w:r>
      <w:r w:rsidRPr="00D06ABA">
        <w:rPr>
          <w:b/>
          <w:i w:val="0"/>
          <w:noProof/>
          <w:color w:val="auto"/>
          <w:sz w:val="22"/>
          <w:szCs w:val="22"/>
        </w:rPr>
        <w:t>: Giao diện trang thông tin cá nhân</w:t>
      </w:r>
      <w:bookmarkEnd w:id="111"/>
    </w:p>
    <w:p w14:paraId="5C5C86F8" w14:textId="3106912E" w:rsidR="00CE0E34" w:rsidRPr="00D06ABA" w:rsidRDefault="00CE0E34" w:rsidP="00D06ABA">
      <w:pPr>
        <w:spacing w:line="360" w:lineRule="auto"/>
        <w:jc w:val="both"/>
        <w:rPr>
          <w:sz w:val="26"/>
          <w:szCs w:val="26"/>
        </w:rPr>
      </w:pPr>
      <w:r w:rsidRPr="00D06ABA">
        <w:rPr>
          <w:sz w:val="26"/>
          <w:szCs w:val="26"/>
        </w:rPr>
        <w:t>Giao diện bao gồm các thành phần:</w:t>
      </w:r>
    </w:p>
    <w:p w14:paraId="3B7FCDCA" w14:textId="5F3049A7" w:rsidR="00CE0E34" w:rsidRDefault="00CE0E34" w:rsidP="002F3BE8">
      <w:pPr>
        <w:pStyle w:val="ListParagraph"/>
        <w:numPr>
          <w:ilvl w:val="1"/>
          <w:numId w:val="3"/>
        </w:numPr>
        <w:spacing w:line="360" w:lineRule="auto"/>
        <w:ind w:left="450" w:hanging="450"/>
        <w:jc w:val="both"/>
        <w:rPr>
          <w:sz w:val="26"/>
          <w:szCs w:val="26"/>
        </w:rPr>
      </w:pPr>
      <w:r>
        <w:rPr>
          <w:sz w:val="26"/>
          <w:szCs w:val="26"/>
        </w:rPr>
        <w:lastRenderedPageBreak/>
        <w:t>Menu dùng để điều hướng giao diện, bao gồm:</w:t>
      </w:r>
    </w:p>
    <w:p w14:paraId="641044E7" w14:textId="72722C91" w:rsidR="00CE0E34" w:rsidRDefault="00CE0E34" w:rsidP="002F3BE8">
      <w:pPr>
        <w:pStyle w:val="ListParagraph"/>
        <w:numPr>
          <w:ilvl w:val="2"/>
          <w:numId w:val="3"/>
        </w:numPr>
        <w:spacing w:line="360" w:lineRule="auto"/>
        <w:ind w:left="360"/>
        <w:jc w:val="both"/>
        <w:rPr>
          <w:sz w:val="26"/>
          <w:szCs w:val="26"/>
        </w:rPr>
      </w:pPr>
      <w:r>
        <w:rPr>
          <w:sz w:val="26"/>
          <w:szCs w:val="26"/>
        </w:rPr>
        <w:t>Thông tin: xem thông tin cá nhân người dùng</w:t>
      </w:r>
    </w:p>
    <w:p w14:paraId="5A866F8C" w14:textId="1632C263" w:rsidR="00CE0E34" w:rsidRDefault="00CE0E34" w:rsidP="002F3BE8">
      <w:pPr>
        <w:pStyle w:val="ListParagraph"/>
        <w:numPr>
          <w:ilvl w:val="2"/>
          <w:numId w:val="3"/>
        </w:numPr>
        <w:spacing w:line="360" w:lineRule="auto"/>
        <w:ind w:left="360"/>
        <w:jc w:val="both"/>
        <w:rPr>
          <w:sz w:val="26"/>
          <w:szCs w:val="26"/>
        </w:rPr>
      </w:pPr>
      <w:r>
        <w:rPr>
          <w:sz w:val="26"/>
          <w:szCs w:val="26"/>
        </w:rPr>
        <w:t>Bảo mật: dùng để thay đổi mật khẩu</w:t>
      </w:r>
    </w:p>
    <w:p w14:paraId="2124A74C" w14:textId="327CD5B6" w:rsidR="00CE0E34" w:rsidRDefault="00CE0E34" w:rsidP="002F3BE8">
      <w:pPr>
        <w:pStyle w:val="ListParagraph"/>
        <w:numPr>
          <w:ilvl w:val="2"/>
          <w:numId w:val="3"/>
        </w:numPr>
        <w:spacing w:line="360" w:lineRule="auto"/>
        <w:ind w:left="360"/>
        <w:jc w:val="both"/>
        <w:rPr>
          <w:sz w:val="26"/>
          <w:szCs w:val="26"/>
        </w:rPr>
      </w:pPr>
      <w:r>
        <w:rPr>
          <w:sz w:val="26"/>
          <w:szCs w:val="26"/>
        </w:rPr>
        <w:t>Điểm thưởng: để theo dõi tiến trình tích điểm hạng và danh sách các mã giảm giá</w:t>
      </w:r>
    </w:p>
    <w:p w14:paraId="34581726" w14:textId="241EFA23" w:rsidR="00CE0E34" w:rsidRDefault="00CE0E34" w:rsidP="002F3BE8">
      <w:pPr>
        <w:pStyle w:val="ListParagraph"/>
        <w:numPr>
          <w:ilvl w:val="2"/>
          <w:numId w:val="3"/>
        </w:numPr>
        <w:spacing w:line="360" w:lineRule="auto"/>
        <w:ind w:left="360"/>
        <w:jc w:val="both"/>
        <w:rPr>
          <w:sz w:val="26"/>
          <w:szCs w:val="26"/>
        </w:rPr>
      </w:pPr>
      <w:r>
        <w:rPr>
          <w:sz w:val="26"/>
          <w:szCs w:val="26"/>
        </w:rPr>
        <w:t>Lịch sử giao dịch: danh sách các giao dịch đã được thực hiện</w:t>
      </w:r>
    </w:p>
    <w:p w14:paraId="7A1F76D6" w14:textId="21D9FE80" w:rsidR="00CE0E34" w:rsidRDefault="00CE0E34" w:rsidP="002F3BE8">
      <w:pPr>
        <w:pStyle w:val="ListParagraph"/>
        <w:numPr>
          <w:ilvl w:val="1"/>
          <w:numId w:val="3"/>
        </w:numPr>
        <w:spacing w:line="360" w:lineRule="auto"/>
        <w:ind w:left="450" w:hanging="450"/>
        <w:jc w:val="both"/>
        <w:rPr>
          <w:sz w:val="26"/>
          <w:szCs w:val="26"/>
        </w:rPr>
      </w:pPr>
      <w:r>
        <w:rPr>
          <w:sz w:val="26"/>
          <w:szCs w:val="26"/>
        </w:rPr>
        <w:t>Ô nhập thông tin họ và tên</w:t>
      </w:r>
    </w:p>
    <w:p w14:paraId="27026499" w14:textId="3BBB26E0" w:rsidR="00CE0E34" w:rsidRDefault="00CE0E34" w:rsidP="002F3BE8">
      <w:pPr>
        <w:pStyle w:val="ListParagraph"/>
        <w:numPr>
          <w:ilvl w:val="1"/>
          <w:numId w:val="3"/>
        </w:numPr>
        <w:spacing w:line="360" w:lineRule="auto"/>
        <w:ind w:left="450" w:hanging="450"/>
        <w:jc w:val="both"/>
        <w:rPr>
          <w:sz w:val="26"/>
          <w:szCs w:val="26"/>
        </w:rPr>
      </w:pPr>
      <w:r>
        <w:rPr>
          <w:sz w:val="26"/>
          <w:szCs w:val="26"/>
        </w:rPr>
        <w:t>Ô nhập thông tin số điện thoại</w:t>
      </w:r>
    </w:p>
    <w:p w14:paraId="430541D3" w14:textId="45A1C61A" w:rsidR="00CE0E34" w:rsidRDefault="00CE0E34" w:rsidP="002F3BE8">
      <w:pPr>
        <w:pStyle w:val="ListParagraph"/>
        <w:numPr>
          <w:ilvl w:val="1"/>
          <w:numId w:val="3"/>
        </w:numPr>
        <w:spacing w:line="360" w:lineRule="auto"/>
        <w:ind w:left="450" w:hanging="450"/>
        <w:jc w:val="both"/>
        <w:rPr>
          <w:sz w:val="26"/>
          <w:szCs w:val="26"/>
        </w:rPr>
      </w:pPr>
      <w:r>
        <w:rPr>
          <w:sz w:val="26"/>
          <w:szCs w:val="26"/>
        </w:rPr>
        <w:t>Ô xem thông tin giới tính</w:t>
      </w:r>
    </w:p>
    <w:p w14:paraId="49686970" w14:textId="43A804F3" w:rsidR="00CE0E34" w:rsidRDefault="00CE0E34" w:rsidP="002F3BE8">
      <w:pPr>
        <w:pStyle w:val="ListParagraph"/>
        <w:numPr>
          <w:ilvl w:val="1"/>
          <w:numId w:val="3"/>
        </w:numPr>
        <w:spacing w:line="360" w:lineRule="auto"/>
        <w:ind w:left="450" w:hanging="450"/>
        <w:jc w:val="both"/>
        <w:rPr>
          <w:sz w:val="26"/>
          <w:szCs w:val="26"/>
        </w:rPr>
      </w:pPr>
      <w:r>
        <w:rPr>
          <w:sz w:val="26"/>
          <w:szCs w:val="26"/>
        </w:rPr>
        <w:t>Ô xem thông tin ngày sinh</w:t>
      </w:r>
    </w:p>
    <w:p w14:paraId="6A39BA2B" w14:textId="0555F193" w:rsidR="00CE0E34" w:rsidRDefault="00CE0E34" w:rsidP="002F3BE8">
      <w:pPr>
        <w:pStyle w:val="ListParagraph"/>
        <w:numPr>
          <w:ilvl w:val="1"/>
          <w:numId w:val="3"/>
        </w:numPr>
        <w:spacing w:line="360" w:lineRule="auto"/>
        <w:ind w:left="450" w:hanging="450"/>
        <w:jc w:val="both"/>
        <w:rPr>
          <w:sz w:val="26"/>
          <w:szCs w:val="26"/>
        </w:rPr>
      </w:pPr>
      <w:r>
        <w:rPr>
          <w:sz w:val="26"/>
          <w:szCs w:val="26"/>
        </w:rPr>
        <w:t>Ô nhập thông tin địa chỉ</w:t>
      </w:r>
    </w:p>
    <w:p w14:paraId="27D3D9C4" w14:textId="0F738410" w:rsidR="00CE0E34" w:rsidRDefault="00CE0E34" w:rsidP="002F3BE8">
      <w:pPr>
        <w:pStyle w:val="ListParagraph"/>
        <w:numPr>
          <w:ilvl w:val="1"/>
          <w:numId w:val="3"/>
        </w:numPr>
        <w:spacing w:line="360" w:lineRule="auto"/>
        <w:ind w:left="450" w:hanging="450"/>
        <w:jc w:val="both"/>
        <w:rPr>
          <w:sz w:val="26"/>
          <w:szCs w:val="26"/>
        </w:rPr>
      </w:pPr>
      <w:r>
        <w:rPr>
          <w:sz w:val="26"/>
          <w:szCs w:val="26"/>
        </w:rPr>
        <w:t>Ô chọn thông tin quận/huyện trong TPHCM</w:t>
      </w:r>
    </w:p>
    <w:p w14:paraId="4D213ED0" w14:textId="5D9E0CC3" w:rsidR="00CE0E34" w:rsidRDefault="00CE0E34" w:rsidP="002F3BE8">
      <w:pPr>
        <w:pStyle w:val="ListParagraph"/>
        <w:numPr>
          <w:ilvl w:val="1"/>
          <w:numId w:val="3"/>
        </w:numPr>
        <w:spacing w:line="360" w:lineRule="auto"/>
        <w:ind w:left="450" w:hanging="450"/>
        <w:jc w:val="both"/>
        <w:rPr>
          <w:sz w:val="26"/>
          <w:szCs w:val="26"/>
        </w:rPr>
      </w:pPr>
      <w:r>
        <w:rPr>
          <w:sz w:val="26"/>
          <w:szCs w:val="26"/>
        </w:rPr>
        <w:t>Ô chọn thông tin phường/xã trong TPHCM</w:t>
      </w:r>
    </w:p>
    <w:p w14:paraId="13DD071F" w14:textId="29E02BF4" w:rsidR="00CE0E34" w:rsidRPr="00D06ABA" w:rsidRDefault="00CE0E34" w:rsidP="002F3BE8">
      <w:pPr>
        <w:pStyle w:val="ListParagraph"/>
        <w:numPr>
          <w:ilvl w:val="1"/>
          <w:numId w:val="3"/>
        </w:numPr>
        <w:spacing w:line="360" w:lineRule="auto"/>
        <w:ind w:left="450" w:hanging="450"/>
        <w:jc w:val="both"/>
        <w:rPr>
          <w:sz w:val="26"/>
          <w:szCs w:val="26"/>
        </w:rPr>
      </w:pPr>
      <w:r>
        <w:rPr>
          <w:sz w:val="26"/>
          <w:szCs w:val="26"/>
        </w:rPr>
        <w:t>Button “Cập nhật” dùng để cập nhật thông tin cá nhân</w:t>
      </w:r>
    </w:p>
    <w:p w14:paraId="08F88C13" w14:textId="47F3E869" w:rsidR="005B120E" w:rsidRPr="00D06ABA" w:rsidRDefault="00844F8B" w:rsidP="00E35F75">
      <w:pPr>
        <w:pStyle w:val="Heading13"/>
      </w:pPr>
      <w:r w:rsidRPr="00D06ABA">
        <w:t>Giao diện trang đổi mật khẩu</w:t>
      </w:r>
    </w:p>
    <w:p w14:paraId="34D2E065" w14:textId="77777777" w:rsidR="00844F8B" w:rsidRDefault="00844F8B" w:rsidP="001E5C92">
      <w:pPr>
        <w:spacing w:line="360" w:lineRule="auto"/>
        <w:rPr>
          <w:sz w:val="26"/>
          <w:szCs w:val="26"/>
        </w:rPr>
      </w:pPr>
    </w:p>
    <w:p w14:paraId="14B7D37D" w14:textId="77777777" w:rsidR="00D06ABA" w:rsidRDefault="00844F8B" w:rsidP="00D06ABA">
      <w:pPr>
        <w:keepNext/>
        <w:spacing w:line="360" w:lineRule="auto"/>
        <w:jc w:val="center"/>
      </w:pPr>
      <w:r w:rsidRPr="00844F8B">
        <w:rPr>
          <w:noProof/>
          <w:sz w:val="26"/>
          <w:szCs w:val="26"/>
        </w:rPr>
        <w:drawing>
          <wp:inline distT="0" distB="0" distL="0" distR="0" wp14:anchorId="0781A251" wp14:editId="641C82CD">
            <wp:extent cx="5756275" cy="2145030"/>
            <wp:effectExtent l="0" t="0" r="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6275" cy="2145030"/>
                    </a:xfrm>
                    <a:prstGeom prst="rect">
                      <a:avLst/>
                    </a:prstGeom>
                  </pic:spPr>
                </pic:pic>
              </a:graphicData>
            </a:graphic>
          </wp:inline>
        </w:drawing>
      </w:r>
    </w:p>
    <w:p w14:paraId="55333367" w14:textId="17F00F06" w:rsidR="00844F8B" w:rsidRPr="00D06ABA" w:rsidRDefault="00D06ABA" w:rsidP="00D06ABA">
      <w:pPr>
        <w:pStyle w:val="Caption"/>
        <w:jc w:val="center"/>
        <w:rPr>
          <w:b/>
          <w:i w:val="0"/>
          <w:noProof/>
          <w:color w:val="auto"/>
          <w:sz w:val="22"/>
          <w:szCs w:val="22"/>
        </w:rPr>
      </w:pPr>
      <w:bookmarkStart w:id="112" w:name="_Toc135786653"/>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2</w:t>
      </w:r>
      <w:r w:rsidR="00E35F75">
        <w:rPr>
          <w:b/>
          <w:i w:val="0"/>
          <w:noProof/>
          <w:color w:val="auto"/>
          <w:sz w:val="22"/>
          <w:szCs w:val="22"/>
        </w:rPr>
        <w:fldChar w:fldCharType="end"/>
      </w:r>
      <w:r w:rsidRPr="00D06ABA">
        <w:rPr>
          <w:b/>
          <w:i w:val="0"/>
          <w:noProof/>
          <w:color w:val="auto"/>
          <w:sz w:val="22"/>
          <w:szCs w:val="22"/>
        </w:rPr>
        <w:t>: Giao diện trang đổi mật khẩu</w:t>
      </w:r>
      <w:bookmarkEnd w:id="112"/>
    </w:p>
    <w:p w14:paraId="0BFBE5FF" w14:textId="22CABAAF" w:rsidR="00844F8B" w:rsidRPr="00D06ABA" w:rsidRDefault="00844F8B" w:rsidP="00D06ABA">
      <w:pPr>
        <w:spacing w:line="360" w:lineRule="auto"/>
        <w:rPr>
          <w:sz w:val="26"/>
          <w:szCs w:val="26"/>
        </w:rPr>
      </w:pPr>
      <w:r w:rsidRPr="00D06ABA">
        <w:rPr>
          <w:sz w:val="26"/>
          <w:szCs w:val="26"/>
        </w:rPr>
        <w:t>Giao diện gồm các thành phần:</w:t>
      </w:r>
    </w:p>
    <w:p w14:paraId="0C047A0B" w14:textId="05AA7BB0" w:rsidR="00844F8B" w:rsidRDefault="00844F8B" w:rsidP="002F3BE8">
      <w:pPr>
        <w:pStyle w:val="ListParagraph"/>
        <w:numPr>
          <w:ilvl w:val="1"/>
          <w:numId w:val="3"/>
        </w:numPr>
        <w:spacing w:line="360" w:lineRule="auto"/>
        <w:ind w:left="450" w:hanging="450"/>
        <w:jc w:val="both"/>
        <w:rPr>
          <w:sz w:val="26"/>
          <w:szCs w:val="26"/>
        </w:rPr>
      </w:pPr>
      <w:r>
        <w:rPr>
          <w:sz w:val="26"/>
          <w:szCs w:val="26"/>
        </w:rPr>
        <w:t>Ô nhập mật khẩu cũ</w:t>
      </w:r>
    </w:p>
    <w:p w14:paraId="56689860" w14:textId="57F2C363" w:rsidR="00844F8B" w:rsidRDefault="00844F8B" w:rsidP="002F3BE8">
      <w:pPr>
        <w:pStyle w:val="ListParagraph"/>
        <w:numPr>
          <w:ilvl w:val="1"/>
          <w:numId w:val="3"/>
        </w:numPr>
        <w:spacing w:line="360" w:lineRule="auto"/>
        <w:ind w:left="450" w:hanging="450"/>
        <w:jc w:val="both"/>
        <w:rPr>
          <w:sz w:val="26"/>
          <w:szCs w:val="26"/>
        </w:rPr>
      </w:pPr>
      <w:r>
        <w:rPr>
          <w:sz w:val="26"/>
          <w:szCs w:val="26"/>
        </w:rPr>
        <w:t>Ô nhập mật khẩu mới</w:t>
      </w:r>
    </w:p>
    <w:p w14:paraId="7857B61F" w14:textId="58473628" w:rsidR="00844F8B" w:rsidRDefault="00844F8B" w:rsidP="002F3BE8">
      <w:pPr>
        <w:pStyle w:val="ListParagraph"/>
        <w:numPr>
          <w:ilvl w:val="1"/>
          <w:numId w:val="3"/>
        </w:numPr>
        <w:spacing w:line="360" w:lineRule="auto"/>
        <w:ind w:left="450" w:hanging="450"/>
        <w:jc w:val="both"/>
        <w:rPr>
          <w:sz w:val="26"/>
          <w:szCs w:val="26"/>
        </w:rPr>
      </w:pPr>
      <w:r>
        <w:rPr>
          <w:sz w:val="26"/>
          <w:szCs w:val="26"/>
        </w:rPr>
        <w:t>Ô nhập xác nhận mật khẩu mới</w:t>
      </w:r>
    </w:p>
    <w:p w14:paraId="5A12F467" w14:textId="687DA63A" w:rsidR="00DD1A0D" w:rsidRPr="00D06ABA" w:rsidRDefault="00844F8B" w:rsidP="002F3BE8">
      <w:pPr>
        <w:pStyle w:val="ListParagraph"/>
        <w:numPr>
          <w:ilvl w:val="1"/>
          <w:numId w:val="3"/>
        </w:numPr>
        <w:spacing w:line="360" w:lineRule="auto"/>
        <w:ind w:left="450" w:hanging="450"/>
        <w:jc w:val="both"/>
        <w:rPr>
          <w:sz w:val="26"/>
          <w:szCs w:val="26"/>
        </w:rPr>
      </w:pPr>
      <w:r>
        <w:rPr>
          <w:sz w:val="26"/>
          <w:szCs w:val="26"/>
        </w:rPr>
        <w:t>Button “đổi mật khẩu”</w:t>
      </w:r>
    </w:p>
    <w:p w14:paraId="69613858" w14:textId="6E1C3AB9" w:rsidR="00DD1A0D" w:rsidRPr="00D06ABA" w:rsidRDefault="00DD1A0D" w:rsidP="00E35F75">
      <w:pPr>
        <w:pStyle w:val="Heading13"/>
      </w:pPr>
      <w:r w:rsidRPr="00D06ABA">
        <w:t>Giao diện trang điểm thưởng</w:t>
      </w:r>
    </w:p>
    <w:p w14:paraId="3C105609" w14:textId="77777777" w:rsidR="00D06ABA" w:rsidRPr="00D06ABA" w:rsidRDefault="00DD1A0D" w:rsidP="00D06ABA">
      <w:pPr>
        <w:pStyle w:val="Caption"/>
        <w:jc w:val="center"/>
        <w:rPr>
          <w:b/>
          <w:i w:val="0"/>
          <w:noProof/>
          <w:color w:val="auto"/>
          <w:sz w:val="22"/>
          <w:szCs w:val="22"/>
        </w:rPr>
      </w:pPr>
      <w:r w:rsidRPr="00D06ABA">
        <w:rPr>
          <w:b/>
          <w:i w:val="0"/>
          <w:noProof/>
          <w:color w:val="auto"/>
          <w:sz w:val="22"/>
          <w:szCs w:val="22"/>
        </w:rPr>
        <w:lastRenderedPageBreak/>
        <w:drawing>
          <wp:inline distT="0" distB="0" distL="0" distR="0" wp14:anchorId="10B0F3F5" wp14:editId="325372F7">
            <wp:extent cx="5756275" cy="2183130"/>
            <wp:effectExtent l="0" t="0" r="0" b="762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6275" cy="2183130"/>
                    </a:xfrm>
                    <a:prstGeom prst="rect">
                      <a:avLst/>
                    </a:prstGeom>
                  </pic:spPr>
                </pic:pic>
              </a:graphicData>
            </a:graphic>
          </wp:inline>
        </w:drawing>
      </w:r>
    </w:p>
    <w:p w14:paraId="22A5EEAF" w14:textId="008511E4" w:rsidR="00DD1A0D" w:rsidRPr="00D06ABA" w:rsidRDefault="00D06ABA" w:rsidP="00D06ABA">
      <w:pPr>
        <w:pStyle w:val="Caption"/>
        <w:jc w:val="center"/>
        <w:rPr>
          <w:b/>
          <w:i w:val="0"/>
          <w:noProof/>
          <w:color w:val="auto"/>
          <w:sz w:val="22"/>
          <w:szCs w:val="22"/>
        </w:rPr>
      </w:pPr>
      <w:bookmarkStart w:id="113" w:name="_Toc135786654"/>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3</w:t>
      </w:r>
      <w:r w:rsidR="00E35F75">
        <w:rPr>
          <w:b/>
          <w:i w:val="0"/>
          <w:noProof/>
          <w:color w:val="auto"/>
          <w:sz w:val="22"/>
          <w:szCs w:val="22"/>
        </w:rPr>
        <w:fldChar w:fldCharType="end"/>
      </w:r>
      <w:r w:rsidRPr="00D06ABA">
        <w:rPr>
          <w:b/>
          <w:i w:val="0"/>
          <w:noProof/>
          <w:color w:val="auto"/>
          <w:sz w:val="22"/>
          <w:szCs w:val="22"/>
        </w:rPr>
        <w:t>: Giao diện trang điểm thưởng</w:t>
      </w:r>
      <w:bookmarkEnd w:id="113"/>
    </w:p>
    <w:p w14:paraId="5055E8D1" w14:textId="4999B1D5" w:rsidR="00DD1A0D" w:rsidRPr="00D06ABA" w:rsidRDefault="00DD1A0D" w:rsidP="00D06ABA">
      <w:pPr>
        <w:spacing w:line="360" w:lineRule="auto"/>
        <w:rPr>
          <w:sz w:val="26"/>
          <w:szCs w:val="26"/>
        </w:rPr>
      </w:pPr>
      <w:r w:rsidRPr="00D06ABA">
        <w:rPr>
          <w:sz w:val="26"/>
          <w:szCs w:val="26"/>
        </w:rPr>
        <w:t>Giao diện gồm các thành phần:</w:t>
      </w:r>
    </w:p>
    <w:p w14:paraId="5E85AF0F" w14:textId="714010E2" w:rsidR="00DD1A0D" w:rsidRDefault="00DD1A0D" w:rsidP="002F3BE8">
      <w:pPr>
        <w:pStyle w:val="ListParagraph"/>
        <w:numPr>
          <w:ilvl w:val="1"/>
          <w:numId w:val="3"/>
        </w:numPr>
        <w:spacing w:line="360" w:lineRule="auto"/>
        <w:ind w:left="450" w:hanging="450"/>
        <w:jc w:val="both"/>
        <w:rPr>
          <w:sz w:val="26"/>
          <w:szCs w:val="26"/>
        </w:rPr>
      </w:pPr>
      <w:r>
        <w:rPr>
          <w:sz w:val="26"/>
          <w:szCs w:val="26"/>
        </w:rPr>
        <w:t>Thanh slider: thể hiện điểm tích lũy và hạng thành viên đã đạt được</w:t>
      </w:r>
    </w:p>
    <w:p w14:paraId="41D4980D" w14:textId="13D9FE92" w:rsidR="00DD1A0D" w:rsidRDefault="00DD1A0D" w:rsidP="002F3BE8">
      <w:pPr>
        <w:pStyle w:val="ListParagraph"/>
        <w:numPr>
          <w:ilvl w:val="1"/>
          <w:numId w:val="3"/>
        </w:numPr>
        <w:spacing w:line="360" w:lineRule="auto"/>
        <w:ind w:left="450" w:hanging="450"/>
        <w:jc w:val="both"/>
        <w:rPr>
          <w:sz w:val="26"/>
          <w:szCs w:val="26"/>
        </w:rPr>
      </w:pPr>
      <w:r>
        <w:rPr>
          <w:sz w:val="26"/>
          <w:szCs w:val="26"/>
        </w:rPr>
        <w:t>Danh sách mã giảm giá</w:t>
      </w:r>
    </w:p>
    <w:p w14:paraId="77589055" w14:textId="77777777" w:rsidR="00756DED" w:rsidRDefault="00756DED" w:rsidP="001E5C92">
      <w:pPr>
        <w:spacing w:line="360" w:lineRule="auto"/>
        <w:rPr>
          <w:sz w:val="26"/>
          <w:szCs w:val="26"/>
        </w:rPr>
      </w:pPr>
    </w:p>
    <w:p w14:paraId="114FE107" w14:textId="36AD265D" w:rsidR="00756DED" w:rsidRPr="00D06ABA" w:rsidRDefault="00756DED" w:rsidP="00E35F75">
      <w:pPr>
        <w:pStyle w:val="Heading13"/>
      </w:pPr>
      <w:r w:rsidRPr="00D06ABA">
        <w:t>Giao diện mã giảm giá chi tiết</w:t>
      </w:r>
    </w:p>
    <w:p w14:paraId="5EEA63B2" w14:textId="77777777" w:rsidR="00756DED" w:rsidRDefault="00756DED" w:rsidP="001E5C92">
      <w:pPr>
        <w:spacing w:line="360" w:lineRule="auto"/>
        <w:rPr>
          <w:sz w:val="26"/>
          <w:szCs w:val="26"/>
        </w:rPr>
      </w:pPr>
    </w:p>
    <w:p w14:paraId="0BA79404" w14:textId="77777777" w:rsidR="00D06ABA" w:rsidRDefault="00756DED" w:rsidP="00D06ABA">
      <w:pPr>
        <w:keepNext/>
        <w:spacing w:line="360" w:lineRule="auto"/>
      </w:pPr>
      <w:r w:rsidRPr="00756DED">
        <w:rPr>
          <w:noProof/>
          <w:sz w:val="26"/>
          <w:szCs w:val="26"/>
        </w:rPr>
        <w:drawing>
          <wp:inline distT="0" distB="0" distL="0" distR="0" wp14:anchorId="25F9E742" wp14:editId="66FEFADA">
            <wp:extent cx="5756275" cy="1808480"/>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6275" cy="1808480"/>
                    </a:xfrm>
                    <a:prstGeom prst="rect">
                      <a:avLst/>
                    </a:prstGeom>
                  </pic:spPr>
                </pic:pic>
              </a:graphicData>
            </a:graphic>
          </wp:inline>
        </w:drawing>
      </w:r>
    </w:p>
    <w:p w14:paraId="407880D7" w14:textId="330AEC71" w:rsidR="00756DED" w:rsidRPr="00D06ABA" w:rsidRDefault="00D06ABA" w:rsidP="00D06ABA">
      <w:pPr>
        <w:pStyle w:val="Caption"/>
        <w:jc w:val="center"/>
        <w:rPr>
          <w:b/>
          <w:i w:val="0"/>
          <w:noProof/>
          <w:color w:val="auto"/>
          <w:sz w:val="22"/>
          <w:szCs w:val="22"/>
        </w:rPr>
      </w:pPr>
      <w:bookmarkStart w:id="114" w:name="_Toc135786655"/>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4</w:t>
      </w:r>
      <w:r w:rsidR="00E35F75">
        <w:rPr>
          <w:b/>
          <w:i w:val="0"/>
          <w:noProof/>
          <w:color w:val="auto"/>
          <w:sz w:val="22"/>
          <w:szCs w:val="22"/>
        </w:rPr>
        <w:fldChar w:fldCharType="end"/>
      </w:r>
      <w:r w:rsidRPr="00D06ABA">
        <w:rPr>
          <w:b/>
          <w:i w:val="0"/>
          <w:noProof/>
          <w:color w:val="auto"/>
          <w:sz w:val="22"/>
          <w:szCs w:val="22"/>
        </w:rPr>
        <w:t>: Giao diện mã giảm giá chi tiết</w:t>
      </w:r>
      <w:bookmarkEnd w:id="114"/>
    </w:p>
    <w:p w14:paraId="10D94F87" w14:textId="5502B5B6" w:rsidR="00756DED" w:rsidRPr="00D06ABA" w:rsidRDefault="00756DED" w:rsidP="00D06ABA">
      <w:pPr>
        <w:spacing w:line="360" w:lineRule="auto"/>
        <w:rPr>
          <w:sz w:val="26"/>
          <w:szCs w:val="26"/>
        </w:rPr>
      </w:pPr>
      <w:r w:rsidRPr="00D06ABA">
        <w:rPr>
          <w:sz w:val="26"/>
          <w:szCs w:val="26"/>
        </w:rPr>
        <w:t>Giao diện gồm các thành phần:</w:t>
      </w:r>
    </w:p>
    <w:p w14:paraId="30A8C10C" w14:textId="37A70299" w:rsidR="00756DED" w:rsidRDefault="00756DED" w:rsidP="002F3BE8">
      <w:pPr>
        <w:pStyle w:val="ListParagraph"/>
        <w:numPr>
          <w:ilvl w:val="1"/>
          <w:numId w:val="3"/>
        </w:numPr>
        <w:spacing w:line="360" w:lineRule="auto"/>
        <w:ind w:left="450" w:hanging="450"/>
        <w:jc w:val="both"/>
        <w:rPr>
          <w:sz w:val="26"/>
          <w:szCs w:val="26"/>
        </w:rPr>
      </w:pPr>
      <w:r>
        <w:rPr>
          <w:sz w:val="26"/>
          <w:szCs w:val="26"/>
        </w:rPr>
        <w:t>Giao diện tương tự mục 4.2.4</w:t>
      </w:r>
    </w:p>
    <w:p w14:paraId="6D44E3EF" w14:textId="1E36B604" w:rsidR="00067843" w:rsidRPr="00D06ABA" w:rsidRDefault="00756DED" w:rsidP="002F3BE8">
      <w:pPr>
        <w:pStyle w:val="ListParagraph"/>
        <w:numPr>
          <w:ilvl w:val="1"/>
          <w:numId w:val="3"/>
        </w:numPr>
        <w:spacing w:line="360" w:lineRule="auto"/>
        <w:ind w:left="450" w:hanging="450"/>
        <w:jc w:val="both"/>
        <w:rPr>
          <w:sz w:val="26"/>
          <w:szCs w:val="26"/>
        </w:rPr>
      </w:pPr>
      <w:r>
        <w:rPr>
          <w:sz w:val="26"/>
          <w:szCs w:val="26"/>
        </w:rPr>
        <w:t>Modal thể hiện thông tin chi tiết mã giảm giá (khi click vào hình giảm giá)</w:t>
      </w:r>
    </w:p>
    <w:p w14:paraId="07A6CA77" w14:textId="4FD6044F" w:rsidR="001A5DE0" w:rsidRPr="00D06ABA" w:rsidRDefault="001A5DE0" w:rsidP="00E35F75">
      <w:pPr>
        <w:pStyle w:val="Heading13"/>
      </w:pPr>
      <w:r w:rsidRPr="00D06ABA">
        <w:t>Giao diện trang lịch sử giao dịch</w:t>
      </w:r>
    </w:p>
    <w:p w14:paraId="1F826467" w14:textId="77777777" w:rsidR="00D06ABA" w:rsidRDefault="001A5DE0" w:rsidP="00D06ABA">
      <w:pPr>
        <w:keepNext/>
        <w:spacing w:line="360" w:lineRule="auto"/>
      </w:pPr>
      <w:r w:rsidRPr="001A5DE0">
        <w:rPr>
          <w:noProof/>
          <w:sz w:val="26"/>
          <w:szCs w:val="26"/>
        </w:rPr>
        <w:lastRenderedPageBreak/>
        <w:drawing>
          <wp:inline distT="0" distB="0" distL="0" distR="0" wp14:anchorId="00A56AC1" wp14:editId="3B11EEFD">
            <wp:extent cx="5756275" cy="284289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6275" cy="2842895"/>
                    </a:xfrm>
                    <a:prstGeom prst="rect">
                      <a:avLst/>
                    </a:prstGeom>
                  </pic:spPr>
                </pic:pic>
              </a:graphicData>
            </a:graphic>
          </wp:inline>
        </w:drawing>
      </w:r>
    </w:p>
    <w:p w14:paraId="5818B857" w14:textId="6AA42491" w:rsidR="001A5DE0" w:rsidRPr="00D06ABA" w:rsidRDefault="00D06ABA" w:rsidP="00D06ABA">
      <w:pPr>
        <w:pStyle w:val="Caption"/>
        <w:jc w:val="center"/>
        <w:rPr>
          <w:b/>
          <w:i w:val="0"/>
          <w:noProof/>
          <w:color w:val="auto"/>
          <w:sz w:val="22"/>
          <w:szCs w:val="22"/>
        </w:rPr>
      </w:pPr>
      <w:bookmarkStart w:id="115" w:name="_Toc135786656"/>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5</w:t>
      </w:r>
      <w:r w:rsidR="00E35F75">
        <w:rPr>
          <w:b/>
          <w:i w:val="0"/>
          <w:noProof/>
          <w:color w:val="auto"/>
          <w:sz w:val="22"/>
          <w:szCs w:val="22"/>
        </w:rPr>
        <w:fldChar w:fldCharType="end"/>
      </w:r>
      <w:r w:rsidRPr="00D06ABA">
        <w:rPr>
          <w:b/>
          <w:i w:val="0"/>
          <w:noProof/>
          <w:color w:val="auto"/>
          <w:sz w:val="22"/>
          <w:szCs w:val="22"/>
        </w:rPr>
        <w:t>: Giao diện trang lịch sử giao dịch</w:t>
      </w:r>
      <w:bookmarkEnd w:id="115"/>
    </w:p>
    <w:p w14:paraId="215C641F" w14:textId="77777777" w:rsidR="001A5DE0" w:rsidRDefault="001A5DE0" w:rsidP="001E5C92">
      <w:pPr>
        <w:spacing w:line="360" w:lineRule="auto"/>
        <w:jc w:val="center"/>
        <w:rPr>
          <w:sz w:val="26"/>
          <w:szCs w:val="26"/>
        </w:rPr>
      </w:pPr>
    </w:p>
    <w:p w14:paraId="7079B713" w14:textId="4C3FA461" w:rsidR="001A5DE0" w:rsidRPr="00D06ABA" w:rsidRDefault="001A5DE0" w:rsidP="00D06ABA">
      <w:pPr>
        <w:spacing w:line="360" w:lineRule="auto"/>
        <w:rPr>
          <w:sz w:val="26"/>
          <w:szCs w:val="26"/>
        </w:rPr>
      </w:pPr>
      <w:r w:rsidRPr="00D06ABA">
        <w:rPr>
          <w:sz w:val="26"/>
          <w:szCs w:val="26"/>
        </w:rPr>
        <w:t>Giao diện bao gồm các thành phần:</w:t>
      </w:r>
    </w:p>
    <w:p w14:paraId="745A6E20" w14:textId="55F45FE3" w:rsidR="001A5DE0" w:rsidRDefault="001A5DE0" w:rsidP="002F3BE8">
      <w:pPr>
        <w:pStyle w:val="ListParagraph"/>
        <w:numPr>
          <w:ilvl w:val="1"/>
          <w:numId w:val="3"/>
        </w:numPr>
        <w:spacing w:line="360" w:lineRule="auto"/>
        <w:ind w:left="450" w:hanging="450"/>
        <w:jc w:val="both"/>
        <w:rPr>
          <w:sz w:val="26"/>
          <w:szCs w:val="26"/>
        </w:rPr>
      </w:pPr>
      <w:r>
        <w:rPr>
          <w:sz w:val="26"/>
          <w:szCs w:val="26"/>
        </w:rPr>
        <w:t xml:space="preserve">Bảng dữ liệu </w:t>
      </w:r>
      <w:r w:rsidR="001007DE">
        <w:rPr>
          <w:sz w:val="26"/>
          <w:szCs w:val="26"/>
        </w:rPr>
        <w:t>lịch sử giao dịch:</w:t>
      </w:r>
    </w:p>
    <w:p w14:paraId="7107DE9F" w14:textId="5D4FAE85" w:rsidR="001007DE" w:rsidRDefault="001007DE" w:rsidP="002F3BE8">
      <w:pPr>
        <w:pStyle w:val="ListParagraph"/>
        <w:numPr>
          <w:ilvl w:val="2"/>
          <w:numId w:val="3"/>
        </w:numPr>
        <w:spacing w:line="360" w:lineRule="auto"/>
        <w:ind w:left="360"/>
        <w:jc w:val="both"/>
        <w:rPr>
          <w:sz w:val="26"/>
          <w:szCs w:val="26"/>
        </w:rPr>
      </w:pPr>
      <w:r>
        <w:rPr>
          <w:sz w:val="26"/>
          <w:szCs w:val="26"/>
        </w:rPr>
        <w:t>Số thứ tự</w:t>
      </w:r>
    </w:p>
    <w:p w14:paraId="1B0F777C" w14:textId="405A2C0B" w:rsidR="001007DE" w:rsidRDefault="001007DE" w:rsidP="002F3BE8">
      <w:pPr>
        <w:pStyle w:val="ListParagraph"/>
        <w:numPr>
          <w:ilvl w:val="2"/>
          <w:numId w:val="3"/>
        </w:numPr>
        <w:spacing w:line="360" w:lineRule="auto"/>
        <w:ind w:left="360"/>
        <w:jc w:val="both"/>
        <w:rPr>
          <w:sz w:val="26"/>
          <w:szCs w:val="26"/>
        </w:rPr>
      </w:pPr>
      <w:r>
        <w:rPr>
          <w:sz w:val="26"/>
          <w:szCs w:val="26"/>
        </w:rPr>
        <w:t>Ngày đặt hàng</w:t>
      </w:r>
    </w:p>
    <w:p w14:paraId="54E71695" w14:textId="0365947D" w:rsidR="001007DE" w:rsidRDefault="001007DE" w:rsidP="002F3BE8">
      <w:pPr>
        <w:pStyle w:val="ListParagraph"/>
        <w:numPr>
          <w:ilvl w:val="2"/>
          <w:numId w:val="3"/>
        </w:numPr>
        <w:spacing w:line="360" w:lineRule="auto"/>
        <w:ind w:left="360"/>
        <w:jc w:val="both"/>
        <w:rPr>
          <w:sz w:val="26"/>
          <w:szCs w:val="26"/>
        </w:rPr>
      </w:pPr>
      <w:r>
        <w:rPr>
          <w:sz w:val="26"/>
          <w:szCs w:val="26"/>
        </w:rPr>
        <w:t>Giờ đặt hàng</w:t>
      </w:r>
    </w:p>
    <w:p w14:paraId="5E587AA2" w14:textId="3343D389" w:rsidR="001007DE" w:rsidRDefault="001007DE" w:rsidP="002F3BE8">
      <w:pPr>
        <w:pStyle w:val="ListParagraph"/>
        <w:numPr>
          <w:ilvl w:val="2"/>
          <w:numId w:val="3"/>
        </w:numPr>
        <w:spacing w:line="360" w:lineRule="auto"/>
        <w:ind w:left="360"/>
        <w:jc w:val="both"/>
        <w:rPr>
          <w:sz w:val="26"/>
          <w:szCs w:val="26"/>
        </w:rPr>
      </w:pPr>
      <w:r>
        <w:rPr>
          <w:sz w:val="26"/>
          <w:szCs w:val="26"/>
        </w:rPr>
        <w:t>Tổng tiền: tổng giá trị đơn hàng</w:t>
      </w:r>
    </w:p>
    <w:p w14:paraId="6AFE27A5" w14:textId="2B47939F" w:rsidR="001007DE" w:rsidRDefault="001007DE" w:rsidP="002F3BE8">
      <w:pPr>
        <w:pStyle w:val="ListParagraph"/>
        <w:numPr>
          <w:ilvl w:val="2"/>
          <w:numId w:val="3"/>
        </w:numPr>
        <w:spacing w:line="360" w:lineRule="auto"/>
        <w:ind w:left="360"/>
        <w:jc w:val="both"/>
        <w:rPr>
          <w:sz w:val="26"/>
          <w:szCs w:val="26"/>
        </w:rPr>
      </w:pPr>
      <w:r>
        <w:rPr>
          <w:sz w:val="26"/>
          <w:szCs w:val="26"/>
        </w:rPr>
        <w:t>Chiết khấu: giảm giá đơn hàng (giảm giá thành viên và mã giảm)</w:t>
      </w:r>
    </w:p>
    <w:p w14:paraId="4C170C81" w14:textId="20D00327" w:rsidR="001007DE" w:rsidRDefault="001007DE" w:rsidP="002F3BE8">
      <w:pPr>
        <w:pStyle w:val="ListParagraph"/>
        <w:numPr>
          <w:ilvl w:val="2"/>
          <w:numId w:val="3"/>
        </w:numPr>
        <w:spacing w:line="360" w:lineRule="auto"/>
        <w:ind w:left="360"/>
        <w:jc w:val="both"/>
        <w:rPr>
          <w:sz w:val="26"/>
          <w:szCs w:val="26"/>
        </w:rPr>
      </w:pPr>
      <w:r>
        <w:rPr>
          <w:sz w:val="26"/>
          <w:szCs w:val="26"/>
        </w:rPr>
        <w:t>Phí giao hàng</w:t>
      </w:r>
      <w:r w:rsidR="00205D98">
        <w:rPr>
          <w:sz w:val="26"/>
          <w:szCs w:val="26"/>
        </w:rPr>
        <w:t>: được tính bằng cách sử dụng API của GHN</w:t>
      </w:r>
    </w:p>
    <w:p w14:paraId="617094FF" w14:textId="3710F692" w:rsidR="00205D98" w:rsidRDefault="00205D98" w:rsidP="002F3BE8">
      <w:pPr>
        <w:pStyle w:val="ListParagraph"/>
        <w:numPr>
          <w:ilvl w:val="2"/>
          <w:numId w:val="3"/>
        </w:numPr>
        <w:spacing w:line="360" w:lineRule="auto"/>
        <w:ind w:left="360"/>
        <w:jc w:val="both"/>
        <w:rPr>
          <w:sz w:val="26"/>
          <w:szCs w:val="26"/>
        </w:rPr>
      </w:pPr>
      <w:r>
        <w:rPr>
          <w:sz w:val="26"/>
          <w:szCs w:val="26"/>
        </w:rPr>
        <w:t>Thuế VAT: được tính 10% tổng tiền</w:t>
      </w:r>
    </w:p>
    <w:p w14:paraId="73F6FDAB" w14:textId="44B13E3E" w:rsidR="001007DE" w:rsidRDefault="00205D98" w:rsidP="002F3BE8">
      <w:pPr>
        <w:pStyle w:val="ListParagraph"/>
        <w:numPr>
          <w:ilvl w:val="2"/>
          <w:numId w:val="3"/>
        </w:numPr>
        <w:spacing w:line="360" w:lineRule="auto"/>
        <w:ind w:left="360"/>
        <w:jc w:val="both"/>
        <w:rPr>
          <w:sz w:val="26"/>
          <w:szCs w:val="26"/>
        </w:rPr>
      </w:pPr>
      <w:r>
        <w:rPr>
          <w:sz w:val="26"/>
          <w:szCs w:val="26"/>
        </w:rPr>
        <w:t>Phải trả: số tiền mà khách hàng phải thanh toán</w:t>
      </w:r>
    </w:p>
    <w:p w14:paraId="6715A6EA" w14:textId="71E4F08E" w:rsidR="00205D98" w:rsidRDefault="00205D98" w:rsidP="002F3BE8">
      <w:pPr>
        <w:pStyle w:val="ListParagraph"/>
        <w:numPr>
          <w:ilvl w:val="2"/>
          <w:numId w:val="3"/>
        </w:numPr>
        <w:spacing w:line="360" w:lineRule="auto"/>
        <w:ind w:left="360"/>
        <w:jc w:val="both"/>
        <w:rPr>
          <w:sz w:val="26"/>
          <w:szCs w:val="26"/>
        </w:rPr>
      </w:pPr>
      <w:r>
        <w:rPr>
          <w:sz w:val="26"/>
          <w:szCs w:val="26"/>
        </w:rPr>
        <w:t>Phương thức thanh toán</w:t>
      </w:r>
    </w:p>
    <w:p w14:paraId="346DC32A" w14:textId="35D76ED8" w:rsidR="00205D98" w:rsidRDefault="00205D98" w:rsidP="002F3BE8">
      <w:pPr>
        <w:pStyle w:val="ListParagraph"/>
        <w:numPr>
          <w:ilvl w:val="2"/>
          <w:numId w:val="3"/>
        </w:numPr>
        <w:spacing w:line="360" w:lineRule="auto"/>
        <w:ind w:left="360"/>
        <w:jc w:val="both"/>
        <w:rPr>
          <w:sz w:val="26"/>
          <w:szCs w:val="26"/>
        </w:rPr>
      </w:pPr>
      <w:r>
        <w:rPr>
          <w:sz w:val="26"/>
          <w:szCs w:val="26"/>
        </w:rPr>
        <w:t>Kiểm tra thanh toán: Chưa thanh toán hoặc đã thanh toán</w:t>
      </w:r>
    </w:p>
    <w:p w14:paraId="0A3BDE9A" w14:textId="24C43773" w:rsidR="00205D98" w:rsidRDefault="00205D98" w:rsidP="002F3BE8">
      <w:pPr>
        <w:pStyle w:val="ListParagraph"/>
        <w:numPr>
          <w:ilvl w:val="2"/>
          <w:numId w:val="3"/>
        </w:numPr>
        <w:spacing w:line="360" w:lineRule="auto"/>
        <w:ind w:left="360"/>
        <w:jc w:val="both"/>
        <w:rPr>
          <w:sz w:val="26"/>
          <w:szCs w:val="26"/>
        </w:rPr>
      </w:pPr>
      <w:r>
        <w:rPr>
          <w:sz w:val="26"/>
          <w:szCs w:val="26"/>
        </w:rPr>
        <w:t>Tình trạng đơn hàng</w:t>
      </w:r>
    </w:p>
    <w:p w14:paraId="16900E99" w14:textId="1577B1E3" w:rsidR="00205D98" w:rsidRDefault="00201542" w:rsidP="002F3BE8">
      <w:pPr>
        <w:pStyle w:val="ListParagraph"/>
        <w:numPr>
          <w:ilvl w:val="2"/>
          <w:numId w:val="3"/>
        </w:numPr>
        <w:spacing w:line="360" w:lineRule="auto"/>
        <w:ind w:left="360"/>
        <w:jc w:val="both"/>
        <w:rPr>
          <w:sz w:val="26"/>
          <w:szCs w:val="26"/>
        </w:rPr>
      </w:pPr>
      <w:r>
        <w:rPr>
          <w:sz w:val="26"/>
          <w:szCs w:val="26"/>
        </w:rPr>
        <w:t>Chi tiết đơn hàng:</w:t>
      </w:r>
    </w:p>
    <w:p w14:paraId="47C96D6C" w14:textId="4E854B84" w:rsidR="00201542" w:rsidRDefault="00201542" w:rsidP="002F3BE8">
      <w:pPr>
        <w:pStyle w:val="ListParagraph"/>
        <w:numPr>
          <w:ilvl w:val="3"/>
          <w:numId w:val="3"/>
        </w:numPr>
        <w:spacing w:line="360" w:lineRule="auto"/>
        <w:ind w:left="360"/>
        <w:rPr>
          <w:sz w:val="26"/>
          <w:szCs w:val="26"/>
        </w:rPr>
      </w:pPr>
      <w:r>
        <w:rPr>
          <w:sz w:val="26"/>
          <w:szCs w:val="26"/>
        </w:rPr>
        <w:t>Sản phẩm</w:t>
      </w:r>
    </w:p>
    <w:p w14:paraId="2F9DA9BC" w14:textId="52B8F47E" w:rsidR="00201542" w:rsidRDefault="00201542" w:rsidP="002F3BE8">
      <w:pPr>
        <w:pStyle w:val="ListParagraph"/>
        <w:numPr>
          <w:ilvl w:val="3"/>
          <w:numId w:val="3"/>
        </w:numPr>
        <w:spacing w:line="360" w:lineRule="auto"/>
        <w:ind w:left="360"/>
        <w:rPr>
          <w:sz w:val="26"/>
          <w:szCs w:val="26"/>
        </w:rPr>
      </w:pPr>
      <w:r>
        <w:rPr>
          <w:sz w:val="26"/>
          <w:szCs w:val="26"/>
        </w:rPr>
        <w:t>Số lượng</w:t>
      </w:r>
    </w:p>
    <w:p w14:paraId="6AAEE5F6" w14:textId="3A18D58E" w:rsidR="00201542" w:rsidRDefault="00201542" w:rsidP="002F3BE8">
      <w:pPr>
        <w:pStyle w:val="ListParagraph"/>
        <w:numPr>
          <w:ilvl w:val="3"/>
          <w:numId w:val="3"/>
        </w:numPr>
        <w:spacing w:line="360" w:lineRule="auto"/>
        <w:ind w:left="360"/>
        <w:rPr>
          <w:sz w:val="26"/>
          <w:szCs w:val="26"/>
        </w:rPr>
      </w:pPr>
      <w:r>
        <w:rPr>
          <w:sz w:val="26"/>
          <w:szCs w:val="26"/>
        </w:rPr>
        <w:t>Đơn giá</w:t>
      </w:r>
    </w:p>
    <w:p w14:paraId="66E12D7B" w14:textId="29B5218A" w:rsidR="00201542" w:rsidRDefault="00201542" w:rsidP="002F3BE8">
      <w:pPr>
        <w:pStyle w:val="ListParagraph"/>
        <w:numPr>
          <w:ilvl w:val="3"/>
          <w:numId w:val="3"/>
        </w:numPr>
        <w:spacing w:line="360" w:lineRule="auto"/>
        <w:ind w:left="360"/>
        <w:rPr>
          <w:sz w:val="26"/>
          <w:szCs w:val="26"/>
        </w:rPr>
      </w:pPr>
      <w:r>
        <w:rPr>
          <w:sz w:val="26"/>
          <w:szCs w:val="26"/>
        </w:rPr>
        <w:t>Thành tiền</w:t>
      </w:r>
    </w:p>
    <w:p w14:paraId="24D46282" w14:textId="2A6A9847" w:rsidR="00201542" w:rsidRDefault="00201542" w:rsidP="002F3BE8">
      <w:pPr>
        <w:pStyle w:val="ListParagraph"/>
        <w:numPr>
          <w:ilvl w:val="1"/>
          <w:numId w:val="3"/>
        </w:numPr>
        <w:spacing w:line="360" w:lineRule="auto"/>
        <w:ind w:left="450" w:hanging="450"/>
        <w:jc w:val="both"/>
        <w:rPr>
          <w:sz w:val="26"/>
          <w:szCs w:val="26"/>
        </w:rPr>
      </w:pPr>
      <w:r>
        <w:rPr>
          <w:sz w:val="26"/>
          <w:szCs w:val="26"/>
        </w:rPr>
        <w:t>Mục phân trang</w:t>
      </w:r>
    </w:p>
    <w:p w14:paraId="6C052B5B" w14:textId="77777777" w:rsidR="00E638C7" w:rsidRDefault="00E638C7" w:rsidP="001E5C92">
      <w:pPr>
        <w:pStyle w:val="ListParagraph"/>
        <w:spacing w:line="360" w:lineRule="auto"/>
        <w:ind w:left="459"/>
        <w:rPr>
          <w:sz w:val="26"/>
          <w:szCs w:val="26"/>
        </w:rPr>
      </w:pPr>
    </w:p>
    <w:p w14:paraId="1D5D3DB1" w14:textId="598BAC33" w:rsidR="00E638C7" w:rsidRPr="00D06ABA" w:rsidRDefault="00E638C7" w:rsidP="00E35F75">
      <w:pPr>
        <w:pStyle w:val="Heading13"/>
      </w:pPr>
      <w:r w:rsidRPr="00D06ABA">
        <w:t>Giao diện trang checkout</w:t>
      </w:r>
    </w:p>
    <w:p w14:paraId="1D147E0E" w14:textId="77777777" w:rsidR="00E638C7" w:rsidRDefault="00E638C7" w:rsidP="001E5C92">
      <w:pPr>
        <w:pStyle w:val="ListParagraph"/>
        <w:spacing w:line="360" w:lineRule="auto"/>
        <w:ind w:left="459"/>
        <w:rPr>
          <w:sz w:val="26"/>
          <w:szCs w:val="26"/>
        </w:rPr>
      </w:pPr>
    </w:p>
    <w:p w14:paraId="605E47AC" w14:textId="77777777" w:rsidR="00D06ABA" w:rsidRDefault="00E638C7" w:rsidP="00D06ABA">
      <w:pPr>
        <w:pStyle w:val="ListParagraph"/>
        <w:keepNext/>
        <w:spacing w:line="360" w:lineRule="auto"/>
        <w:ind w:left="459"/>
      </w:pPr>
      <w:r w:rsidRPr="00E638C7">
        <w:rPr>
          <w:noProof/>
          <w:sz w:val="26"/>
          <w:szCs w:val="26"/>
        </w:rPr>
        <w:drawing>
          <wp:inline distT="0" distB="0" distL="0" distR="0" wp14:anchorId="689865AE" wp14:editId="14D80FD9">
            <wp:extent cx="5756275" cy="2315845"/>
            <wp:effectExtent l="0" t="0" r="0" b="825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6275" cy="2315845"/>
                    </a:xfrm>
                    <a:prstGeom prst="rect">
                      <a:avLst/>
                    </a:prstGeom>
                  </pic:spPr>
                </pic:pic>
              </a:graphicData>
            </a:graphic>
          </wp:inline>
        </w:drawing>
      </w:r>
    </w:p>
    <w:p w14:paraId="195A9653" w14:textId="275DA641" w:rsidR="00E638C7" w:rsidRPr="00D06ABA" w:rsidRDefault="00D06ABA" w:rsidP="00D06ABA">
      <w:pPr>
        <w:pStyle w:val="Caption"/>
        <w:jc w:val="center"/>
        <w:rPr>
          <w:b/>
          <w:i w:val="0"/>
          <w:noProof/>
          <w:color w:val="auto"/>
          <w:sz w:val="22"/>
          <w:szCs w:val="22"/>
        </w:rPr>
      </w:pPr>
      <w:bookmarkStart w:id="116" w:name="_Toc135786657"/>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6</w:t>
      </w:r>
      <w:r w:rsidR="00E35F75">
        <w:rPr>
          <w:b/>
          <w:i w:val="0"/>
          <w:noProof/>
          <w:color w:val="auto"/>
          <w:sz w:val="22"/>
          <w:szCs w:val="22"/>
        </w:rPr>
        <w:fldChar w:fldCharType="end"/>
      </w:r>
      <w:r w:rsidRPr="00D06ABA">
        <w:rPr>
          <w:b/>
          <w:i w:val="0"/>
          <w:noProof/>
          <w:color w:val="auto"/>
          <w:sz w:val="22"/>
          <w:szCs w:val="22"/>
        </w:rPr>
        <w:t>: Giao diện trang check out</w:t>
      </w:r>
      <w:bookmarkEnd w:id="116"/>
    </w:p>
    <w:p w14:paraId="59F6A6E8" w14:textId="7FE695F8" w:rsidR="00E638C7" w:rsidRPr="00D06ABA" w:rsidRDefault="00E638C7" w:rsidP="00D06ABA">
      <w:pPr>
        <w:spacing w:line="360" w:lineRule="auto"/>
        <w:rPr>
          <w:sz w:val="26"/>
          <w:szCs w:val="26"/>
        </w:rPr>
      </w:pPr>
      <w:r w:rsidRPr="00D06ABA">
        <w:rPr>
          <w:sz w:val="26"/>
          <w:szCs w:val="26"/>
        </w:rPr>
        <w:t>Giao diện gồm các thành phần:</w:t>
      </w:r>
    </w:p>
    <w:p w14:paraId="0A231B9A" w14:textId="3FDBE854" w:rsidR="00E638C7" w:rsidRDefault="00E638C7" w:rsidP="002F3BE8">
      <w:pPr>
        <w:pStyle w:val="ListParagraph"/>
        <w:numPr>
          <w:ilvl w:val="1"/>
          <w:numId w:val="3"/>
        </w:numPr>
        <w:spacing w:line="360" w:lineRule="auto"/>
        <w:ind w:left="450" w:hanging="450"/>
        <w:jc w:val="both"/>
        <w:rPr>
          <w:sz w:val="26"/>
          <w:szCs w:val="26"/>
        </w:rPr>
      </w:pPr>
      <w:r>
        <w:rPr>
          <w:sz w:val="26"/>
          <w:szCs w:val="26"/>
        </w:rPr>
        <w:t>Thông tin liên hệ:</w:t>
      </w:r>
    </w:p>
    <w:p w14:paraId="4C143FAF" w14:textId="4DD584A8" w:rsidR="00E638C7" w:rsidRDefault="00E638C7" w:rsidP="002F3BE8">
      <w:pPr>
        <w:pStyle w:val="ListParagraph"/>
        <w:numPr>
          <w:ilvl w:val="2"/>
          <w:numId w:val="3"/>
        </w:numPr>
        <w:spacing w:line="360" w:lineRule="auto"/>
        <w:ind w:left="360"/>
        <w:jc w:val="both"/>
        <w:rPr>
          <w:sz w:val="26"/>
          <w:szCs w:val="26"/>
        </w:rPr>
      </w:pPr>
      <w:r>
        <w:rPr>
          <w:sz w:val="26"/>
          <w:szCs w:val="26"/>
        </w:rPr>
        <w:t>Ô xem thông tin họ và tên</w:t>
      </w:r>
    </w:p>
    <w:p w14:paraId="726CAA7D" w14:textId="5731D7BC" w:rsidR="00E638C7" w:rsidRDefault="00E638C7" w:rsidP="002F3BE8">
      <w:pPr>
        <w:pStyle w:val="ListParagraph"/>
        <w:numPr>
          <w:ilvl w:val="2"/>
          <w:numId w:val="3"/>
        </w:numPr>
        <w:spacing w:line="360" w:lineRule="auto"/>
        <w:ind w:left="360"/>
        <w:jc w:val="both"/>
        <w:rPr>
          <w:sz w:val="26"/>
          <w:szCs w:val="26"/>
        </w:rPr>
      </w:pPr>
      <w:r>
        <w:rPr>
          <w:sz w:val="26"/>
          <w:szCs w:val="26"/>
        </w:rPr>
        <w:t>Ô xem thông tin số điện thoại</w:t>
      </w:r>
    </w:p>
    <w:p w14:paraId="134EF5A1" w14:textId="3DA56BC3" w:rsidR="00E638C7" w:rsidRDefault="00E638C7" w:rsidP="002F3BE8">
      <w:pPr>
        <w:pStyle w:val="ListParagraph"/>
        <w:numPr>
          <w:ilvl w:val="2"/>
          <w:numId w:val="3"/>
        </w:numPr>
        <w:spacing w:line="360" w:lineRule="auto"/>
        <w:ind w:left="360"/>
        <w:jc w:val="both"/>
        <w:rPr>
          <w:sz w:val="26"/>
          <w:szCs w:val="26"/>
        </w:rPr>
      </w:pPr>
      <w:r>
        <w:rPr>
          <w:sz w:val="26"/>
          <w:szCs w:val="26"/>
        </w:rPr>
        <w:t>Ô xem thông tin địa chỉ</w:t>
      </w:r>
    </w:p>
    <w:p w14:paraId="62DFD659" w14:textId="058116E2" w:rsidR="00E638C7" w:rsidRDefault="00E638C7" w:rsidP="002F3BE8">
      <w:pPr>
        <w:pStyle w:val="ListParagraph"/>
        <w:numPr>
          <w:ilvl w:val="1"/>
          <w:numId w:val="3"/>
        </w:numPr>
        <w:spacing w:line="360" w:lineRule="auto"/>
        <w:ind w:left="450" w:hanging="450"/>
        <w:jc w:val="both"/>
        <w:rPr>
          <w:sz w:val="26"/>
          <w:szCs w:val="26"/>
        </w:rPr>
      </w:pPr>
      <w:r>
        <w:rPr>
          <w:sz w:val="26"/>
          <w:szCs w:val="26"/>
        </w:rPr>
        <w:t>Thông tin đơn hàng:</w:t>
      </w:r>
    </w:p>
    <w:p w14:paraId="4692B6F1" w14:textId="621E7644" w:rsidR="00E638C7" w:rsidRDefault="00C4035A" w:rsidP="002F3BE8">
      <w:pPr>
        <w:pStyle w:val="ListParagraph"/>
        <w:numPr>
          <w:ilvl w:val="2"/>
          <w:numId w:val="3"/>
        </w:numPr>
        <w:spacing w:line="360" w:lineRule="auto"/>
        <w:ind w:left="360"/>
        <w:jc w:val="both"/>
        <w:rPr>
          <w:sz w:val="26"/>
          <w:szCs w:val="26"/>
        </w:rPr>
      </w:pPr>
      <w:r>
        <w:rPr>
          <w:sz w:val="26"/>
          <w:szCs w:val="26"/>
        </w:rPr>
        <w:t>Thông tin sản phẩm:</w:t>
      </w:r>
      <w:r>
        <w:rPr>
          <w:sz w:val="26"/>
          <w:szCs w:val="26"/>
        </w:rPr>
        <w:tab/>
      </w:r>
    </w:p>
    <w:p w14:paraId="538CF84D" w14:textId="7101B746" w:rsidR="00C4035A" w:rsidRDefault="00C4035A" w:rsidP="002F3BE8">
      <w:pPr>
        <w:pStyle w:val="ListParagraph"/>
        <w:numPr>
          <w:ilvl w:val="3"/>
          <w:numId w:val="3"/>
        </w:numPr>
        <w:spacing w:line="360" w:lineRule="auto"/>
        <w:ind w:left="360"/>
        <w:rPr>
          <w:sz w:val="26"/>
          <w:szCs w:val="26"/>
        </w:rPr>
      </w:pPr>
      <w:r>
        <w:rPr>
          <w:sz w:val="26"/>
          <w:szCs w:val="26"/>
        </w:rPr>
        <w:t>Hình ảnh</w:t>
      </w:r>
    </w:p>
    <w:p w14:paraId="45ABF5CE" w14:textId="7689D25A" w:rsidR="00C4035A" w:rsidRDefault="00C4035A" w:rsidP="002F3BE8">
      <w:pPr>
        <w:pStyle w:val="ListParagraph"/>
        <w:numPr>
          <w:ilvl w:val="3"/>
          <w:numId w:val="3"/>
        </w:numPr>
        <w:spacing w:line="360" w:lineRule="auto"/>
        <w:ind w:left="360"/>
        <w:rPr>
          <w:sz w:val="26"/>
          <w:szCs w:val="26"/>
        </w:rPr>
      </w:pPr>
      <w:r>
        <w:rPr>
          <w:sz w:val="26"/>
          <w:szCs w:val="26"/>
        </w:rPr>
        <w:t>Tên sản phẩm</w:t>
      </w:r>
    </w:p>
    <w:p w14:paraId="69E0F7A8" w14:textId="68505446" w:rsidR="00C4035A" w:rsidRDefault="00C4035A" w:rsidP="002F3BE8">
      <w:pPr>
        <w:pStyle w:val="ListParagraph"/>
        <w:numPr>
          <w:ilvl w:val="3"/>
          <w:numId w:val="3"/>
        </w:numPr>
        <w:spacing w:line="360" w:lineRule="auto"/>
        <w:ind w:left="360"/>
        <w:rPr>
          <w:sz w:val="26"/>
          <w:szCs w:val="26"/>
        </w:rPr>
      </w:pPr>
      <w:r>
        <w:rPr>
          <w:sz w:val="26"/>
          <w:szCs w:val="26"/>
        </w:rPr>
        <w:t>Số lượng</w:t>
      </w:r>
    </w:p>
    <w:p w14:paraId="75F237B7" w14:textId="00F99909" w:rsidR="00C4035A" w:rsidRDefault="00C4035A" w:rsidP="002F3BE8">
      <w:pPr>
        <w:pStyle w:val="ListParagraph"/>
        <w:numPr>
          <w:ilvl w:val="3"/>
          <w:numId w:val="3"/>
        </w:numPr>
        <w:spacing w:line="360" w:lineRule="auto"/>
        <w:ind w:left="360"/>
        <w:rPr>
          <w:sz w:val="26"/>
          <w:szCs w:val="26"/>
        </w:rPr>
      </w:pPr>
      <w:r>
        <w:rPr>
          <w:sz w:val="26"/>
          <w:szCs w:val="26"/>
        </w:rPr>
        <w:t>Đơn giá</w:t>
      </w:r>
    </w:p>
    <w:p w14:paraId="245C38BE" w14:textId="29E341CA" w:rsidR="00C4035A" w:rsidRDefault="00C4035A" w:rsidP="002F3BE8">
      <w:pPr>
        <w:pStyle w:val="ListParagraph"/>
        <w:numPr>
          <w:ilvl w:val="3"/>
          <w:numId w:val="3"/>
        </w:numPr>
        <w:spacing w:line="360" w:lineRule="auto"/>
        <w:ind w:left="360"/>
        <w:rPr>
          <w:sz w:val="26"/>
          <w:szCs w:val="26"/>
        </w:rPr>
      </w:pPr>
      <w:r>
        <w:rPr>
          <w:sz w:val="26"/>
          <w:szCs w:val="26"/>
        </w:rPr>
        <w:t>Thành tiền</w:t>
      </w:r>
    </w:p>
    <w:p w14:paraId="574DA67D" w14:textId="6B12D48A" w:rsidR="00C4035A" w:rsidRDefault="00C4035A" w:rsidP="002F3BE8">
      <w:pPr>
        <w:pStyle w:val="ListParagraph"/>
        <w:numPr>
          <w:ilvl w:val="2"/>
          <w:numId w:val="3"/>
        </w:numPr>
        <w:spacing w:line="360" w:lineRule="auto"/>
        <w:ind w:left="360"/>
        <w:jc w:val="both"/>
        <w:rPr>
          <w:sz w:val="26"/>
          <w:szCs w:val="26"/>
        </w:rPr>
      </w:pPr>
      <w:r>
        <w:rPr>
          <w:sz w:val="26"/>
          <w:szCs w:val="26"/>
        </w:rPr>
        <w:t>Thông tin giá trị đơn hàng:</w:t>
      </w:r>
    </w:p>
    <w:p w14:paraId="3881EAA0" w14:textId="16A50AF6" w:rsidR="00C4035A" w:rsidRDefault="00C4035A" w:rsidP="002F3BE8">
      <w:pPr>
        <w:pStyle w:val="ListParagraph"/>
        <w:numPr>
          <w:ilvl w:val="3"/>
          <w:numId w:val="3"/>
        </w:numPr>
        <w:spacing w:line="360" w:lineRule="auto"/>
        <w:ind w:left="360"/>
        <w:rPr>
          <w:sz w:val="26"/>
          <w:szCs w:val="26"/>
        </w:rPr>
      </w:pPr>
      <w:r>
        <w:rPr>
          <w:sz w:val="26"/>
          <w:szCs w:val="26"/>
        </w:rPr>
        <w:t>Giá trị đơn hàng</w:t>
      </w:r>
    </w:p>
    <w:p w14:paraId="4C7098DC" w14:textId="7181CC3A" w:rsidR="00C4035A" w:rsidRDefault="00C4035A" w:rsidP="002F3BE8">
      <w:pPr>
        <w:pStyle w:val="ListParagraph"/>
        <w:numPr>
          <w:ilvl w:val="3"/>
          <w:numId w:val="3"/>
        </w:numPr>
        <w:spacing w:line="360" w:lineRule="auto"/>
        <w:ind w:left="360"/>
        <w:rPr>
          <w:sz w:val="26"/>
          <w:szCs w:val="26"/>
        </w:rPr>
      </w:pPr>
      <w:r>
        <w:rPr>
          <w:sz w:val="26"/>
          <w:szCs w:val="26"/>
        </w:rPr>
        <w:t>Giảm giá</w:t>
      </w:r>
    </w:p>
    <w:p w14:paraId="54A24D71" w14:textId="4FEC31CD" w:rsidR="00C4035A" w:rsidRDefault="00C4035A" w:rsidP="002F3BE8">
      <w:pPr>
        <w:pStyle w:val="ListParagraph"/>
        <w:numPr>
          <w:ilvl w:val="3"/>
          <w:numId w:val="3"/>
        </w:numPr>
        <w:spacing w:line="360" w:lineRule="auto"/>
        <w:ind w:left="360"/>
        <w:rPr>
          <w:sz w:val="26"/>
          <w:szCs w:val="26"/>
        </w:rPr>
      </w:pPr>
      <w:r>
        <w:rPr>
          <w:sz w:val="26"/>
          <w:szCs w:val="26"/>
        </w:rPr>
        <w:t>Phí giao hàng</w:t>
      </w:r>
    </w:p>
    <w:p w14:paraId="1B84C7A8" w14:textId="217A6EC3" w:rsidR="00C4035A" w:rsidRDefault="00C4035A" w:rsidP="002F3BE8">
      <w:pPr>
        <w:pStyle w:val="ListParagraph"/>
        <w:numPr>
          <w:ilvl w:val="3"/>
          <w:numId w:val="3"/>
        </w:numPr>
        <w:spacing w:line="360" w:lineRule="auto"/>
        <w:ind w:left="360"/>
        <w:rPr>
          <w:sz w:val="26"/>
          <w:szCs w:val="26"/>
        </w:rPr>
      </w:pPr>
      <w:r>
        <w:rPr>
          <w:sz w:val="26"/>
          <w:szCs w:val="26"/>
        </w:rPr>
        <w:t>Thuế VAT</w:t>
      </w:r>
    </w:p>
    <w:p w14:paraId="333F6109" w14:textId="73ABCCD3" w:rsidR="00C4035A" w:rsidRDefault="00C4035A" w:rsidP="002F3BE8">
      <w:pPr>
        <w:pStyle w:val="ListParagraph"/>
        <w:numPr>
          <w:ilvl w:val="3"/>
          <w:numId w:val="3"/>
        </w:numPr>
        <w:spacing w:line="360" w:lineRule="auto"/>
        <w:ind w:left="360"/>
        <w:rPr>
          <w:sz w:val="26"/>
          <w:szCs w:val="26"/>
        </w:rPr>
      </w:pPr>
      <w:r>
        <w:rPr>
          <w:sz w:val="26"/>
          <w:szCs w:val="26"/>
        </w:rPr>
        <w:t>Tổng cộng</w:t>
      </w:r>
    </w:p>
    <w:p w14:paraId="70F7F62B" w14:textId="07F8DC0B" w:rsidR="00C4035A" w:rsidRDefault="00C4035A" w:rsidP="002F3BE8">
      <w:pPr>
        <w:pStyle w:val="ListParagraph"/>
        <w:numPr>
          <w:ilvl w:val="2"/>
          <w:numId w:val="3"/>
        </w:numPr>
        <w:spacing w:line="360" w:lineRule="auto"/>
        <w:ind w:left="360"/>
        <w:jc w:val="both"/>
        <w:rPr>
          <w:sz w:val="26"/>
          <w:szCs w:val="26"/>
        </w:rPr>
      </w:pPr>
      <w:r>
        <w:rPr>
          <w:sz w:val="26"/>
          <w:szCs w:val="26"/>
        </w:rPr>
        <w:t>Ô nhập mã giảm giá</w:t>
      </w:r>
    </w:p>
    <w:p w14:paraId="5F9ADF9A" w14:textId="38A99176" w:rsidR="005F035A" w:rsidRPr="00D06ABA" w:rsidRDefault="00C4035A" w:rsidP="002F3BE8">
      <w:pPr>
        <w:pStyle w:val="ListParagraph"/>
        <w:numPr>
          <w:ilvl w:val="2"/>
          <w:numId w:val="3"/>
        </w:numPr>
        <w:spacing w:line="360" w:lineRule="auto"/>
        <w:ind w:left="360"/>
        <w:jc w:val="both"/>
        <w:rPr>
          <w:sz w:val="26"/>
          <w:szCs w:val="26"/>
        </w:rPr>
      </w:pPr>
      <w:r>
        <w:rPr>
          <w:sz w:val="26"/>
          <w:szCs w:val="26"/>
        </w:rPr>
        <w:lastRenderedPageBreak/>
        <w:t>Ô chọn phương thức thanh toán</w:t>
      </w:r>
    </w:p>
    <w:p w14:paraId="6745F3C3" w14:textId="710DD40E" w:rsidR="00A154C6" w:rsidRPr="00D06ABA" w:rsidRDefault="00D06ABA" w:rsidP="00E35F75">
      <w:pPr>
        <w:pStyle w:val="Heading11"/>
        <w:ind w:left="720"/>
      </w:pPr>
      <w:bookmarkStart w:id="117" w:name="_Toc135786134"/>
      <w:bookmarkStart w:id="118" w:name="_Toc135786613"/>
      <w:r>
        <w:t>GIAO DIỆN DÀNH CHO QUẢN TRỊ VIÊN</w:t>
      </w:r>
      <w:bookmarkEnd w:id="117"/>
      <w:bookmarkEnd w:id="118"/>
    </w:p>
    <w:p w14:paraId="15416664" w14:textId="433D0B44" w:rsidR="00E25B5F" w:rsidRPr="00D06ABA" w:rsidRDefault="00D06ABA" w:rsidP="00E35F75">
      <w:pPr>
        <w:pStyle w:val="Heading14"/>
      </w:pPr>
      <w:r w:rsidRPr="00D06ABA">
        <w:t>Quản lý đơn hàng của quản trị viên</w:t>
      </w:r>
    </w:p>
    <w:p w14:paraId="58331838" w14:textId="77777777" w:rsidR="00D06ABA" w:rsidRDefault="00D011DD" w:rsidP="00D06ABA">
      <w:pPr>
        <w:keepNext/>
        <w:spacing w:line="360" w:lineRule="auto"/>
      </w:pPr>
      <w:r w:rsidRPr="00D011DD">
        <w:rPr>
          <w:noProof/>
          <w:sz w:val="26"/>
          <w:szCs w:val="26"/>
        </w:rPr>
        <w:drawing>
          <wp:inline distT="0" distB="0" distL="0" distR="0" wp14:anchorId="36F91B81" wp14:editId="258B04B5">
            <wp:extent cx="5756275" cy="21856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6275" cy="2185670"/>
                    </a:xfrm>
                    <a:prstGeom prst="rect">
                      <a:avLst/>
                    </a:prstGeom>
                  </pic:spPr>
                </pic:pic>
              </a:graphicData>
            </a:graphic>
          </wp:inline>
        </w:drawing>
      </w:r>
    </w:p>
    <w:p w14:paraId="6DD1159A" w14:textId="608F2FEF" w:rsidR="00F439B1" w:rsidRPr="00D06ABA" w:rsidRDefault="00D06ABA" w:rsidP="00D06ABA">
      <w:pPr>
        <w:pStyle w:val="Caption"/>
        <w:jc w:val="center"/>
        <w:rPr>
          <w:b/>
          <w:i w:val="0"/>
          <w:noProof/>
          <w:color w:val="auto"/>
          <w:sz w:val="22"/>
          <w:szCs w:val="22"/>
        </w:rPr>
      </w:pPr>
      <w:bookmarkStart w:id="119" w:name="_Toc135786658"/>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7</w:t>
      </w:r>
      <w:r w:rsidR="00E35F75">
        <w:rPr>
          <w:b/>
          <w:i w:val="0"/>
          <w:noProof/>
          <w:color w:val="auto"/>
          <w:sz w:val="22"/>
          <w:szCs w:val="22"/>
        </w:rPr>
        <w:fldChar w:fldCharType="end"/>
      </w:r>
      <w:r w:rsidRPr="00D06ABA">
        <w:rPr>
          <w:b/>
          <w:i w:val="0"/>
          <w:noProof/>
          <w:color w:val="auto"/>
          <w:sz w:val="22"/>
          <w:szCs w:val="22"/>
        </w:rPr>
        <w:t>: Trang quản lý đơn hàng của quản trị viên</w:t>
      </w:r>
      <w:bookmarkEnd w:id="119"/>
    </w:p>
    <w:p w14:paraId="61405B9C" w14:textId="6740D72D" w:rsidR="00D011DD" w:rsidRPr="00D06ABA" w:rsidRDefault="00D011DD" w:rsidP="00D06ABA">
      <w:pPr>
        <w:spacing w:line="360" w:lineRule="auto"/>
        <w:rPr>
          <w:sz w:val="26"/>
          <w:szCs w:val="26"/>
        </w:rPr>
      </w:pPr>
      <w:r w:rsidRPr="00D06ABA">
        <w:rPr>
          <w:sz w:val="26"/>
          <w:szCs w:val="26"/>
        </w:rPr>
        <w:t>Giao diện bao gồm các thành phần:</w:t>
      </w:r>
    </w:p>
    <w:p w14:paraId="33E4B001" w14:textId="6BE9B747" w:rsidR="00D011DD" w:rsidRDefault="00D011DD" w:rsidP="002F3BE8">
      <w:pPr>
        <w:pStyle w:val="ListParagraph"/>
        <w:numPr>
          <w:ilvl w:val="1"/>
          <w:numId w:val="3"/>
        </w:numPr>
        <w:spacing w:line="360" w:lineRule="auto"/>
        <w:ind w:left="450" w:hanging="450"/>
        <w:jc w:val="both"/>
        <w:rPr>
          <w:sz w:val="26"/>
          <w:szCs w:val="26"/>
        </w:rPr>
      </w:pPr>
      <w:r>
        <w:rPr>
          <w:sz w:val="26"/>
          <w:szCs w:val="26"/>
        </w:rPr>
        <w:t>Table tương tự như mục 4.2.6</w:t>
      </w:r>
    </w:p>
    <w:p w14:paraId="2D6DE4A7" w14:textId="13DF6C45" w:rsidR="00D011DD" w:rsidRDefault="00D011DD" w:rsidP="002F3BE8">
      <w:pPr>
        <w:pStyle w:val="ListParagraph"/>
        <w:numPr>
          <w:ilvl w:val="1"/>
          <w:numId w:val="3"/>
        </w:numPr>
        <w:spacing w:line="360" w:lineRule="auto"/>
        <w:ind w:left="450" w:hanging="450"/>
        <w:jc w:val="both"/>
        <w:rPr>
          <w:sz w:val="26"/>
          <w:szCs w:val="26"/>
        </w:rPr>
      </w:pPr>
      <w:r>
        <w:rPr>
          <w:sz w:val="26"/>
          <w:szCs w:val="26"/>
        </w:rPr>
        <w:t>Table có thêm thông tin về khách hàng:</w:t>
      </w:r>
    </w:p>
    <w:p w14:paraId="268693C3" w14:textId="00B68211" w:rsidR="00D011DD" w:rsidRDefault="00D011DD" w:rsidP="002F3BE8">
      <w:pPr>
        <w:pStyle w:val="ListParagraph"/>
        <w:numPr>
          <w:ilvl w:val="2"/>
          <w:numId w:val="3"/>
        </w:numPr>
        <w:spacing w:line="360" w:lineRule="auto"/>
        <w:ind w:left="360"/>
        <w:jc w:val="both"/>
        <w:rPr>
          <w:sz w:val="26"/>
          <w:szCs w:val="26"/>
        </w:rPr>
      </w:pPr>
      <w:r>
        <w:rPr>
          <w:sz w:val="26"/>
          <w:szCs w:val="26"/>
        </w:rPr>
        <w:t>Họ tên</w:t>
      </w:r>
    </w:p>
    <w:p w14:paraId="7D495107" w14:textId="7E0AD071" w:rsidR="00D011DD" w:rsidRDefault="00D011DD" w:rsidP="002F3BE8">
      <w:pPr>
        <w:pStyle w:val="ListParagraph"/>
        <w:numPr>
          <w:ilvl w:val="2"/>
          <w:numId w:val="3"/>
        </w:numPr>
        <w:spacing w:line="360" w:lineRule="auto"/>
        <w:ind w:left="360"/>
        <w:jc w:val="both"/>
        <w:rPr>
          <w:sz w:val="26"/>
          <w:szCs w:val="26"/>
        </w:rPr>
      </w:pPr>
      <w:r>
        <w:rPr>
          <w:sz w:val="26"/>
          <w:szCs w:val="26"/>
        </w:rPr>
        <w:t>Địa chỉ</w:t>
      </w:r>
    </w:p>
    <w:p w14:paraId="74A877DA" w14:textId="07BA3B28" w:rsidR="00D011DD" w:rsidRDefault="00D011DD" w:rsidP="002F3BE8">
      <w:pPr>
        <w:pStyle w:val="ListParagraph"/>
        <w:numPr>
          <w:ilvl w:val="2"/>
          <w:numId w:val="3"/>
        </w:numPr>
        <w:spacing w:line="360" w:lineRule="auto"/>
        <w:ind w:left="360"/>
        <w:jc w:val="both"/>
        <w:rPr>
          <w:sz w:val="26"/>
          <w:szCs w:val="26"/>
        </w:rPr>
      </w:pPr>
      <w:r>
        <w:rPr>
          <w:sz w:val="26"/>
          <w:szCs w:val="26"/>
        </w:rPr>
        <w:t>Số điện thoại</w:t>
      </w:r>
    </w:p>
    <w:p w14:paraId="7FEB7A28" w14:textId="788CDB09" w:rsidR="00D011DD" w:rsidRDefault="00D011DD" w:rsidP="002F3BE8">
      <w:pPr>
        <w:pStyle w:val="ListParagraph"/>
        <w:numPr>
          <w:ilvl w:val="1"/>
          <w:numId w:val="3"/>
        </w:numPr>
        <w:spacing w:line="360" w:lineRule="auto"/>
        <w:ind w:left="450" w:hanging="450"/>
        <w:jc w:val="both"/>
        <w:rPr>
          <w:sz w:val="26"/>
          <w:szCs w:val="26"/>
        </w:rPr>
      </w:pPr>
      <w:r>
        <w:rPr>
          <w:sz w:val="26"/>
          <w:szCs w:val="26"/>
        </w:rPr>
        <w:t>Tình trạng đơn hàng</w:t>
      </w:r>
    </w:p>
    <w:p w14:paraId="7F178489" w14:textId="4B24EE39" w:rsidR="00D011DD" w:rsidRPr="00E25B5F" w:rsidRDefault="00E25B5F" w:rsidP="002F3BE8">
      <w:pPr>
        <w:pStyle w:val="ListParagraph"/>
        <w:numPr>
          <w:ilvl w:val="1"/>
          <w:numId w:val="3"/>
        </w:numPr>
        <w:spacing w:line="360" w:lineRule="auto"/>
        <w:ind w:left="450" w:hanging="450"/>
        <w:jc w:val="both"/>
        <w:rPr>
          <w:sz w:val="26"/>
          <w:szCs w:val="26"/>
        </w:rPr>
      </w:pPr>
      <w:r>
        <w:rPr>
          <w:sz w:val="26"/>
          <w:szCs w:val="26"/>
        </w:rPr>
        <w:t>Button “Cập nhật” để cập nhật trạng thái đơn hàng</w:t>
      </w:r>
    </w:p>
    <w:p w14:paraId="40EFD97E" w14:textId="36266F3A" w:rsidR="00B22B2F" w:rsidRDefault="00E25B5F" w:rsidP="002F3BE8">
      <w:pPr>
        <w:pStyle w:val="ListParagraph"/>
        <w:numPr>
          <w:ilvl w:val="1"/>
          <w:numId w:val="3"/>
        </w:numPr>
        <w:spacing w:line="360" w:lineRule="auto"/>
        <w:ind w:left="450" w:hanging="450"/>
        <w:jc w:val="both"/>
        <w:rPr>
          <w:sz w:val="26"/>
          <w:szCs w:val="26"/>
        </w:rPr>
      </w:pPr>
      <w:r>
        <w:rPr>
          <w:sz w:val="26"/>
          <w:szCs w:val="26"/>
        </w:rPr>
        <w:t>Mục phân trang</w:t>
      </w:r>
    </w:p>
    <w:p w14:paraId="465D341A" w14:textId="77777777" w:rsidR="00E25B5F" w:rsidRDefault="00E25B5F" w:rsidP="001E5C92">
      <w:pPr>
        <w:spacing w:line="360" w:lineRule="auto"/>
        <w:rPr>
          <w:sz w:val="26"/>
          <w:szCs w:val="26"/>
        </w:rPr>
      </w:pPr>
    </w:p>
    <w:p w14:paraId="22C45A8B" w14:textId="06987041" w:rsidR="00E25B5F" w:rsidRPr="00D06ABA" w:rsidRDefault="00E25B5F" w:rsidP="00E35F75">
      <w:pPr>
        <w:pStyle w:val="Heading14"/>
      </w:pPr>
      <w:r w:rsidRPr="00D06ABA">
        <w:t>Giao diện quản lý sản phẩm</w:t>
      </w:r>
    </w:p>
    <w:p w14:paraId="125945B4" w14:textId="77777777" w:rsidR="00D06ABA" w:rsidRDefault="00E25B5F" w:rsidP="00E35F75">
      <w:pPr>
        <w:keepNext/>
        <w:spacing w:line="360" w:lineRule="auto"/>
        <w:jc w:val="center"/>
      </w:pPr>
      <w:r w:rsidRPr="00E25B5F">
        <w:rPr>
          <w:noProof/>
          <w:sz w:val="26"/>
          <w:szCs w:val="26"/>
        </w:rPr>
        <w:lastRenderedPageBreak/>
        <w:drawing>
          <wp:inline distT="0" distB="0" distL="0" distR="0" wp14:anchorId="146B2C17" wp14:editId="2BA3CF87">
            <wp:extent cx="5756275" cy="2778760"/>
            <wp:effectExtent l="0" t="0" r="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6275" cy="2778760"/>
                    </a:xfrm>
                    <a:prstGeom prst="rect">
                      <a:avLst/>
                    </a:prstGeom>
                  </pic:spPr>
                </pic:pic>
              </a:graphicData>
            </a:graphic>
          </wp:inline>
        </w:drawing>
      </w:r>
    </w:p>
    <w:p w14:paraId="4C779482" w14:textId="09C0DA6E" w:rsidR="00B22B2F" w:rsidRPr="00D06ABA" w:rsidRDefault="00D06ABA" w:rsidP="00D06ABA">
      <w:pPr>
        <w:pStyle w:val="Caption"/>
        <w:jc w:val="center"/>
        <w:rPr>
          <w:b/>
          <w:i w:val="0"/>
          <w:noProof/>
          <w:color w:val="auto"/>
          <w:sz w:val="22"/>
          <w:szCs w:val="22"/>
        </w:rPr>
      </w:pPr>
      <w:bookmarkStart w:id="120" w:name="_Toc135786659"/>
      <w:r w:rsidRPr="00D06ABA">
        <w:rPr>
          <w:b/>
          <w:i w:val="0"/>
          <w:noProof/>
          <w:color w:val="auto"/>
          <w:sz w:val="22"/>
          <w:szCs w:val="22"/>
        </w:rPr>
        <w:t xml:space="preserve">Figure </w:t>
      </w:r>
      <w:r w:rsidR="00E35F75">
        <w:rPr>
          <w:b/>
          <w:i w:val="0"/>
          <w:noProof/>
          <w:color w:val="auto"/>
          <w:sz w:val="22"/>
          <w:szCs w:val="22"/>
        </w:rPr>
        <w:fldChar w:fldCharType="begin"/>
      </w:r>
      <w:r w:rsidR="00E35F75">
        <w:rPr>
          <w:b/>
          <w:i w:val="0"/>
          <w:noProof/>
          <w:color w:val="auto"/>
          <w:sz w:val="22"/>
          <w:szCs w:val="22"/>
        </w:rPr>
        <w:instrText xml:space="preserve"> SEQ Figure \* ARABIC </w:instrText>
      </w:r>
      <w:r w:rsidR="00E35F75">
        <w:rPr>
          <w:b/>
          <w:i w:val="0"/>
          <w:noProof/>
          <w:color w:val="auto"/>
          <w:sz w:val="22"/>
          <w:szCs w:val="22"/>
        </w:rPr>
        <w:fldChar w:fldCharType="separate"/>
      </w:r>
      <w:r w:rsidR="00E35F75">
        <w:rPr>
          <w:b/>
          <w:i w:val="0"/>
          <w:noProof/>
          <w:color w:val="auto"/>
          <w:sz w:val="22"/>
          <w:szCs w:val="22"/>
        </w:rPr>
        <w:t>38</w:t>
      </w:r>
      <w:r w:rsidR="00E35F75">
        <w:rPr>
          <w:b/>
          <w:i w:val="0"/>
          <w:noProof/>
          <w:color w:val="auto"/>
          <w:sz w:val="22"/>
          <w:szCs w:val="22"/>
        </w:rPr>
        <w:fldChar w:fldCharType="end"/>
      </w:r>
      <w:r w:rsidRPr="00D06ABA">
        <w:rPr>
          <w:b/>
          <w:i w:val="0"/>
          <w:noProof/>
          <w:color w:val="auto"/>
          <w:sz w:val="22"/>
          <w:szCs w:val="22"/>
        </w:rPr>
        <w:t>: Trang quản lý sản phẩm</w:t>
      </w:r>
      <w:bookmarkEnd w:id="120"/>
    </w:p>
    <w:p w14:paraId="6C7E05CC" w14:textId="0C97C708" w:rsidR="00B22B2F" w:rsidRPr="00D06ABA" w:rsidRDefault="00720160" w:rsidP="00D06ABA">
      <w:pPr>
        <w:spacing w:line="360" w:lineRule="auto"/>
        <w:rPr>
          <w:sz w:val="26"/>
          <w:szCs w:val="26"/>
        </w:rPr>
      </w:pPr>
      <w:r w:rsidRPr="00D06ABA">
        <w:rPr>
          <w:sz w:val="26"/>
          <w:szCs w:val="26"/>
        </w:rPr>
        <w:t>Giao diện gồm có các thành phần:</w:t>
      </w:r>
    </w:p>
    <w:p w14:paraId="3D309A2F" w14:textId="6AFD5BC7" w:rsidR="00720160" w:rsidRDefault="00720160" w:rsidP="002F3BE8">
      <w:pPr>
        <w:pStyle w:val="ListParagraph"/>
        <w:numPr>
          <w:ilvl w:val="1"/>
          <w:numId w:val="3"/>
        </w:numPr>
        <w:spacing w:line="360" w:lineRule="auto"/>
        <w:ind w:left="450" w:hanging="450"/>
        <w:jc w:val="both"/>
        <w:rPr>
          <w:sz w:val="26"/>
          <w:szCs w:val="26"/>
        </w:rPr>
      </w:pPr>
      <w:r>
        <w:rPr>
          <w:sz w:val="26"/>
          <w:szCs w:val="26"/>
        </w:rPr>
        <w:t>Table dữ liệu sản phẩm:</w:t>
      </w:r>
    </w:p>
    <w:p w14:paraId="35BB3C19" w14:textId="44D08F83" w:rsidR="00720160" w:rsidRDefault="00720160" w:rsidP="002F3BE8">
      <w:pPr>
        <w:pStyle w:val="ListParagraph"/>
        <w:numPr>
          <w:ilvl w:val="2"/>
          <w:numId w:val="3"/>
        </w:numPr>
        <w:spacing w:line="360" w:lineRule="auto"/>
        <w:ind w:left="360"/>
        <w:jc w:val="both"/>
        <w:rPr>
          <w:sz w:val="26"/>
          <w:szCs w:val="26"/>
        </w:rPr>
      </w:pPr>
      <w:r>
        <w:rPr>
          <w:sz w:val="26"/>
          <w:szCs w:val="26"/>
        </w:rPr>
        <w:t>Tên sản phẩm</w:t>
      </w:r>
    </w:p>
    <w:p w14:paraId="14B6D330" w14:textId="77A80459" w:rsidR="00720160" w:rsidRDefault="00720160" w:rsidP="002F3BE8">
      <w:pPr>
        <w:pStyle w:val="ListParagraph"/>
        <w:numPr>
          <w:ilvl w:val="2"/>
          <w:numId w:val="3"/>
        </w:numPr>
        <w:spacing w:line="360" w:lineRule="auto"/>
        <w:ind w:left="360"/>
        <w:jc w:val="both"/>
        <w:rPr>
          <w:sz w:val="26"/>
          <w:szCs w:val="26"/>
        </w:rPr>
      </w:pPr>
      <w:r>
        <w:rPr>
          <w:sz w:val="26"/>
          <w:szCs w:val="26"/>
        </w:rPr>
        <w:t>Đơn giá</w:t>
      </w:r>
    </w:p>
    <w:p w14:paraId="101E5B7A" w14:textId="574A1073" w:rsidR="00720160" w:rsidRDefault="00720160" w:rsidP="002F3BE8">
      <w:pPr>
        <w:pStyle w:val="ListParagraph"/>
        <w:numPr>
          <w:ilvl w:val="2"/>
          <w:numId w:val="3"/>
        </w:numPr>
        <w:spacing w:line="360" w:lineRule="auto"/>
        <w:ind w:left="360"/>
        <w:jc w:val="both"/>
        <w:rPr>
          <w:sz w:val="26"/>
          <w:szCs w:val="26"/>
        </w:rPr>
      </w:pPr>
      <w:r>
        <w:rPr>
          <w:sz w:val="26"/>
          <w:szCs w:val="26"/>
        </w:rPr>
        <w:t>Loại sản phẩm</w:t>
      </w:r>
    </w:p>
    <w:p w14:paraId="03BBD0E8" w14:textId="1254D984" w:rsidR="00720160" w:rsidRDefault="00720160" w:rsidP="002F3BE8">
      <w:pPr>
        <w:pStyle w:val="ListParagraph"/>
        <w:numPr>
          <w:ilvl w:val="2"/>
          <w:numId w:val="3"/>
        </w:numPr>
        <w:spacing w:line="360" w:lineRule="auto"/>
        <w:ind w:left="360"/>
        <w:jc w:val="both"/>
        <w:rPr>
          <w:sz w:val="26"/>
          <w:szCs w:val="26"/>
        </w:rPr>
      </w:pPr>
      <w:r>
        <w:rPr>
          <w:sz w:val="26"/>
          <w:szCs w:val="26"/>
        </w:rPr>
        <w:t>Ẩn/hiện sản phẩm</w:t>
      </w:r>
    </w:p>
    <w:p w14:paraId="4F65E025" w14:textId="1DDCF562" w:rsidR="00720160" w:rsidRDefault="00720160" w:rsidP="002F3BE8">
      <w:pPr>
        <w:pStyle w:val="ListParagraph"/>
        <w:numPr>
          <w:ilvl w:val="1"/>
          <w:numId w:val="3"/>
        </w:numPr>
        <w:spacing w:line="360" w:lineRule="auto"/>
        <w:ind w:left="450" w:hanging="450"/>
        <w:jc w:val="both"/>
        <w:rPr>
          <w:sz w:val="26"/>
          <w:szCs w:val="26"/>
        </w:rPr>
      </w:pPr>
      <w:r>
        <w:rPr>
          <w:sz w:val="26"/>
          <w:szCs w:val="26"/>
        </w:rPr>
        <w:t>Mục phân trang</w:t>
      </w:r>
    </w:p>
    <w:p w14:paraId="4A65EC0C" w14:textId="62395756" w:rsidR="00B22B2F" w:rsidRPr="00E35F75" w:rsidRDefault="00720160" w:rsidP="002F3BE8">
      <w:pPr>
        <w:pStyle w:val="ListParagraph"/>
        <w:numPr>
          <w:ilvl w:val="1"/>
          <w:numId w:val="3"/>
        </w:numPr>
        <w:spacing w:line="360" w:lineRule="auto"/>
        <w:ind w:left="450" w:hanging="450"/>
        <w:jc w:val="both"/>
        <w:rPr>
          <w:sz w:val="26"/>
          <w:szCs w:val="26"/>
        </w:rPr>
      </w:pPr>
      <w:r>
        <w:rPr>
          <w:sz w:val="26"/>
          <w:szCs w:val="26"/>
        </w:rPr>
        <w:t>Button “thêm sản phẩm” dùng để thêm mới sản phẩm</w:t>
      </w:r>
    </w:p>
    <w:p w14:paraId="749D9A6A" w14:textId="1EE8AF88" w:rsidR="006471EB" w:rsidRPr="00D24BB8" w:rsidRDefault="006471EB" w:rsidP="00E35F75">
      <w:pPr>
        <w:pStyle w:val="Heading14"/>
      </w:pPr>
      <w:r w:rsidRPr="00D24BB8">
        <w:t>Giao diện trang chỉnh sửa sản phẩm</w:t>
      </w:r>
    </w:p>
    <w:p w14:paraId="1D760317" w14:textId="77777777" w:rsidR="00E35F75" w:rsidRDefault="006471EB" w:rsidP="00E35F75">
      <w:pPr>
        <w:keepNext/>
        <w:spacing w:line="360" w:lineRule="auto"/>
        <w:jc w:val="center"/>
      </w:pPr>
      <w:r w:rsidRPr="006471EB">
        <w:rPr>
          <w:noProof/>
          <w:sz w:val="26"/>
          <w:szCs w:val="26"/>
        </w:rPr>
        <w:drawing>
          <wp:inline distT="0" distB="0" distL="0" distR="0" wp14:anchorId="3867C1C7" wp14:editId="22D810A4">
            <wp:extent cx="4953439" cy="235131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94067" cy="2370599"/>
                    </a:xfrm>
                    <a:prstGeom prst="rect">
                      <a:avLst/>
                    </a:prstGeom>
                  </pic:spPr>
                </pic:pic>
              </a:graphicData>
            </a:graphic>
          </wp:inline>
        </w:drawing>
      </w:r>
    </w:p>
    <w:p w14:paraId="431D680B" w14:textId="4E2EE217" w:rsidR="00B22B2F" w:rsidRPr="00E35F75" w:rsidRDefault="00E35F75" w:rsidP="00E35F75">
      <w:pPr>
        <w:pStyle w:val="Caption"/>
        <w:jc w:val="center"/>
        <w:rPr>
          <w:b/>
          <w:i w:val="0"/>
          <w:noProof/>
          <w:color w:val="auto"/>
          <w:sz w:val="22"/>
          <w:szCs w:val="22"/>
        </w:rPr>
      </w:pPr>
      <w:bookmarkStart w:id="121" w:name="_Toc135786660"/>
      <w:r w:rsidRPr="00E35F75">
        <w:rPr>
          <w:b/>
          <w:i w:val="0"/>
          <w:noProof/>
          <w:color w:val="auto"/>
          <w:sz w:val="22"/>
          <w:szCs w:val="22"/>
        </w:rPr>
        <w:t xml:space="preserve">Figure </w:t>
      </w:r>
      <w:r w:rsidRPr="00E35F75">
        <w:rPr>
          <w:b/>
          <w:i w:val="0"/>
          <w:noProof/>
          <w:color w:val="auto"/>
          <w:sz w:val="22"/>
          <w:szCs w:val="22"/>
        </w:rPr>
        <w:fldChar w:fldCharType="begin"/>
      </w:r>
      <w:r w:rsidRPr="00E35F75">
        <w:rPr>
          <w:b/>
          <w:i w:val="0"/>
          <w:noProof/>
          <w:color w:val="auto"/>
          <w:sz w:val="22"/>
          <w:szCs w:val="22"/>
        </w:rPr>
        <w:instrText xml:space="preserve"> SEQ Figure \* ARABIC </w:instrText>
      </w:r>
      <w:r w:rsidRPr="00E35F75">
        <w:rPr>
          <w:b/>
          <w:i w:val="0"/>
          <w:noProof/>
          <w:color w:val="auto"/>
          <w:sz w:val="22"/>
          <w:szCs w:val="22"/>
        </w:rPr>
        <w:fldChar w:fldCharType="separate"/>
      </w:r>
      <w:r>
        <w:rPr>
          <w:b/>
          <w:i w:val="0"/>
          <w:noProof/>
          <w:color w:val="auto"/>
          <w:sz w:val="22"/>
          <w:szCs w:val="22"/>
        </w:rPr>
        <w:t>39</w:t>
      </w:r>
      <w:r w:rsidRPr="00E35F75">
        <w:rPr>
          <w:b/>
          <w:i w:val="0"/>
          <w:noProof/>
          <w:color w:val="auto"/>
          <w:sz w:val="22"/>
          <w:szCs w:val="22"/>
        </w:rPr>
        <w:fldChar w:fldCharType="end"/>
      </w:r>
      <w:r w:rsidRPr="00E35F75">
        <w:rPr>
          <w:b/>
          <w:i w:val="0"/>
          <w:noProof/>
          <w:color w:val="auto"/>
          <w:sz w:val="22"/>
          <w:szCs w:val="22"/>
        </w:rPr>
        <w:t>: Trang chỉnh sửa sản phẩm</w:t>
      </w:r>
      <w:bookmarkEnd w:id="121"/>
    </w:p>
    <w:p w14:paraId="375320EF" w14:textId="76BAC2B8" w:rsidR="00833293" w:rsidRPr="00E35F75" w:rsidRDefault="00E35F75" w:rsidP="00E35F75">
      <w:pPr>
        <w:spacing w:line="360" w:lineRule="auto"/>
        <w:jc w:val="both"/>
        <w:rPr>
          <w:sz w:val="26"/>
          <w:szCs w:val="26"/>
        </w:rPr>
      </w:pPr>
      <w:r>
        <w:rPr>
          <w:sz w:val="26"/>
          <w:szCs w:val="26"/>
        </w:rPr>
        <w:t>Giao</w:t>
      </w:r>
      <w:r w:rsidR="006471EB" w:rsidRPr="00E35F75">
        <w:rPr>
          <w:sz w:val="26"/>
          <w:szCs w:val="26"/>
        </w:rPr>
        <w:t xml:space="preserve"> diện gồm các thành phần:</w:t>
      </w:r>
    </w:p>
    <w:p w14:paraId="4C322B79" w14:textId="0417B16C" w:rsidR="006471EB" w:rsidRDefault="00381426" w:rsidP="002F3BE8">
      <w:pPr>
        <w:pStyle w:val="ListParagraph"/>
        <w:numPr>
          <w:ilvl w:val="1"/>
          <w:numId w:val="3"/>
        </w:numPr>
        <w:spacing w:line="360" w:lineRule="auto"/>
        <w:ind w:left="450" w:hanging="450"/>
        <w:jc w:val="both"/>
        <w:rPr>
          <w:sz w:val="26"/>
          <w:szCs w:val="26"/>
        </w:rPr>
      </w:pPr>
      <w:r>
        <w:rPr>
          <w:sz w:val="26"/>
          <w:szCs w:val="26"/>
        </w:rPr>
        <w:t>Ô nhập tên sản phẩm</w:t>
      </w:r>
    </w:p>
    <w:p w14:paraId="1D5940CD" w14:textId="36DF4DBA" w:rsidR="00381426" w:rsidRDefault="00381426" w:rsidP="002F3BE8">
      <w:pPr>
        <w:pStyle w:val="ListParagraph"/>
        <w:numPr>
          <w:ilvl w:val="1"/>
          <w:numId w:val="3"/>
        </w:numPr>
        <w:spacing w:line="360" w:lineRule="auto"/>
        <w:ind w:left="450" w:hanging="450"/>
        <w:jc w:val="both"/>
        <w:rPr>
          <w:sz w:val="26"/>
          <w:szCs w:val="26"/>
        </w:rPr>
      </w:pPr>
      <w:r>
        <w:rPr>
          <w:sz w:val="26"/>
          <w:szCs w:val="26"/>
        </w:rPr>
        <w:lastRenderedPageBreak/>
        <w:t>Ô nhập đơn giá sản phẩm</w:t>
      </w:r>
    </w:p>
    <w:p w14:paraId="74DBFF55" w14:textId="6473E6E4" w:rsidR="00381426" w:rsidRDefault="00381426" w:rsidP="002F3BE8">
      <w:pPr>
        <w:pStyle w:val="ListParagraph"/>
        <w:numPr>
          <w:ilvl w:val="1"/>
          <w:numId w:val="3"/>
        </w:numPr>
        <w:spacing w:line="360" w:lineRule="auto"/>
        <w:ind w:left="450" w:hanging="450"/>
        <w:jc w:val="both"/>
        <w:rPr>
          <w:sz w:val="26"/>
          <w:szCs w:val="26"/>
        </w:rPr>
      </w:pPr>
      <w:r>
        <w:rPr>
          <w:sz w:val="26"/>
          <w:szCs w:val="26"/>
        </w:rPr>
        <w:t>Ô lựa chọn loại sản phẩm</w:t>
      </w:r>
    </w:p>
    <w:p w14:paraId="2FB59723" w14:textId="0024B5D9" w:rsidR="00381426" w:rsidRDefault="00381426" w:rsidP="002F3BE8">
      <w:pPr>
        <w:pStyle w:val="ListParagraph"/>
        <w:numPr>
          <w:ilvl w:val="1"/>
          <w:numId w:val="3"/>
        </w:numPr>
        <w:spacing w:line="360" w:lineRule="auto"/>
        <w:ind w:left="450" w:hanging="450"/>
        <w:jc w:val="both"/>
        <w:rPr>
          <w:sz w:val="26"/>
          <w:szCs w:val="26"/>
        </w:rPr>
      </w:pPr>
      <w:r>
        <w:rPr>
          <w:sz w:val="26"/>
          <w:szCs w:val="26"/>
        </w:rPr>
        <w:t>Ô chọn tải tệp hình ảnh</w:t>
      </w:r>
    </w:p>
    <w:p w14:paraId="4D6D961D" w14:textId="728E1A44" w:rsidR="00381426" w:rsidRDefault="00381426" w:rsidP="002F3BE8">
      <w:pPr>
        <w:pStyle w:val="ListParagraph"/>
        <w:numPr>
          <w:ilvl w:val="1"/>
          <w:numId w:val="3"/>
        </w:numPr>
        <w:spacing w:line="360" w:lineRule="auto"/>
        <w:ind w:left="450" w:hanging="450"/>
        <w:jc w:val="both"/>
        <w:rPr>
          <w:sz w:val="26"/>
          <w:szCs w:val="26"/>
        </w:rPr>
      </w:pPr>
      <w:r>
        <w:rPr>
          <w:sz w:val="26"/>
          <w:szCs w:val="26"/>
        </w:rPr>
        <w:t>Ô nhập mô tả sản phẩm</w:t>
      </w:r>
    </w:p>
    <w:p w14:paraId="1B60FB1C" w14:textId="23443E42" w:rsidR="00381426" w:rsidRDefault="00381426" w:rsidP="002F3BE8">
      <w:pPr>
        <w:pStyle w:val="ListParagraph"/>
        <w:numPr>
          <w:ilvl w:val="1"/>
          <w:numId w:val="3"/>
        </w:numPr>
        <w:spacing w:line="360" w:lineRule="auto"/>
        <w:ind w:left="450" w:hanging="450"/>
        <w:jc w:val="both"/>
        <w:rPr>
          <w:sz w:val="26"/>
          <w:szCs w:val="26"/>
        </w:rPr>
      </w:pPr>
      <w:r>
        <w:rPr>
          <w:sz w:val="26"/>
          <w:szCs w:val="26"/>
        </w:rPr>
        <w:t>Hình sản phẩm</w:t>
      </w:r>
    </w:p>
    <w:p w14:paraId="6AC0CDBB" w14:textId="21953302" w:rsidR="00381426" w:rsidRPr="00E35F75" w:rsidRDefault="00381426" w:rsidP="002F3BE8">
      <w:pPr>
        <w:pStyle w:val="ListParagraph"/>
        <w:numPr>
          <w:ilvl w:val="1"/>
          <w:numId w:val="3"/>
        </w:numPr>
        <w:spacing w:line="360" w:lineRule="auto"/>
        <w:ind w:left="450" w:hanging="450"/>
        <w:jc w:val="both"/>
        <w:rPr>
          <w:sz w:val="26"/>
          <w:szCs w:val="26"/>
        </w:rPr>
      </w:pPr>
      <w:r>
        <w:rPr>
          <w:sz w:val="26"/>
          <w:szCs w:val="26"/>
        </w:rPr>
        <w:t>Button “cập nhật” dùng để cập nhật sản phẩm</w:t>
      </w:r>
    </w:p>
    <w:p w14:paraId="6EA38CFC" w14:textId="30B347B5" w:rsidR="00381426" w:rsidRDefault="00381426" w:rsidP="00E35F75">
      <w:pPr>
        <w:pStyle w:val="Heading14"/>
      </w:pPr>
      <w:r>
        <w:t>Giao diện thêm mới sản phẩm</w:t>
      </w:r>
    </w:p>
    <w:p w14:paraId="32BA754D" w14:textId="77777777" w:rsidR="00381426" w:rsidRDefault="00381426" w:rsidP="001E5C92">
      <w:pPr>
        <w:spacing w:line="360" w:lineRule="auto"/>
        <w:rPr>
          <w:sz w:val="26"/>
          <w:szCs w:val="26"/>
        </w:rPr>
      </w:pPr>
    </w:p>
    <w:p w14:paraId="613C4630" w14:textId="77777777" w:rsidR="00E35F75" w:rsidRPr="00E35F75" w:rsidRDefault="00381426" w:rsidP="00E35F75">
      <w:pPr>
        <w:pStyle w:val="Caption"/>
        <w:jc w:val="center"/>
        <w:rPr>
          <w:b/>
          <w:i w:val="0"/>
          <w:noProof/>
          <w:color w:val="auto"/>
          <w:sz w:val="22"/>
          <w:szCs w:val="22"/>
        </w:rPr>
      </w:pPr>
      <w:r w:rsidRPr="00E35F75">
        <w:rPr>
          <w:b/>
          <w:i w:val="0"/>
          <w:noProof/>
          <w:color w:val="auto"/>
          <w:sz w:val="22"/>
          <w:szCs w:val="22"/>
        </w:rPr>
        <w:drawing>
          <wp:inline distT="0" distB="0" distL="0" distR="0" wp14:anchorId="1A9ED8B1" wp14:editId="0E1F2396">
            <wp:extent cx="5756275" cy="267017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6275" cy="2670175"/>
                    </a:xfrm>
                    <a:prstGeom prst="rect">
                      <a:avLst/>
                    </a:prstGeom>
                  </pic:spPr>
                </pic:pic>
              </a:graphicData>
            </a:graphic>
          </wp:inline>
        </w:drawing>
      </w:r>
    </w:p>
    <w:p w14:paraId="20901EDD" w14:textId="0F437912" w:rsidR="00381426" w:rsidRPr="00E35F75" w:rsidRDefault="00E35F75" w:rsidP="00E35F75">
      <w:pPr>
        <w:pStyle w:val="Caption"/>
        <w:jc w:val="center"/>
        <w:rPr>
          <w:b/>
          <w:i w:val="0"/>
          <w:noProof/>
          <w:color w:val="auto"/>
          <w:sz w:val="22"/>
          <w:szCs w:val="22"/>
        </w:rPr>
      </w:pPr>
      <w:bookmarkStart w:id="122" w:name="_Toc135786661"/>
      <w:r w:rsidRPr="00E35F75">
        <w:rPr>
          <w:b/>
          <w:i w:val="0"/>
          <w:noProof/>
          <w:color w:val="auto"/>
          <w:sz w:val="22"/>
          <w:szCs w:val="22"/>
        </w:rPr>
        <w:t xml:space="preserve">Figure </w:t>
      </w:r>
      <w:r w:rsidRPr="00E35F75">
        <w:rPr>
          <w:b/>
          <w:i w:val="0"/>
          <w:noProof/>
          <w:color w:val="auto"/>
          <w:sz w:val="22"/>
          <w:szCs w:val="22"/>
        </w:rPr>
        <w:fldChar w:fldCharType="begin"/>
      </w:r>
      <w:r w:rsidRPr="00E35F75">
        <w:rPr>
          <w:b/>
          <w:i w:val="0"/>
          <w:noProof/>
          <w:color w:val="auto"/>
          <w:sz w:val="22"/>
          <w:szCs w:val="22"/>
        </w:rPr>
        <w:instrText xml:space="preserve"> SEQ Figure \* ARABIC </w:instrText>
      </w:r>
      <w:r w:rsidRPr="00E35F75">
        <w:rPr>
          <w:b/>
          <w:i w:val="0"/>
          <w:noProof/>
          <w:color w:val="auto"/>
          <w:sz w:val="22"/>
          <w:szCs w:val="22"/>
        </w:rPr>
        <w:fldChar w:fldCharType="separate"/>
      </w:r>
      <w:r>
        <w:rPr>
          <w:b/>
          <w:i w:val="0"/>
          <w:noProof/>
          <w:color w:val="auto"/>
          <w:sz w:val="22"/>
          <w:szCs w:val="22"/>
        </w:rPr>
        <w:t>40</w:t>
      </w:r>
      <w:r w:rsidRPr="00E35F75">
        <w:rPr>
          <w:b/>
          <w:i w:val="0"/>
          <w:noProof/>
          <w:color w:val="auto"/>
          <w:sz w:val="22"/>
          <w:szCs w:val="22"/>
        </w:rPr>
        <w:fldChar w:fldCharType="end"/>
      </w:r>
      <w:r w:rsidRPr="00E35F75">
        <w:rPr>
          <w:b/>
          <w:i w:val="0"/>
          <w:noProof/>
          <w:color w:val="auto"/>
          <w:sz w:val="22"/>
          <w:szCs w:val="22"/>
        </w:rPr>
        <w:t>: Trang thêm mới sản phẩm</w:t>
      </w:r>
      <w:bookmarkEnd w:id="122"/>
    </w:p>
    <w:p w14:paraId="0E41AEC2" w14:textId="477BD86E" w:rsidR="00D60F94" w:rsidRPr="00E35F75" w:rsidRDefault="00381426" w:rsidP="00E35F75">
      <w:pPr>
        <w:spacing w:line="360" w:lineRule="auto"/>
        <w:rPr>
          <w:sz w:val="26"/>
          <w:szCs w:val="26"/>
        </w:rPr>
      </w:pPr>
      <w:r w:rsidRPr="00E35F75">
        <w:rPr>
          <w:sz w:val="26"/>
          <w:szCs w:val="26"/>
        </w:rPr>
        <w:t>Gi</w:t>
      </w:r>
      <w:r w:rsidR="00D60F94" w:rsidRPr="00E35F75">
        <w:rPr>
          <w:sz w:val="26"/>
          <w:szCs w:val="26"/>
        </w:rPr>
        <w:t>ao diện trang thêm mới tương tự như mục 4.3.3</w:t>
      </w:r>
    </w:p>
    <w:p w14:paraId="36F06D45" w14:textId="5BCA32CB" w:rsidR="00D60F94" w:rsidRPr="00E35F75" w:rsidRDefault="00D60F94" w:rsidP="001E5C92">
      <w:pPr>
        <w:pStyle w:val="Heading14"/>
      </w:pPr>
      <w:r>
        <w:t>Giao diện quản lý danh sách khách hàng</w:t>
      </w:r>
    </w:p>
    <w:p w14:paraId="14C87CDF" w14:textId="77777777" w:rsidR="00E35F75" w:rsidRPr="00E35F75" w:rsidRDefault="00D60F94" w:rsidP="00E35F75">
      <w:pPr>
        <w:pStyle w:val="Caption"/>
        <w:jc w:val="center"/>
        <w:rPr>
          <w:b/>
          <w:i w:val="0"/>
          <w:noProof/>
          <w:color w:val="auto"/>
          <w:sz w:val="22"/>
          <w:szCs w:val="22"/>
        </w:rPr>
      </w:pPr>
      <w:r w:rsidRPr="00E35F75">
        <w:rPr>
          <w:b/>
          <w:i w:val="0"/>
          <w:noProof/>
          <w:color w:val="auto"/>
          <w:sz w:val="22"/>
          <w:szCs w:val="22"/>
        </w:rPr>
        <w:drawing>
          <wp:inline distT="0" distB="0" distL="0" distR="0" wp14:anchorId="52BF1533" wp14:editId="685279B2">
            <wp:extent cx="6023271" cy="1728908"/>
            <wp:effectExtent l="0" t="0" r="0" b="508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035712" cy="1732479"/>
                    </a:xfrm>
                    <a:prstGeom prst="rect">
                      <a:avLst/>
                    </a:prstGeom>
                  </pic:spPr>
                </pic:pic>
              </a:graphicData>
            </a:graphic>
          </wp:inline>
        </w:drawing>
      </w:r>
    </w:p>
    <w:p w14:paraId="3258558D" w14:textId="6EE2A378" w:rsidR="00D60F94" w:rsidRPr="00E35F75" w:rsidRDefault="00E35F75" w:rsidP="00E35F75">
      <w:pPr>
        <w:pStyle w:val="Caption"/>
        <w:jc w:val="center"/>
        <w:rPr>
          <w:b/>
          <w:i w:val="0"/>
          <w:noProof/>
          <w:color w:val="auto"/>
          <w:sz w:val="22"/>
          <w:szCs w:val="22"/>
        </w:rPr>
      </w:pPr>
      <w:bookmarkStart w:id="123" w:name="_Toc135786662"/>
      <w:r w:rsidRPr="00E35F75">
        <w:rPr>
          <w:b/>
          <w:i w:val="0"/>
          <w:noProof/>
          <w:color w:val="auto"/>
          <w:sz w:val="22"/>
          <w:szCs w:val="22"/>
        </w:rPr>
        <w:t xml:space="preserve">Figure </w:t>
      </w:r>
      <w:r w:rsidRPr="00E35F75">
        <w:rPr>
          <w:b/>
          <w:i w:val="0"/>
          <w:noProof/>
          <w:color w:val="auto"/>
          <w:sz w:val="22"/>
          <w:szCs w:val="22"/>
        </w:rPr>
        <w:fldChar w:fldCharType="begin"/>
      </w:r>
      <w:r w:rsidRPr="00E35F75">
        <w:rPr>
          <w:b/>
          <w:i w:val="0"/>
          <w:noProof/>
          <w:color w:val="auto"/>
          <w:sz w:val="22"/>
          <w:szCs w:val="22"/>
        </w:rPr>
        <w:instrText xml:space="preserve"> SEQ Figure \* ARABIC </w:instrText>
      </w:r>
      <w:r w:rsidRPr="00E35F75">
        <w:rPr>
          <w:b/>
          <w:i w:val="0"/>
          <w:noProof/>
          <w:color w:val="auto"/>
          <w:sz w:val="22"/>
          <w:szCs w:val="22"/>
        </w:rPr>
        <w:fldChar w:fldCharType="separate"/>
      </w:r>
      <w:r>
        <w:rPr>
          <w:b/>
          <w:i w:val="0"/>
          <w:noProof/>
          <w:color w:val="auto"/>
          <w:sz w:val="22"/>
          <w:szCs w:val="22"/>
        </w:rPr>
        <w:t>41</w:t>
      </w:r>
      <w:r w:rsidRPr="00E35F75">
        <w:rPr>
          <w:b/>
          <w:i w:val="0"/>
          <w:noProof/>
          <w:color w:val="auto"/>
          <w:sz w:val="22"/>
          <w:szCs w:val="22"/>
        </w:rPr>
        <w:fldChar w:fldCharType="end"/>
      </w:r>
      <w:r w:rsidRPr="00E35F75">
        <w:rPr>
          <w:b/>
          <w:i w:val="0"/>
          <w:noProof/>
          <w:color w:val="auto"/>
          <w:sz w:val="22"/>
          <w:szCs w:val="22"/>
        </w:rPr>
        <w:t>: Giao diện quản lý khách hàng</w:t>
      </w:r>
      <w:bookmarkEnd w:id="123"/>
    </w:p>
    <w:p w14:paraId="32CED404" w14:textId="3B3A8B5A" w:rsidR="00D60F94" w:rsidRPr="00E35F75" w:rsidRDefault="00D60F94" w:rsidP="00E35F75">
      <w:pPr>
        <w:spacing w:line="360" w:lineRule="auto"/>
        <w:rPr>
          <w:sz w:val="26"/>
          <w:szCs w:val="26"/>
        </w:rPr>
      </w:pPr>
      <w:r w:rsidRPr="00E35F75">
        <w:rPr>
          <w:sz w:val="26"/>
          <w:szCs w:val="26"/>
        </w:rPr>
        <w:t>Giao diện bao gồm các thành phần:</w:t>
      </w:r>
    </w:p>
    <w:p w14:paraId="2499CC2C" w14:textId="49DC0826" w:rsidR="00D60F94" w:rsidRDefault="00D60F94" w:rsidP="002F3BE8">
      <w:pPr>
        <w:pStyle w:val="ListParagraph"/>
        <w:numPr>
          <w:ilvl w:val="1"/>
          <w:numId w:val="3"/>
        </w:numPr>
        <w:spacing w:line="360" w:lineRule="auto"/>
        <w:ind w:left="450" w:hanging="450"/>
        <w:jc w:val="both"/>
        <w:rPr>
          <w:sz w:val="26"/>
          <w:szCs w:val="26"/>
        </w:rPr>
      </w:pPr>
      <w:r>
        <w:rPr>
          <w:sz w:val="26"/>
          <w:szCs w:val="26"/>
        </w:rPr>
        <w:t>Table chứa dữ liệu khách hàng:</w:t>
      </w:r>
    </w:p>
    <w:p w14:paraId="5000CD97" w14:textId="1B5639C9" w:rsidR="00D60F94" w:rsidRDefault="00D60F94" w:rsidP="002F3BE8">
      <w:pPr>
        <w:pStyle w:val="ListParagraph"/>
        <w:numPr>
          <w:ilvl w:val="2"/>
          <w:numId w:val="3"/>
        </w:numPr>
        <w:spacing w:line="360" w:lineRule="auto"/>
        <w:ind w:left="360"/>
        <w:jc w:val="both"/>
        <w:rPr>
          <w:sz w:val="26"/>
          <w:szCs w:val="26"/>
        </w:rPr>
      </w:pPr>
      <w:r>
        <w:rPr>
          <w:sz w:val="26"/>
          <w:szCs w:val="26"/>
        </w:rPr>
        <w:t>Họ và tên</w:t>
      </w:r>
    </w:p>
    <w:p w14:paraId="19318208" w14:textId="7CB88CC0" w:rsidR="00D60F94" w:rsidRDefault="00D60F94" w:rsidP="002F3BE8">
      <w:pPr>
        <w:pStyle w:val="ListParagraph"/>
        <w:numPr>
          <w:ilvl w:val="2"/>
          <w:numId w:val="3"/>
        </w:numPr>
        <w:spacing w:line="360" w:lineRule="auto"/>
        <w:ind w:left="360"/>
        <w:jc w:val="both"/>
        <w:rPr>
          <w:sz w:val="26"/>
          <w:szCs w:val="26"/>
        </w:rPr>
      </w:pPr>
      <w:r>
        <w:rPr>
          <w:sz w:val="26"/>
          <w:szCs w:val="26"/>
        </w:rPr>
        <w:lastRenderedPageBreak/>
        <w:t>Số điện thoại</w:t>
      </w:r>
    </w:p>
    <w:p w14:paraId="55F3956E" w14:textId="4CE95EDF" w:rsidR="00D60F94" w:rsidRDefault="00D60F94" w:rsidP="002F3BE8">
      <w:pPr>
        <w:pStyle w:val="ListParagraph"/>
        <w:numPr>
          <w:ilvl w:val="2"/>
          <w:numId w:val="3"/>
        </w:numPr>
        <w:spacing w:line="360" w:lineRule="auto"/>
        <w:ind w:left="360"/>
        <w:jc w:val="both"/>
        <w:rPr>
          <w:sz w:val="26"/>
          <w:szCs w:val="26"/>
        </w:rPr>
      </w:pPr>
      <w:r>
        <w:rPr>
          <w:sz w:val="26"/>
          <w:szCs w:val="26"/>
        </w:rPr>
        <w:t>Email cá nhân</w:t>
      </w:r>
    </w:p>
    <w:p w14:paraId="4EFCA240" w14:textId="2736B012" w:rsidR="00D60F94" w:rsidRDefault="00D60F94" w:rsidP="002F3BE8">
      <w:pPr>
        <w:pStyle w:val="ListParagraph"/>
        <w:numPr>
          <w:ilvl w:val="2"/>
          <w:numId w:val="3"/>
        </w:numPr>
        <w:spacing w:line="360" w:lineRule="auto"/>
        <w:ind w:left="360"/>
        <w:jc w:val="both"/>
        <w:rPr>
          <w:sz w:val="26"/>
          <w:szCs w:val="26"/>
        </w:rPr>
      </w:pPr>
      <w:r>
        <w:rPr>
          <w:sz w:val="26"/>
          <w:szCs w:val="26"/>
        </w:rPr>
        <w:t>Hạng thành viên</w:t>
      </w:r>
    </w:p>
    <w:p w14:paraId="2FE960E3" w14:textId="343EF6E4" w:rsidR="00D60F94" w:rsidRDefault="00D60F94" w:rsidP="002F3BE8">
      <w:pPr>
        <w:pStyle w:val="ListParagraph"/>
        <w:numPr>
          <w:ilvl w:val="2"/>
          <w:numId w:val="3"/>
        </w:numPr>
        <w:spacing w:line="360" w:lineRule="auto"/>
        <w:ind w:left="360"/>
        <w:jc w:val="both"/>
        <w:rPr>
          <w:sz w:val="26"/>
          <w:szCs w:val="26"/>
        </w:rPr>
      </w:pPr>
      <w:r>
        <w:rPr>
          <w:sz w:val="26"/>
          <w:szCs w:val="26"/>
        </w:rPr>
        <w:t>Điểm tích lũy</w:t>
      </w:r>
    </w:p>
    <w:p w14:paraId="780D6094" w14:textId="7FFA1623" w:rsidR="00D60F94" w:rsidRDefault="00D60F94" w:rsidP="002F3BE8">
      <w:pPr>
        <w:pStyle w:val="ListParagraph"/>
        <w:numPr>
          <w:ilvl w:val="2"/>
          <w:numId w:val="3"/>
        </w:numPr>
        <w:spacing w:line="360" w:lineRule="auto"/>
        <w:ind w:left="360"/>
        <w:jc w:val="both"/>
        <w:rPr>
          <w:sz w:val="26"/>
          <w:szCs w:val="26"/>
        </w:rPr>
      </w:pPr>
      <w:r>
        <w:rPr>
          <w:sz w:val="26"/>
          <w:szCs w:val="26"/>
        </w:rPr>
        <w:t>Địa chỉ</w:t>
      </w:r>
    </w:p>
    <w:p w14:paraId="6E925CAC" w14:textId="2B3C7089" w:rsidR="00D60F94" w:rsidRDefault="00D60F94" w:rsidP="002F3BE8">
      <w:pPr>
        <w:pStyle w:val="ListParagraph"/>
        <w:numPr>
          <w:ilvl w:val="2"/>
          <w:numId w:val="3"/>
        </w:numPr>
        <w:spacing w:line="360" w:lineRule="auto"/>
        <w:ind w:left="360"/>
        <w:jc w:val="both"/>
        <w:rPr>
          <w:sz w:val="26"/>
          <w:szCs w:val="26"/>
        </w:rPr>
      </w:pPr>
      <w:r>
        <w:rPr>
          <w:sz w:val="26"/>
          <w:szCs w:val="26"/>
        </w:rPr>
        <w:t>Phường</w:t>
      </w:r>
    </w:p>
    <w:p w14:paraId="38302D08" w14:textId="0B7B0319" w:rsidR="00D60F94" w:rsidRDefault="00D60F94" w:rsidP="002F3BE8">
      <w:pPr>
        <w:pStyle w:val="ListParagraph"/>
        <w:numPr>
          <w:ilvl w:val="2"/>
          <w:numId w:val="3"/>
        </w:numPr>
        <w:spacing w:line="360" w:lineRule="auto"/>
        <w:ind w:left="360"/>
        <w:jc w:val="both"/>
        <w:rPr>
          <w:sz w:val="26"/>
          <w:szCs w:val="26"/>
        </w:rPr>
      </w:pPr>
      <w:r>
        <w:rPr>
          <w:sz w:val="26"/>
          <w:szCs w:val="26"/>
        </w:rPr>
        <w:t>Quận</w:t>
      </w:r>
    </w:p>
    <w:p w14:paraId="48B60F6F" w14:textId="54622987" w:rsidR="00D60F94" w:rsidRDefault="003B273F" w:rsidP="002F3BE8">
      <w:pPr>
        <w:pStyle w:val="ListParagraph"/>
        <w:numPr>
          <w:ilvl w:val="2"/>
          <w:numId w:val="3"/>
        </w:numPr>
        <w:spacing w:line="360" w:lineRule="auto"/>
        <w:ind w:left="360"/>
        <w:jc w:val="both"/>
        <w:rPr>
          <w:sz w:val="26"/>
          <w:szCs w:val="26"/>
        </w:rPr>
      </w:pPr>
      <w:r>
        <w:rPr>
          <w:sz w:val="26"/>
          <w:szCs w:val="26"/>
        </w:rPr>
        <w:t>Tổng số đơn hàng đã đặt</w:t>
      </w:r>
    </w:p>
    <w:p w14:paraId="4515120C" w14:textId="33143BA6" w:rsidR="003B273F" w:rsidRDefault="003B273F" w:rsidP="002F3BE8">
      <w:pPr>
        <w:pStyle w:val="ListParagraph"/>
        <w:numPr>
          <w:ilvl w:val="2"/>
          <w:numId w:val="3"/>
        </w:numPr>
        <w:spacing w:line="360" w:lineRule="auto"/>
        <w:ind w:left="360"/>
        <w:jc w:val="both"/>
        <w:rPr>
          <w:sz w:val="26"/>
          <w:szCs w:val="26"/>
        </w:rPr>
      </w:pPr>
      <w:r>
        <w:rPr>
          <w:sz w:val="26"/>
          <w:szCs w:val="26"/>
        </w:rPr>
        <w:t>Tổng số đơn thành công</w:t>
      </w:r>
    </w:p>
    <w:p w14:paraId="54E011B5" w14:textId="2A41228D" w:rsidR="003B273F" w:rsidRDefault="003B273F" w:rsidP="002F3BE8">
      <w:pPr>
        <w:pStyle w:val="ListParagraph"/>
        <w:numPr>
          <w:ilvl w:val="2"/>
          <w:numId w:val="3"/>
        </w:numPr>
        <w:spacing w:line="360" w:lineRule="auto"/>
        <w:ind w:left="360"/>
        <w:jc w:val="both"/>
        <w:rPr>
          <w:sz w:val="26"/>
          <w:szCs w:val="26"/>
        </w:rPr>
      </w:pPr>
      <w:r>
        <w:rPr>
          <w:sz w:val="26"/>
          <w:szCs w:val="26"/>
        </w:rPr>
        <w:t>Tỉ lệ thành công</w:t>
      </w:r>
    </w:p>
    <w:p w14:paraId="14DB5F7B" w14:textId="020181E5" w:rsidR="003B273F" w:rsidRDefault="003B273F" w:rsidP="002F3BE8">
      <w:pPr>
        <w:pStyle w:val="ListParagraph"/>
        <w:numPr>
          <w:ilvl w:val="2"/>
          <w:numId w:val="3"/>
        </w:numPr>
        <w:spacing w:line="360" w:lineRule="auto"/>
        <w:ind w:left="360"/>
        <w:jc w:val="both"/>
        <w:rPr>
          <w:sz w:val="26"/>
          <w:szCs w:val="26"/>
        </w:rPr>
      </w:pPr>
      <w:r>
        <w:rPr>
          <w:sz w:val="26"/>
          <w:szCs w:val="26"/>
        </w:rPr>
        <w:t>Kích hoạt/hạn chế: dùng để chặn người dùng sử dụng ứng dụng</w:t>
      </w:r>
    </w:p>
    <w:p w14:paraId="0EE0D83B" w14:textId="77777777" w:rsidR="003B273F" w:rsidRDefault="003B273F" w:rsidP="001E5C92">
      <w:pPr>
        <w:spacing w:line="360" w:lineRule="auto"/>
        <w:rPr>
          <w:sz w:val="26"/>
          <w:szCs w:val="26"/>
        </w:rPr>
      </w:pPr>
    </w:p>
    <w:p w14:paraId="14BDE59B" w14:textId="237CAAE3" w:rsidR="003B273F" w:rsidRPr="00E35F75" w:rsidRDefault="003B273F" w:rsidP="001E5C92">
      <w:pPr>
        <w:pStyle w:val="Heading14"/>
      </w:pPr>
      <w:r>
        <w:t>Giao diện xem biểu đồ</w:t>
      </w:r>
    </w:p>
    <w:p w14:paraId="037E3FF7" w14:textId="77777777" w:rsidR="00E35F75" w:rsidRDefault="003B273F" w:rsidP="00E35F75">
      <w:pPr>
        <w:keepNext/>
        <w:spacing w:line="360" w:lineRule="auto"/>
      </w:pPr>
      <w:r w:rsidRPr="003B273F">
        <w:rPr>
          <w:noProof/>
          <w:sz w:val="26"/>
          <w:szCs w:val="26"/>
        </w:rPr>
        <w:drawing>
          <wp:inline distT="0" distB="0" distL="0" distR="0" wp14:anchorId="15CE9CCF" wp14:editId="3015F0E6">
            <wp:extent cx="5756275" cy="249872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6275" cy="2498725"/>
                    </a:xfrm>
                    <a:prstGeom prst="rect">
                      <a:avLst/>
                    </a:prstGeom>
                  </pic:spPr>
                </pic:pic>
              </a:graphicData>
            </a:graphic>
          </wp:inline>
        </w:drawing>
      </w:r>
    </w:p>
    <w:p w14:paraId="54C76CF0" w14:textId="139E3781" w:rsidR="003B273F" w:rsidRPr="00E35F75" w:rsidRDefault="00E35F75" w:rsidP="00E35F75">
      <w:pPr>
        <w:pStyle w:val="Caption"/>
        <w:jc w:val="center"/>
        <w:rPr>
          <w:b/>
          <w:i w:val="0"/>
          <w:noProof/>
          <w:color w:val="auto"/>
          <w:sz w:val="22"/>
          <w:szCs w:val="22"/>
        </w:rPr>
      </w:pPr>
      <w:bookmarkStart w:id="124" w:name="_Toc135786663"/>
      <w:r w:rsidRPr="00E35F75">
        <w:rPr>
          <w:b/>
          <w:i w:val="0"/>
          <w:noProof/>
          <w:color w:val="auto"/>
          <w:sz w:val="22"/>
          <w:szCs w:val="22"/>
        </w:rPr>
        <w:t xml:space="preserve">Figure </w:t>
      </w:r>
      <w:r w:rsidRPr="00E35F75">
        <w:rPr>
          <w:b/>
          <w:i w:val="0"/>
          <w:noProof/>
          <w:color w:val="auto"/>
          <w:sz w:val="22"/>
          <w:szCs w:val="22"/>
        </w:rPr>
        <w:fldChar w:fldCharType="begin"/>
      </w:r>
      <w:r w:rsidRPr="00E35F75">
        <w:rPr>
          <w:b/>
          <w:i w:val="0"/>
          <w:noProof/>
          <w:color w:val="auto"/>
          <w:sz w:val="22"/>
          <w:szCs w:val="22"/>
        </w:rPr>
        <w:instrText xml:space="preserve"> SEQ Figure \* ARABIC </w:instrText>
      </w:r>
      <w:r w:rsidRPr="00E35F75">
        <w:rPr>
          <w:b/>
          <w:i w:val="0"/>
          <w:noProof/>
          <w:color w:val="auto"/>
          <w:sz w:val="22"/>
          <w:szCs w:val="22"/>
        </w:rPr>
        <w:fldChar w:fldCharType="separate"/>
      </w:r>
      <w:r w:rsidRPr="00E35F75">
        <w:rPr>
          <w:b/>
          <w:i w:val="0"/>
          <w:noProof/>
          <w:color w:val="auto"/>
          <w:sz w:val="22"/>
          <w:szCs w:val="22"/>
        </w:rPr>
        <w:t>42</w:t>
      </w:r>
      <w:r w:rsidRPr="00E35F75">
        <w:rPr>
          <w:b/>
          <w:i w:val="0"/>
          <w:noProof/>
          <w:color w:val="auto"/>
          <w:sz w:val="22"/>
          <w:szCs w:val="22"/>
        </w:rPr>
        <w:fldChar w:fldCharType="end"/>
      </w:r>
      <w:r w:rsidRPr="00E35F75">
        <w:rPr>
          <w:b/>
          <w:i w:val="0"/>
          <w:noProof/>
          <w:color w:val="auto"/>
          <w:sz w:val="22"/>
          <w:szCs w:val="22"/>
        </w:rPr>
        <w:t>: Giao diện xem biểu đồ</w:t>
      </w:r>
      <w:bookmarkEnd w:id="124"/>
    </w:p>
    <w:p w14:paraId="35B0A97C" w14:textId="50D24AB6" w:rsidR="003B273F" w:rsidRPr="00E35F75" w:rsidRDefault="003B273F" w:rsidP="00E35F75">
      <w:pPr>
        <w:spacing w:line="360" w:lineRule="auto"/>
        <w:rPr>
          <w:sz w:val="26"/>
          <w:szCs w:val="26"/>
        </w:rPr>
      </w:pPr>
      <w:r w:rsidRPr="00E35F75">
        <w:rPr>
          <w:sz w:val="26"/>
          <w:szCs w:val="26"/>
        </w:rPr>
        <w:t>Giao diện gồm các thành phần:</w:t>
      </w:r>
    </w:p>
    <w:p w14:paraId="2F725922" w14:textId="5AFA1035" w:rsidR="003B273F" w:rsidRDefault="003B273F" w:rsidP="002F3BE8">
      <w:pPr>
        <w:pStyle w:val="ListParagraph"/>
        <w:numPr>
          <w:ilvl w:val="1"/>
          <w:numId w:val="3"/>
        </w:numPr>
        <w:spacing w:line="360" w:lineRule="auto"/>
        <w:ind w:left="360"/>
        <w:rPr>
          <w:sz w:val="26"/>
          <w:szCs w:val="26"/>
        </w:rPr>
      </w:pPr>
      <w:r>
        <w:rPr>
          <w:sz w:val="26"/>
          <w:szCs w:val="26"/>
        </w:rPr>
        <w:t>Ô lựa chọn khoảng thời gian</w:t>
      </w:r>
    </w:p>
    <w:p w14:paraId="2E890E65" w14:textId="04CCAF0C" w:rsidR="003B273F" w:rsidRDefault="003B273F" w:rsidP="002F3BE8">
      <w:pPr>
        <w:pStyle w:val="ListParagraph"/>
        <w:numPr>
          <w:ilvl w:val="1"/>
          <w:numId w:val="3"/>
        </w:numPr>
        <w:spacing w:line="360" w:lineRule="auto"/>
        <w:ind w:left="360"/>
        <w:rPr>
          <w:sz w:val="26"/>
          <w:szCs w:val="26"/>
        </w:rPr>
      </w:pPr>
      <w:r>
        <w:rPr>
          <w:sz w:val="26"/>
          <w:szCs w:val="26"/>
        </w:rPr>
        <w:t>Ô xem tổng giá trị đơn</w:t>
      </w:r>
    </w:p>
    <w:p w14:paraId="464CA116" w14:textId="0B78134B" w:rsidR="003B273F" w:rsidRDefault="003B273F" w:rsidP="002F3BE8">
      <w:pPr>
        <w:pStyle w:val="ListParagraph"/>
        <w:numPr>
          <w:ilvl w:val="1"/>
          <w:numId w:val="3"/>
        </w:numPr>
        <w:spacing w:line="360" w:lineRule="auto"/>
        <w:ind w:left="360"/>
        <w:rPr>
          <w:sz w:val="26"/>
          <w:szCs w:val="26"/>
        </w:rPr>
      </w:pPr>
      <w:r>
        <w:rPr>
          <w:sz w:val="26"/>
          <w:szCs w:val="26"/>
        </w:rPr>
        <w:t>Ô xem tổng thu</w:t>
      </w:r>
    </w:p>
    <w:p w14:paraId="3B6421F9" w14:textId="38912E38" w:rsidR="003B273F" w:rsidRDefault="003B273F" w:rsidP="002F3BE8">
      <w:pPr>
        <w:pStyle w:val="ListParagraph"/>
        <w:numPr>
          <w:ilvl w:val="1"/>
          <w:numId w:val="3"/>
        </w:numPr>
        <w:spacing w:line="360" w:lineRule="auto"/>
        <w:ind w:left="360"/>
        <w:rPr>
          <w:sz w:val="26"/>
          <w:szCs w:val="26"/>
        </w:rPr>
      </w:pPr>
      <w:r>
        <w:rPr>
          <w:sz w:val="26"/>
          <w:szCs w:val="26"/>
        </w:rPr>
        <w:t xml:space="preserve">Ô xem </w:t>
      </w:r>
      <w:r w:rsidR="00931E1C">
        <w:rPr>
          <w:sz w:val="26"/>
          <w:szCs w:val="26"/>
        </w:rPr>
        <w:t>tổng chiết khấu</w:t>
      </w:r>
    </w:p>
    <w:p w14:paraId="42F47DF6" w14:textId="0288510C" w:rsidR="00931E1C" w:rsidRDefault="00931E1C" w:rsidP="002F3BE8">
      <w:pPr>
        <w:pStyle w:val="ListParagraph"/>
        <w:numPr>
          <w:ilvl w:val="1"/>
          <w:numId w:val="3"/>
        </w:numPr>
        <w:spacing w:line="360" w:lineRule="auto"/>
        <w:ind w:left="360"/>
        <w:rPr>
          <w:sz w:val="26"/>
          <w:szCs w:val="26"/>
        </w:rPr>
      </w:pPr>
      <w:r>
        <w:rPr>
          <w:sz w:val="26"/>
          <w:szCs w:val="26"/>
        </w:rPr>
        <w:t>Ô xem tổng thuế VAT</w:t>
      </w:r>
    </w:p>
    <w:p w14:paraId="34A6EABE" w14:textId="712C79CE" w:rsidR="00931E1C" w:rsidRDefault="00931E1C" w:rsidP="002F3BE8">
      <w:pPr>
        <w:pStyle w:val="ListParagraph"/>
        <w:numPr>
          <w:ilvl w:val="1"/>
          <w:numId w:val="3"/>
        </w:numPr>
        <w:spacing w:line="360" w:lineRule="auto"/>
        <w:ind w:left="360"/>
        <w:rPr>
          <w:sz w:val="26"/>
          <w:szCs w:val="26"/>
        </w:rPr>
      </w:pPr>
      <w:r>
        <w:rPr>
          <w:sz w:val="26"/>
          <w:szCs w:val="26"/>
        </w:rPr>
        <w:t>Ô xem tổng phí giao hàng</w:t>
      </w:r>
    </w:p>
    <w:p w14:paraId="7F4E1299" w14:textId="5249C859" w:rsidR="00931E1C" w:rsidRPr="003B273F" w:rsidRDefault="00931E1C" w:rsidP="002F3BE8">
      <w:pPr>
        <w:pStyle w:val="ListParagraph"/>
        <w:numPr>
          <w:ilvl w:val="1"/>
          <w:numId w:val="3"/>
        </w:numPr>
        <w:spacing w:line="360" w:lineRule="auto"/>
        <w:ind w:left="360"/>
        <w:rPr>
          <w:sz w:val="26"/>
          <w:szCs w:val="26"/>
        </w:rPr>
      </w:pPr>
      <w:r>
        <w:rPr>
          <w:sz w:val="26"/>
          <w:szCs w:val="26"/>
        </w:rPr>
        <w:t>Biểu đồ thể hiện dữ liệu theo từng ngày</w:t>
      </w:r>
    </w:p>
    <w:p w14:paraId="59774285" w14:textId="5D2090E6" w:rsidR="00770147" w:rsidRDefault="00931E1C" w:rsidP="00E35F75">
      <w:pPr>
        <w:pStyle w:val="Heading1"/>
      </w:pPr>
      <w:r>
        <w:br w:type="column"/>
      </w:r>
      <w:bookmarkStart w:id="125" w:name="_Toc135786135"/>
      <w:bookmarkStart w:id="126" w:name="_Toc135786614"/>
      <w:r>
        <w:lastRenderedPageBreak/>
        <w:t>PHẦ</w:t>
      </w:r>
      <w:r w:rsidR="00E35F75">
        <w:t>N 3</w:t>
      </w:r>
      <w:r>
        <w:t>: KẾT LUẬN</w:t>
      </w:r>
      <w:bookmarkEnd w:id="125"/>
      <w:bookmarkEnd w:id="126"/>
    </w:p>
    <w:p w14:paraId="25E7C3A8" w14:textId="35CC9F03" w:rsidR="00931E1C" w:rsidRPr="00E35F75" w:rsidRDefault="00311EAC" w:rsidP="00E35F75">
      <w:pPr>
        <w:pStyle w:val="Heading15"/>
        <w:ind w:left="360"/>
        <w:jc w:val="both"/>
      </w:pPr>
      <w:r w:rsidRPr="00E35F75">
        <w:t>Đánh giá</w:t>
      </w:r>
    </w:p>
    <w:p w14:paraId="54C11884" w14:textId="2C942BED" w:rsidR="00311EAC" w:rsidRDefault="00311EAC" w:rsidP="00595264">
      <w:pPr>
        <w:pStyle w:val="Heading16"/>
        <w:ind w:left="630"/>
      </w:pPr>
      <w:r w:rsidRPr="00311EAC">
        <w:t>Kết quả đạt được</w:t>
      </w:r>
    </w:p>
    <w:p w14:paraId="40BF6C6D" w14:textId="3E3FD7A0" w:rsidR="00311EAC" w:rsidRDefault="005C256C" w:rsidP="00AA7780">
      <w:pPr>
        <w:pStyle w:val="ListParagraph"/>
        <w:numPr>
          <w:ilvl w:val="0"/>
          <w:numId w:val="3"/>
        </w:numPr>
        <w:spacing w:line="360" w:lineRule="auto"/>
        <w:jc w:val="both"/>
        <w:rPr>
          <w:sz w:val="26"/>
          <w:szCs w:val="26"/>
        </w:rPr>
      </w:pPr>
      <w:r>
        <w:rPr>
          <w:sz w:val="26"/>
          <w:szCs w:val="26"/>
        </w:rPr>
        <w:t>Với mục ti</w:t>
      </w:r>
      <w:r w:rsidR="00E049C2">
        <w:rPr>
          <w:sz w:val="26"/>
          <w:szCs w:val="26"/>
        </w:rPr>
        <w:t>ê</w:t>
      </w:r>
      <w:r>
        <w:rPr>
          <w:sz w:val="26"/>
          <w:szCs w:val="26"/>
        </w:rPr>
        <w:t>u đề ra là nghiên cứu, phát triển và xây dựng một website kinh doanh đồ ăn nhanh.</w:t>
      </w:r>
      <w:r w:rsidR="006A04E3">
        <w:rPr>
          <w:sz w:val="26"/>
          <w:szCs w:val="26"/>
        </w:rPr>
        <w:t xml:space="preserve"> Sản phẩm đã </w:t>
      </w:r>
      <w:r w:rsidR="007E24C8">
        <w:rPr>
          <w:sz w:val="26"/>
          <w:szCs w:val="26"/>
        </w:rPr>
        <w:t>hoàn thành các tính năng cơ bản của một website bán hàng onlin</w:t>
      </w:r>
      <w:r w:rsidR="00E049C2">
        <w:rPr>
          <w:sz w:val="26"/>
          <w:szCs w:val="26"/>
        </w:rPr>
        <w:t>e</w:t>
      </w:r>
      <w:r w:rsidR="00412166">
        <w:rPr>
          <w:sz w:val="26"/>
          <w:szCs w:val="26"/>
        </w:rPr>
        <w:t xml:space="preserve">. </w:t>
      </w:r>
    </w:p>
    <w:p w14:paraId="46F98350" w14:textId="6499F965" w:rsidR="00323A4C" w:rsidRPr="00311EAC" w:rsidRDefault="00412166" w:rsidP="00AA7780">
      <w:pPr>
        <w:pStyle w:val="ListParagraph"/>
        <w:numPr>
          <w:ilvl w:val="0"/>
          <w:numId w:val="3"/>
        </w:numPr>
        <w:spacing w:line="360" w:lineRule="auto"/>
        <w:jc w:val="both"/>
        <w:rPr>
          <w:sz w:val="26"/>
          <w:szCs w:val="26"/>
        </w:rPr>
      </w:pPr>
      <w:r>
        <w:rPr>
          <w:sz w:val="26"/>
          <w:szCs w:val="26"/>
        </w:rPr>
        <w:t>Sản phẩm website đã được ứng dụng nhiều công nghệ khác nhau như: MERN stack, AWS</w:t>
      </w:r>
      <w:r w:rsidR="00166675">
        <w:rPr>
          <w:sz w:val="26"/>
          <w:szCs w:val="26"/>
        </w:rPr>
        <w:t xml:space="preserve"> EC2</w:t>
      </w:r>
      <w:r>
        <w:rPr>
          <w:sz w:val="26"/>
          <w:szCs w:val="26"/>
        </w:rPr>
        <w:t>, Docker</w:t>
      </w:r>
      <w:r w:rsidR="00166675">
        <w:rPr>
          <w:sz w:val="26"/>
          <w:szCs w:val="26"/>
        </w:rPr>
        <w:t>.</w:t>
      </w:r>
      <w:r>
        <w:rPr>
          <w:sz w:val="26"/>
          <w:szCs w:val="26"/>
        </w:rPr>
        <w:t xml:space="preserve"> </w:t>
      </w:r>
    </w:p>
    <w:p w14:paraId="3104C68A" w14:textId="3BC0447E" w:rsidR="00311EAC" w:rsidRDefault="00311EAC" w:rsidP="00595264">
      <w:pPr>
        <w:pStyle w:val="Heading16"/>
        <w:ind w:left="630"/>
      </w:pPr>
      <w:r>
        <w:t>Ưu điểm</w:t>
      </w:r>
    </w:p>
    <w:p w14:paraId="728195D2" w14:textId="33CB0C61" w:rsidR="00323A4C" w:rsidRDefault="00323A4C" w:rsidP="00FC0D13">
      <w:pPr>
        <w:pStyle w:val="ListParagraph"/>
        <w:numPr>
          <w:ilvl w:val="0"/>
          <w:numId w:val="3"/>
        </w:numPr>
        <w:spacing w:line="360" w:lineRule="auto"/>
        <w:jc w:val="both"/>
        <w:rPr>
          <w:sz w:val="26"/>
          <w:szCs w:val="26"/>
        </w:rPr>
      </w:pPr>
      <w:r>
        <w:rPr>
          <w:sz w:val="26"/>
          <w:szCs w:val="26"/>
        </w:rPr>
        <w:t xml:space="preserve">Tích hợp </w:t>
      </w:r>
      <w:r w:rsidR="00166675">
        <w:rPr>
          <w:sz w:val="26"/>
          <w:szCs w:val="26"/>
        </w:rPr>
        <w:t>thanh toán online VNPAY</w:t>
      </w:r>
      <w:r>
        <w:rPr>
          <w:sz w:val="26"/>
          <w:szCs w:val="26"/>
        </w:rPr>
        <w:t>,</w:t>
      </w:r>
      <w:r w:rsidR="00166675">
        <w:rPr>
          <w:sz w:val="26"/>
          <w:szCs w:val="26"/>
        </w:rPr>
        <w:t xml:space="preserve"> tính phí vận chuyển</w:t>
      </w:r>
      <w:r w:rsidR="00893043">
        <w:rPr>
          <w:sz w:val="26"/>
          <w:szCs w:val="26"/>
        </w:rPr>
        <w:t xml:space="preserve"> bằng cách sử dụng</w:t>
      </w:r>
      <w:r w:rsidR="00166675">
        <w:rPr>
          <w:sz w:val="26"/>
          <w:szCs w:val="26"/>
        </w:rPr>
        <w:t xml:space="preserve"> API</w:t>
      </w:r>
      <w:r>
        <w:rPr>
          <w:sz w:val="26"/>
          <w:szCs w:val="26"/>
        </w:rPr>
        <w:t xml:space="preserve"> Giao hàng nhanh</w:t>
      </w:r>
    </w:p>
    <w:p w14:paraId="2F4F003A" w14:textId="7367D431" w:rsidR="00323A4C" w:rsidRDefault="00323A4C" w:rsidP="00FC0D13">
      <w:pPr>
        <w:pStyle w:val="ListParagraph"/>
        <w:numPr>
          <w:ilvl w:val="0"/>
          <w:numId w:val="3"/>
        </w:numPr>
        <w:spacing w:line="360" w:lineRule="auto"/>
        <w:jc w:val="both"/>
        <w:rPr>
          <w:sz w:val="26"/>
          <w:szCs w:val="26"/>
        </w:rPr>
      </w:pPr>
      <w:r>
        <w:rPr>
          <w:sz w:val="26"/>
          <w:szCs w:val="26"/>
        </w:rPr>
        <w:t xml:space="preserve">Giao diện đơn giản, dễ </w:t>
      </w:r>
      <w:r w:rsidR="00166675">
        <w:rPr>
          <w:sz w:val="26"/>
          <w:szCs w:val="26"/>
        </w:rPr>
        <w:t>sử dụng</w:t>
      </w:r>
    </w:p>
    <w:p w14:paraId="1B7A8A59" w14:textId="04A3CC36" w:rsidR="00323A4C" w:rsidRDefault="002C06B4" w:rsidP="00FC0D13">
      <w:pPr>
        <w:pStyle w:val="ListParagraph"/>
        <w:numPr>
          <w:ilvl w:val="0"/>
          <w:numId w:val="3"/>
        </w:numPr>
        <w:spacing w:line="360" w:lineRule="auto"/>
        <w:jc w:val="both"/>
        <w:rPr>
          <w:sz w:val="26"/>
          <w:szCs w:val="26"/>
        </w:rPr>
      </w:pPr>
      <w:r>
        <w:rPr>
          <w:sz w:val="26"/>
          <w:szCs w:val="26"/>
        </w:rPr>
        <w:t xml:space="preserve">Các chức năng cơ bản vận hành </w:t>
      </w:r>
      <w:r w:rsidR="00166675">
        <w:rPr>
          <w:sz w:val="26"/>
          <w:szCs w:val="26"/>
        </w:rPr>
        <w:t xml:space="preserve">tương đối </w:t>
      </w:r>
      <w:r>
        <w:rPr>
          <w:sz w:val="26"/>
          <w:szCs w:val="26"/>
        </w:rPr>
        <w:t>tốt</w:t>
      </w:r>
    </w:p>
    <w:p w14:paraId="1118DE0C" w14:textId="3481FD62" w:rsidR="002C06B4" w:rsidRDefault="002C06B4" w:rsidP="00FC0D13">
      <w:pPr>
        <w:pStyle w:val="ListParagraph"/>
        <w:numPr>
          <w:ilvl w:val="0"/>
          <w:numId w:val="3"/>
        </w:numPr>
        <w:spacing w:line="360" w:lineRule="auto"/>
        <w:jc w:val="both"/>
        <w:rPr>
          <w:sz w:val="26"/>
          <w:szCs w:val="26"/>
        </w:rPr>
      </w:pPr>
      <w:r>
        <w:rPr>
          <w:sz w:val="26"/>
          <w:szCs w:val="26"/>
        </w:rPr>
        <w:t>Các đường dẫn của website đều được bảo mật</w:t>
      </w:r>
    </w:p>
    <w:p w14:paraId="6AFE8B26" w14:textId="70A33908" w:rsidR="00D1050E" w:rsidRPr="00677C5F" w:rsidRDefault="00D1050E" w:rsidP="00677C5F">
      <w:pPr>
        <w:pStyle w:val="ListParagraph"/>
        <w:numPr>
          <w:ilvl w:val="0"/>
          <w:numId w:val="3"/>
        </w:numPr>
        <w:spacing w:line="360" w:lineRule="auto"/>
        <w:jc w:val="both"/>
        <w:rPr>
          <w:sz w:val="26"/>
          <w:szCs w:val="26"/>
        </w:rPr>
      </w:pPr>
      <w:r>
        <w:rPr>
          <w:sz w:val="26"/>
          <w:szCs w:val="26"/>
        </w:rPr>
        <w:t>Giao diện sử dụng công nghệ ReactJS để xây dựng website đơn trang (Single Page Application – SPA) nên tốc độ tải trang rất nhanh.</w:t>
      </w:r>
    </w:p>
    <w:p w14:paraId="48F6B666" w14:textId="5A105CA8" w:rsidR="00311EAC" w:rsidRDefault="00311EAC" w:rsidP="00595264">
      <w:pPr>
        <w:pStyle w:val="Heading16"/>
        <w:ind w:left="630"/>
      </w:pPr>
      <w:r>
        <w:t>Nhược điểm</w:t>
      </w:r>
    </w:p>
    <w:p w14:paraId="64CAD50E" w14:textId="02851C44" w:rsidR="006D1BDF" w:rsidRDefault="00166675" w:rsidP="00FC0D13">
      <w:pPr>
        <w:pStyle w:val="ListParagraph"/>
        <w:numPr>
          <w:ilvl w:val="0"/>
          <w:numId w:val="3"/>
        </w:numPr>
        <w:spacing w:line="360" w:lineRule="auto"/>
        <w:jc w:val="both"/>
        <w:rPr>
          <w:sz w:val="26"/>
          <w:szCs w:val="26"/>
        </w:rPr>
      </w:pPr>
      <w:r>
        <w:rPr>
          <w:sz w:val="26"/>
          <w:szCs w:val="26"/>
        </w:rPr>
        <w:t>Các tính năng còn khá cơ bản</w:t>
      </w:r>
      <w:r w:rsidR="003F11B7">
        <w:rPr>
          <w:sz w:val="26"/>
          <w:szCs w:val="26"/>
        </w:rPr>
        <w:t>.</w:t>
      </w:r>
    </w:p>
    <w:p w14:paraId="545C7198" w14:textId="697682CF" w:rsidR="006D1BDF" w:rsidRDefault="006D1BDF" w:rsidP="00FC0D13">
      <w:pPr>
        <w:pStyle w:val="ListParagraph"/>
        <w:numPr>
          <w:ilvl w:val="0"/>
          <w:numId w:val="3"/>
        </w:numPr>
        <w:spacing w:line="360" w:lineRule="auto"/>
        <w:jc w:val="both"/>
        <w:rPr>
          <w:sz w:val="26"/>
          <w:szCs w:val="26"/>
        </w:rPr>
      </w:pPr>
      <w:r>
        <w:rPr>
          <w:sz w:val="26"/>
          <w:szCs w:val="26"/>
        </w:rPr>
        <w:t>Chưa có tính năng dùng điểm thưởng đổi voucher</w:t>
      </w:r>
      <w:r w:rsidR="003F11B7">
        <w:rPr>
          <w:sz w:val="26"/>
          <w:szCs w:val="26"/>
        </w:rPr>
        <w:t>.</w:t>
      </w:r>
    </w:p>
    <w:p w14:paraId="4D2A0068" w14:textId="0CDBDB3E" w:rsidR="00D35C7B" w:rsidRDefault="00D35C7B" w:rsidP="00FC0D13">
      <w:pPr>
        <w:pStyle w:val="ListParagraph"/>
        <w:numPr>
          <w:ilvl w:val="0"/>
          <w:numId w:val="3"/>
        </w:numPr>
        <w:spacing w:line="360" w:lineRule="auto"/>
        <w:jc w:val="both"/>
        <w:rPr>
          <w:sz w:val="26"/>
          <w:szCs w:val="26"/>
        </w:rPr>
      </w:pPr>
      <w:r>
        <w:rPr>
          <w:sz w:val="26"/>
          <w:szCs w:val="26"/>
        </w:rPr>
        <w:t xml:space="preserve">Chưa </w:t>
      </w:r>
      <w:r w:rsidR="008C144D">
        <w:rPr>
          <w:sz w:val="26"/>
          <w:szCs w:val="26"/>
        </w:rPr>
        <w:t xml:space="preserve">hỗ trợ người dùng </w:t>
      </w:r>
      <w:r>
        <w:rPr>
          <w:sz w:val="26"/>
          <w:szCs w:val="26"/>
        </w:rPr>
        <w:t>đặt hàng mà không cần đăng nhập</w:t>
      </w:r>
      <w:r w:rsidR="003F11B7">
        <w:rPr>
          <w:sz w:val="26"/>
          <w:szCs w:val="26"/>
        </w:rPr>
        <w:t>.</w:t>
      </w:r>
    </w:p>
    <w:p w14:paraId="02BF7DBF" w14:textId="368AFB6A" w:rsidR="008C144D" w:rsidRDefault="008C144D" w:rsidP="00FC0D13">
      <w:pPr>
        <w:pStyle w:val="ListParagraph"/>
        <w:numPr>
          <w:ilvl w:val="0"/>
          <w:numId w:val="3"/>
        </w:numPr>
        <w:spacing w:line="360" w:lineRule="auto"/>
        <w:jc w:val="both"/>
        <w:rPr>
          <w:sz w:val="26"/>
          <w:szCs w:val="26"/>
        </w:rPr>
      </w:pPr>
      <w:r>
        <w:rPr>
          <w:sz w:val="26"/>
          <w:szCs w:val="26"/>
        </w:rPr>
        <w:t>Chưa có hệ thống chatbot</w:t>
      </w:r>
      <w:r w:rsidR="003F11B7">
        <w:rPr>
          <w:sz w:val="26"/>
          <w:szCs w:val="26"/>
        </w:rPr>
        <w:t>.</w:t>
      </w:r>
    </w:p>
    <w:p w14:paraId="6F541D1E" w14:textId="4E8745BB" w:rsidR="008C144D" w:rsidRDefault="008C144D" w:rsidP="00FC0D13">
      <w:pPr>
        <w:pStyle w:val="ListParagraph"/>
        <w:numPr>
          <w:ilvl w:val="0"/>
          <w:numId w:val="3"/>
        </w:numPr>
        <w:spacing w:line="360" w:lineRule="auto"/>
        <w:jc w:val="both"/>
        <w:rPr>
          <w:sz w:val="26"/>
          <w:szCs w:val="26"/>
        </w:rPr>
      </w:pPr>
      <w:r>
        <w:rPr>
          <w:sz w:val="26"/>
          <w:szCs w:val="26"/>
        </w:rPr>
        <w:t>Chưa có hệ thống gợi ý sản phẩm</w:t>
      </w:r>
      <w:r w:rsidR="003F11B7">
        <w:rPr>
          <w:sz w:val="26"/>
          <w:szCs w:val="26"/>
        </w:rPr>
        <w:t>.</w:t>
      </w:r>
    </w:p>
    <w:p w14:paraId="50475E57" w14:textId="2CD04F84" w:rsidR="004E7172" w:rsidRDefault="004E7172" w:rsidP="00FC0D13">
      <w:pPr>
        <w:pStyle w:val="ListParagraph"/>
        <w:numPr>
          <w:ilvl w:val="0"/>
          <w:numId w:val="3"/>
        </w:numPr>
        <w:spacing w:line="360" w:lineRule="auto"/>
        <w:jc w:val="both"/>
        <w:rPr>
          <w:sz w:val="26"/>
          <w:szCs w:val="26"/>
        </w:rPr>
      </w:pPr>
      <w:r>
        <w:rPr>
          <w:sz w:val="26"/>
          <w:szCs w:val="26"/>
        </w:rPr>
        <w:t>Chưa hỗ trợ trên nền tảng di động</w:t>
      </w:r>
      <w:r w:rsidR="003F11B7">
        <w:rPr>
          <w:sz w:val="26"/>
          <w:szCs w:val="26"/>
        </w:rPr>
        <w:t>.</w:t>
      </w:r>
    </w:p>
    <w:p w14:paraId="40CFCDBC" w14:textId="3291472D" w:rsidR="00677C5F" w:rsidRPr="00311EAC" w:rsidRDefault="000121F9" w:rsidP="00FC0D13">
      <w:pPr>
        <w:pStyle w:val="ListParagraph"/>
        <w:numPr>
          <w:ilvl w:val="0"/>
          <w:numId w:val="3"/>
        </w:numPr>
        <w:spacing w:line="360" w:lineRule="auto"/>
        <w:jc w:val="both"/>
        <w:rPr>
          <w:sz w:val="26"/>
          <w:szCs w:val="26"/>
        </w:rPr>
      </w:pPr>
      <w:r>
        <w:rPr>
          <w:sz w:val="26"/>
          <w:szCs w:val="26"/>
        </w:rPr>
        <w:t>Chưa có tính năng đánh giá và</w:t>
      </w:r>
      <w:r w:rsidR="00677C5F">
        <w:rPr>
          <w:sz w:val="26"/>
          <w:szCs w:val="26"/>
        </w:rPr>
        <w:t xml:space="preserve"> bình luận sản phẩm</w:t>
      </w:r>
    </w:p>
    <w:p w14:paraId="74853845" w14:textId="05FCF7F5" w:rsidR="00311EAC" w:rsidRDefault="00311EAC" w:rsidP="00E35F75">
      <w:pPr>
        <w:pStyle w:val="Heading15"/>
        <w:ind w:left="360"/>
        <w:jc w:val="both"/>
      </w:pPr>
      <w:r>
        <w:t>Hướng phát triển</w:t>
      </w:r>
    </w:p>
    <w:p w14:paraId="0DD53402" w14:textId="6017E7A7" w:rsidR="00AB3A50" w:rsidRPr="00FC0D13" w:rsidRDefault="00AB3A50" w:rsidP="00FC0D13">
      <w:pPr>
        <w:pStyle w:val="ListParagraph"/>
        <w:numPr>
          <w:ilvl w:val="0"/>
          <w:numId w:val="3"/>
        </w:numPr>
        <w:spacing w:line="360" w:lineRule="auto"/>
        <w:jc w:val="both"/>
        <w:rPr>
          <w:sz w:val="26"/>
          <w:szCs w:val="26"/>
        </w:rPr>
      </w:pPr>
      <w:r w:rsidRPr="00FC0D13">
        <w:rPr>
          <w:sz w:val="26"/>
          <w:szCs w:val="26"/>
        </w:rPr>
        <w:t>Nâng cấp giao diện đẹp hơn</w:t>
      </w:r>
      <w:r w:rsidR="002E319F">
        <w:rPr>
          <w:sz w:val="26"/>
          <w:szCs w:val="26"/>
        </w:rPr>
        <w:t xml:space="preserve"> và bắt mắt </w:t>
      </w:r>
      <w:r w:rsidRPr="00FC0D13">
        <w:rPr>
          <w:sz w:val="26"/>
          <w:szCs w:val="26"/>
        </w:rPr>
        <w:t>hơn</w:t>
      </w:r>
      <w:r w:rsidR="002E319F">
        <w:rPr>
          <w:sz w:val="26"/>
          <w:szCs w:val="26"/>
        </w:rPr>
        <w:t xml:space="preserve"> để tăng trải nghiệm người dùng</w:t>
      </w:r>
      <w:r w:rsidR="003F11B7">
        <w:rPr>
          <w:sz w:val="26"/>
          <w:szCs w:val="26"/>
        </w:rPr>
        <w:t>.</w:t>
      </w:r>
    </w:p>
    <w:p w14:paraId="4B857633" w14:textId="1332C446" w:rsidR="00AB3A50" w:rsidRPr="00FC0D13" w:rsidRDefault="00AB3A50" w:rsidP="00FC0D13">
      <w:pPr>
        <w:pStyle w:val="ListParagraph"/>
        <w:numPr>
          <w:ilvl w:val="0"/>
          <w:numId w:val="3"/>
        </w:numPr>
        <w:spacing w:line="360" w:lineRule="auto"/>
        <w:jc w:val="both"/>
        <w:rPr>
          <w:sz w:val="26"/>
          <w:szCs w:val="26"/>
        </w:rPr>
      </w:pPr>
      <w:r w:rsidRPr="00FC0D13">
        <w:rPr>
          <w:sz w:val="26"/>
          <w:szCs w:val="26"/>
        </w:rPr>
        <w:t>Thêm tính năng dùng điểm thưởng đổi voucher</w:t>
      </w:r>
      <w:r w:rsidR="003F11B7">
        <w:rPr>
          <w:sz w:val="26"/>
          <w:szCs w:val="26"/>
        </w:rPr>
        <w:t>.</w:t>
      </w:r>
    </w:p>
    <w:p w14:paraId="2F55FF19" w14:textId="118211D6" w:rsidR="00AB3A50" w:rsidRPr="00FC0D13" w:rsidRDefault="00760A48" w:rsidP="00FC0D13">
      <w:pPr>
        <w:pStyle w:val="ListParagraph"/>
        <w:numPr>
          <w:ilvl w:val="0"/>
          <w:numId w:val="3"/>
        </w:numPr>
        <w:spacing w:line="360" w:lineRule="auto"/>
        <w:jc w:val="both"/>
        <w:rPr>
          <w:sz w:val="26"/>
          <w:szCs w:val="26"/>
        </w:rPr>
      </w:pPr>
      <w:r w:rsidRPr="00FC0D13">
        <w:rPr>
          <w:sz w:val="26"/>
          <w:szCs w:val="26"/>
        </w:rPr>
        <w:t>Nâng cấp đặt hàng qua website không cần đăng nhập</w:t>
      </w:r>
      <w:r w:rsidR="003F11B7">
        <w:rPr>
          <w:sz w:val="26"/>
          <w:szCs w:val="26"/>
        </w:rPr>
        <w:t>.</w:t>
      </w:r>
    </w:p>
    <w:p w14:paraId="6F8F61DC" w14:textId="45F2EB1E" w:rsidR="00057D8A" w:rsidRDefault="00057D8A" w:rsidP="00FC0D13">
      <w:pPr>
        <w:pStyle w:val="ListParagraph"/>
        <w:numPr>
          <w:ilvl w:val="0"/>
          <w:numId w:val="3"/>
        </w:numPr>
        <w:spacing w:line="360" w:lineRule="auto"/>
        <w:jc w:val="both"/>
        <w:rPr>
          <w:sz w:val="26"/>
          <w:szCs w:val="26"/>
        </w:rPr>
      </w:pPr>
      <w:r w:rsidRPr="00FC0D13">
        <w:rPr>
          <w:sz w:val="26"/>
          <w:szCs w:val="26"/>
        </w:rPr>
        <w:t xml:space="preserve">Phát triển ứng dụng trên nền tảng </w:t>
      </w:r>
      <w:r w:rsidR="003F11B7">
        <w:rPr>
          <w:sz w:val="26"/>
          <w:szCs w:val="26"/>
        </w:rPr>
        <w:t>di động</w:t>
      </w:r>
      <w:r w:rsidRPr="00FC0D13">
        <w:rPr>
          <w:sz w:val="26"/>
          <w:szCs w:val="26"/>
        </w:rPr>
        <w:t xml:space="preserve"> để mọi người dễ tiếp cận</w:t>
      </w:r>
      <w:r w:rsidR="003F11B7">
        <w:rPr>
          <w:sz w:val="26"/>
          <w:szCs w:val="26"/>
        </w:rPr>
        <w:t>.</w:t>
      </w:r>
    </w:p>
    <w:p w14:paraId="7B40EA17" w14:textId="7FE14D07" w:rsidR="000121F9" w:rsidRPr="00FC0D13" w:rsidRDefault="000121F9" w:rsidP="00FC0D13">
      <w:pPr>
        <w:pStyle w:val="ListParagraph"/>
        <w:numPr>
          <w:ilvl w:val="0"/>
          <w:numId w:val="3"/>
        </w:numPr>
        <w:spacing w:line="360" w:lineRule="auto"/>
        <w:jc w:val="both"/>
        <w:rPr>
          <w:sz w:val="26"/>
          <w:szCs w:val="26"/>
        </w:rPr>
      </w:pPr>
      <w:r>
        <w:rPr>
          <w:sz w:val="26"/>
          <w:szCs w:val="26"/>
        </w:rPr>
        <w:lastRenderedPageBreak/>
        <w:t>Phát triển tính năng đánh giá và bình luận sản phẩm.</w:t>
      </w:r>
    </w:p>
    <w:p w14:paraId="0A74AF0C" w14:textId="0C3CBF43" w:rsidR="00057D8A" w:rsidRDefault="00057D8A" w:rsidP="00FC0D13">
      <w:pPr>
        <w:pStyle w:val="ListParagraph"/>
        <w:numPr>
          <w:ilvl w:val="0"/>
          <w:numId w:val="3"/>
        </w:numPr>
        <w:spacing w:line="360" w:lineRule="auto"/>
        <w:jc w:val="both"/>
        <w:rPr>
          <w:sz w:val="26"/>
          <w:szCs w:val="26"/>
        </w:rPr>
      </w:pPr>
      <w:r w:rsidRPr="00FC0D13">
        <w:rPr>
          <w:sz w:val="26"/>
          <w:szCs w:val="26"/>
        </w:rPr>
        <w:t>Tích hợp hệ thống phân tích dữ liệu, hành vi đặt hàng của khách hàng để mà đưa ra các chiến lược marketing phù hợp nhằm tăng doanh thu</w:t>
      </w:r>
      <w:r w:rsidR="003F11B7">
        <w:rPr>
          <w:sz w:val="26"/>
          <w:szCs w:val="26"/>
        </w:rPr>
        <w:t>.</w:t>
      </w:r>
    </w:p>
    <w:p w14:paraId="0EBEFCF5" w14:textId="07661885" w:rsidR="003F11B7" w:rsidRDefault="008C144D" w:rsidP="00FC0D13">
      <w:pPr>
        <w:pStyle w:val="ListParagraph"/>
        <w:numPr>
          <w:ilvl w:val="0"/>
          <w:numId w:val="3"/>
        </w:numPr>
        <w:spacing w:line="360" w:lineRule="auto"/>
        <w:jc w:val="both"/>
        <w:rPr>
          <w:sz w:val="26"/>
          <w:szCs w:val="26"/>
        </w:rPr>
      </w:pPr>
      <w:r>
        <w:rPr>
          <w:sz w:val="26"/>
          <w:szCs w:val="26"/>
        </w:rPr>
        <w:t>Phát triển và tích hợp hệ thống chatbot, gợi ý sản phẩm.</w:t>
      </w:r>
    </w:p>
    <w:p w14:paraId="7A1B6106" w14:textId="55B80359" w:rsidR="003F11B7" w:rsidRDefault="003F11B7">
      <w:pPr>
        <w:rPr>
          <w:sz w:val="26"/>
          <w:szCs w:val="26"/>
        </w:rPr>
      </w:pPr>
      <w:r>
        <w:rPr>
          <w:sz w:val="26"/>
          <w:szCs w:val="26"/>
        </w:rPr>
        <w:br w:type="page"/>
      </w:r>
    </w:p>
    <w:p w14:paraId="0F654BD2" w14:textId="5CC68FA4" w:rsidR="008C144D" w:rsidRDefault="003F11B7" w:rsidP="003F11B7">
      <w:pPr>
        <w:jc w:val="center"/>
        <w:rPr>
          <w:sz w:val="26"/>
          <w:szCs w:val="26"/>
        </w:rPr>
      </w:pPr>
      <w:r>
        <w:rPr>
          <w:sz w:val="26"/>
          <w:szCs w:val="26"/>
        </w:rPr>
        <w:lastRenderedPageBreak/>
        <w:t>TÀI LIỆU THAM KHẢO</w:t>
      </w:r>
    </w:p>
    <w:p w14:paraId="54911CE4" w14:textId="77777777" w:rsidR="00C14B9E" w:rsidRDefault="00C14B9E" w:rsidP="00C14B9E">
      <w:pPr>
        <w:spacing w:line="360" w:lineRule="auto"/>
        <w:jc w:val="both"/>
        <w:rPr>
          <w:sz w:val="26"/>
          <w:szCs w:val="26"/>
          <w:lang w:val="vi-VN"/>
        </w:rPr>
      </w:pPr>
      <w:r>
        <w:rPr>
          <w:sz w:val="26"/>
          <w:szCs w:val="26"/>
          <w:lang w:val="vi-VN"/>
        </w:rPr>
        <w:t>[</w:t>
      </w:r>
      <w:r w:rsidRPr="003B3064">
        <w:rPr>
          <w:sz w:val="26"/>
          <w:szCs w:val="26"/>
        </w:rPr>
        <w:t>1</w:t>
      </w:r>
      <w:r>
        <w:rPr>
          <w:sz w:val="26"/>
          <w:szCs w:val="26"/>
          <w:lang w:val="vi-VN"/>
        </w:rPr>
        <w:t>]</w:t>
      </w:r>
      <w:r w:rsidRPr="003B3064">
        <w:rPr>
          <w:sz w:val="26"/>
          <w:szCs w:val="26"/>
        </w:rPr>
        <w:t xml:space="preserve"> </w:t>
      </w:r>
      <w:r>
        <w:rPr>
          <w:sz w:val="26"/>
          <w:szCs w:val="26"/>
          <w:lang w:val="vi-VN"/>
        </w:rPr>
        <w:t xml:space="preserve">Trần Quý, </w:t>
      </w:r>
      <w:r>
        <w:rPr>
          <w:i/>
          <w:sz w:val="26"/>
          <w:szCs w:val="26"/>
          <w:lang w:val="vi-VN"/>
        </w:rPr>
        <w:t xml:space="preserve">Xu hướng ngành F&amp;B – tìm hiểu những cơ hội và thách thức, </w:t>
      </w:r>
      <w:hyperlink r:id="rId76" w:history="1">
        <w:r w:rsidRPr="003B3064">
          <w:rPr>
            <w:rStyle w:val="Hyperlink"/>
            <w:sz w:val="26"/>
            <w:szCs w:val="26"/>
          </w:rPr>
          <w:t>https://unl.vn/xu-huong-nganh-f-b-tim-hieu-nhung-co-hoi-va-thach-thuc/</w:t>
        </w:r>
      </w:hyperlink>
      <w:r>
        <w:rPr>
          <w:sz w:val="26"/>
          <w:szCs w:val="26"/>
          <w:lang w:val="vi-VN"/>
        </w:rPr>
        <w:t>, 2021</w:t>
      </w:r>
    </w:p>
    <w:p w14:paraId="79EFE7CA" w14:textId="7A834EF5" w:rsidR="00517A01" w:rsidRPr="00517A01" w:rsidRDefault="00517A01" w:rsidP="00C14B9E">
      <w:pPr>
        <w:spacing w:line="360" w:lineRule="auto"/>
        <w:jc w:val="both"/>
        <w:rPr>
          <w:sz w:val="26"/>
          <w:szCs w:val="26"/>
        </w:rPr>
      </w:pPr>
      <w:r>
        <w:rPr>
          <w:sz w:val="26"/>
          <w:szCs w:val="26"/>
        </w:rPr>
        <w:t xml:space="preserve">[2] Topdev, </w:t>
      </w:r>
      <w:r w:rsidRPr="00517A01">
        <w:rPr>
          <w:i/>
          <w:sz w:val="26"/>
          <w:szCs w:val="26"/>
        </w:rPr>
        <w:t>MongoDB là gì? Định nghĩa đầy và chi tiết nhất về MongoDB</w:t>
      </w:r>
      <w:r>
        <w:rPr>
          <w:sz w:val="26"/>
          <w:szCs w:val="26"/>
        </w:rPr>
        <w:t xml:space="preserve">, </w:t>
      </w:r>
      <w:hyperlink r:id="rId77" w:history="1">
        <w:r w:rsidRPr="008E69FC">
          <w:rPr>
            <w:rStyle w:val="Hyperlink"/>
            <w:sz w:val="26"/>
            <w:szCs w:val="26"/>
          </w:rPr>
          <w:t>https://topdev.vn/blog/mongodb-la-gi/</w:t>
        </w:r>
      </w:hyperlink>
    </w:p>
    <w:p w14:paraId="4D5768F4" w14:textId="517A576B" w:rsidR="00BB7E1C" w:rsidRPr="002335AD" w:rsidRDefault="00517A01" w:rsidP="00C14B9E">
      <w:pPr>
        <w:spacing w:line="360" w:lineRule="auto"/>
        <w:jc w:val="both"/>
        <w:rPr>
          <w:sz w:val="26"/>
          <w:szCs w:val="26"/>
        </w:rPr>
      </w:pPr>
      <w:r>
        <w:rPr>
          <w:sz w:val="26"/>
          <w:szCs w:val="26"/>
        </w:rPr>
        <w:t xml:space="preserve"> </w:t>
      </w:r>
      <w:r w:rsidR="00BB7E1C">
        <w:rPr>
          <w:sz w:val="26"/>
          <w:szCs w:val="26"/>
        </w:rPr>
        <w:t xml:space="preserve">[3] Software Engineer Training, </w:t>
      </w:r>
      <w:r w:rsidR="00BB7E1C" w:rsidRPr="00BB7E1C">
        <w:rPr>
          <w:i/>
          <w:sz w:val="26"/>
          <w:szCs w:val="26"/>
        </w:rPr>
        <w:t>Docker là gì? Kiến thức cơ bản về Docker</w:t>
      </w:r>
      <w:r w:rsidR="00BB7E1C">
        <w:rPr>
          <w:sz w:val="26"/>
          <w:szCs w:val="26"/>
        </w:rPr>
        <w:t xml:space="preserve">, </w:t>
      </w:r>
      <w:hyperlink r:id="rId78" w:history="1">
        <w:r w:rsidR="00BB7E1C" w:rsidRPr="008E69FC">
          <w:rPr>
            <w:rStyle w:val="Hyperlink"/>
            <w:sz w:val="26"/>
            <w:szCs w:val="26"/>
          </w:rPr>
          <w:t>https://viblo.asia/p/docker-la-gi-kien-thuc-co-ban-ve-docker-maGK7qeelj2</w:t>
        </w:r>
      </w:hyperlink>
      <w:r w:rsidR="00BB7E1C">
        <w:rPr>
          <w:sz w:val="26"/>
          <w:szCs w:val="26"/>
        </w:rPr>
        <w:t>, 2020</w:t>
      </w:r>
    </w:p>
    <w:p w14:paraId="3C1A6CA3" w14:textId="17356B23" w:rsidR="003F11B7" w:rsidRDefault="00BB7E1C" w:rsidP="00C14B9E">
      <w:pPr>
        <w:rPr>
          <w:sz w:val="26"/>
          <w:szCs w:val="26"/>
        </w:rPr>
      </w:pPr>
      <w:r>
        <w:rPr>
          <w:sz w:val="26"/>
          <w:szCs w:val="26"/>
        </w:rPr>
        <w:t xml:space="preserve">[4] </w:t>
      </w:r>
      <w:r w:rsidR="00237B1E">
        <w:rPr>
          <w:sz w:val="26"/>
          <w:szCs w:val="26"/>
        </w:rPr>
        <w:t xml:space="preserve">Nguyen Van Hien, </w:t>
      </w:r>
      <w:r w:rsidR="00237B1E" w:rsidRPr="00237B1E">
        <w:rPr>
          <w:i/>
          <w:sz w:val="26"/>
          <w:szCs w:val="26"/>
        </w:rPr>
        <w:t>Tìm hiểu về Amazon EC2</w:t>
      </w:r>
      <w:r w:rsidR="00237B1E">
        <w:rPr>
          <w:sz w:val="26"/>
          <w:szCs w:val="26"/>
        </w:rPr>
        <w:t xml:space="preserve">, </w:t>
      </w:r>
      <w:hyperlink r:id="rId79" w:history="1">
        <w:r w:rsidR="00237B1E" w:rsidRPr="008E69FC">
          <w:rPr>
            <w:rStyle w:val="Hyperlink"/>
            <w:sz w:val="26"/>
            <w:szCs w:val="26"/>
          </w:rPr>
          <w:t>https://viblo.asia/p/tim-hieu-ve-amazon-ec2-maGK7jRe5j2</w:t>
        </w:r>
      </w:hyperlink>
      <w:r w:rsidR="00237B1E">
        <w:rPr>
          <w:sz w:val="26"/>
          <w:szCs w:val="26"/>
        </w:rPr>
        <w:t>, 2018</w:t>
      </w:r>
    </w:p>
    <w:p w14:paraId="3E9C2702" w14:textId="2DB48C37" w:rsidR="001B62A2" w:rsidRDefault="001B62A2" w:rsidP="00C14B9E">
      <w:pPr>
        <w:rPr>
          <w:sz w:val="26"/>
          <w:szCs w:val="26"/>
        </w:rPr>
      </w:pPr>
      <w:r>
        <w:rPr>
          <w:sz w:val="26"/>
          <w:szCs w:val="26"/>
        </w:rPr>
        <w:t xml:space="preserve">[5] VNPAY, </w:t>
      </w:r>
      <w:r w:rsidRPr="001B62A2">
        <w:rPr>
          <w:i/>
          <w:sz w:val="26"/>
          <w:szCs w:val="26"/>
        </w:rPr>
        <w:t>Hướng dẫn tích hợp cổng thanh toán VNPAY</w:t>
      </w:r>
      <w:r>
        <w:rPr>
          <w:sz w:val="26"/>
          <w:szCs w:val="26"/>
        </w:rPr>
        <w:t xml:space="preserve">, </w:t>
      </w:r>
      <w:hyperlink r:id="rId80" w:history="1">
        <w:r w:rsidRPr="008E69FC">
          <w:rPr>
            <w:rStyle w:val="Hyperlink"/>
            <w:sz w:val="26"/>
            <w:szCs w:val="26"/>
          </w:rPr>
          <w:t>https://sandbox.vnpayment.vn/apis/docs/huong-dan-tich-hop</w:t>
        </w:r>
      </w:hyperlink>
      <w:r>
        <w:rPr>
          <w:sz w:val="26"/>
          <w:szCs w:val="26"/>
        </w:rPr>
        <w:t>, 2018</w:t>
      </w:r>
    </w:p>
    <w:p w14:paraId="0273D94D" w14:textId="7BA30172" w:rsidR="001B62A2" w:rsidRDefault="00392D33" w:rsidP="00C14B9E">
      <w:pPr>
        <w:rPr>
          <w:sz w:val="26"/>
          <w:szCs w:val="26"/>
        </w:rPr>
      </w:pPr>
      <w:r>
        <w:rPr>
          <w:sz w:val="26"/>
          <w:szCs w:val="26"/>
        </w:rPr>
        <w:t xml:space="preserve">[6] GHN, </w:t>
      </w:r>
      <w:r w:rsidR="001E05A2" w:rsidRPr="001E05A2">
        <w:rPr>
          <w:i/>
          <w:sz w:val="26"/>
          <w:szCs w:val="26"/>
        </w:rPr>
        <w:t>Hướng dẫn tích hợp API GHN</w:t>
      </w:r>
      <w:r w:rsidR="001E05A2">
        <w:rPr>
          <w:sz w:val="26"/>
          <w:szCs w:val="26"/>
        </w:rPr>
        <w:t xml:space="preserve">, </w:t>
      </w:r>
      <w:hyperlink r:id="rId81" w:history="1">
        <w:r w:rsidR="001E05A2" w:rsidRPr="008E69FC">
          <w:rPr>
            <w:rStyle w:val="Hyperlink"/>
            <w:sz w:val="26"/>
            <w:szCs w:val="26"/>
          </w:rPr>
          <w:t>https://api.ghn.vn/home/docs/detail</w:t>
        </w:r>
      </w:hyperlink>
    </w:p>
    <w:p w14:paraId="42998F1E" w14:textId="034985C5" w:rsidR="001E05A2" w:rsidRDefault="001E05A2" w:rsidP="00C14B9E">
      <w:pPr>
        <w:rPr>
          <w:sz w:val="26"/>
          <w:szCs w:val="26"/>
        </w:rPr>
      </w:pPr>
      <w:r>
        <w:rPr>
          <w:sz w:val="26"/>
          <w:szCs w:val="26"/>
        </w:rPr>
        <w:t xml:space="preserve">[7] </w:t>
      </w:r>
      <w:r w:rsidR="008625B7">
        <w:rPr>
          <w:sz w:val="26"/>
          <w:szCs w:val="26"/>
        </w:rPr>
        <w:t>Apache Echarts</w:t>
      </w:r>
      <w:r>
        <w:rPr>
          <w:sz w:val="26"/>
          <w:szCs w:val="26"/>
        </w:rPr>
        <w:t>,</w:t>
      </w:r>
      <w:r w:rsidR="008625B7">
        <w:rPr>
          <w:sz w:val="26"/>
          <w:szCs w:val="26"/>
        </w:rPr>
        <w:t xml:space="preserve"> </w:t>
      </w:r>
      <w:r w:rsidR="008625B7" w:rsidRPr="008625B7">
        <w:rPr>
          <w:i/>
          <w:sz w:val="26"/>
          <w:szCs w:val="26"/>
        </w:rPr>
        <w:t>Getting Apache Echarts</w:t>
      </w:r>
      <w:r w:rsidR="008625B7">
        <w:rPr>
          <w:sz w:val="26"/>
          <w:szCs w:val="26"/>
        </w:rPr>
        <w:t xml:space="preserve">, </w:t>
      </w:r>
      <w:hyperlink r:id="rId82" w:history="1">
        <w:r w:rsidR="008625B7" w:rsidRPr="008E69FC">
          <w:rPr>
            <w:rStyle w:val="Hyperlink"/>
            <w:sz w:val="26"/>
            <w:szCs w:val="26"/>
          </w:rPr>
          <w:t>https://echarts.apache.org/handbook/en/get-started/</w:t>
        </w:r>
      </w:hyperlink>
      <w:r w:rsidR="008625B7">
        <w:rPr>
          <w:sz w:val="26"/>
          <w:szCs w:val="26"/>
        </w:rPr>
        <w:t xml:space="preserve"> </w:t>
      </w:r>
    </w:p>
    <w:p w14:paraId="369D7C55" w14:textId="6C1F747B" w:rsidR="008625B7" w:rsidRDefault="008625B7" w:rsidP="00C14B9E">
      <w:pPr>
        <w:rPr>
          <w:i/>
          <w:sz w:val="26"/>
          <w:szCs w:val="26"/>
        </w:rPr>
      </w:pPr>
      <w:r>
        <w:rPr>
          <w:sz w:val="26"/>
          <w:szCs w:val="26"/>
        </w:rPr>
        <w:t xml:space="preserve">[8] Ant Design, </w:t>
      </w:r>
      <w:r w:rsidRPr="008625B7">
        <w:rPr>
          <w:i/>
          <w:sz w:val="26"/>
          <w:szCs w:val="26"/>
        </w:rPr>
        <w:t>Ant Design of React</w:t>
      </w:r>
      <w:r>
        <w:rPr>
          <w:i/>
          <w:sz w:val="26"/>
          <w:szCs w:val="26"/>
        </w:rPr>
        <w:t xml:space="preserve">, </w:t>
      </w:r>
      <w:hyperlink r:id="rId83" w:history="1">
        <w:r w:rsidRPr="008E69FC">
          <w:rPr>
            <w:rStyle w:val="Hyperlink"/>
            <w:i/>
            <w:sz w:val="26"/>
            <w:szCs w:val="26"/>
          </w:rPr>
          <w:t>https://ant.design/docs/react/introduce</w:t>
        </w:r>
      </w:hyperlink>
    </w:p>
    <w:p w14:paraId="74253D34" w14:textId="652F7FF4" w:rsidR="008625B7" w:rsidRDefault="00C72B56" w:rsidP="00C14B9E">
      <w:pPr>
        <w:rPr>
          <w:sz w:val="26"/>
          <w:szCs w:val="26"/>
        </w:rPr>
      </w:pPr>
      <w:r>
        <w:rPr>
          <w:sz w:val="26"/>
          <w:szCs w:val="26"/>
        </w:rPr>
        <w:t xml:space="preserve">[9] React, </w:t>
      </w:r>
      <w:r w:rsidRPr="00C72B56">
        <w:rPr>
          <w:i/>
          <w:sz w:val="26"/>
          <w:szCs w:val="26"/>
        </w:rPr>
        <w:t>Learn React</w:t>
      </w:r>
      <w:r>
        <w:rPr>
          <w:sz w:val="26"/>
          <w:szCs w:val="26"/>
        </w:rPr>
        <w:t xml:space="preserve">, </w:t>
      </w:r>
      <w:hyperlink r:id="rId84" w:history="1">
        <w:r w:rsidRPr="008E69FC">
          <w:rPr>
            <w:rStyle w:val="Hyperlink"/>
            <w:sz w:val="26"/>
            <w:szCs w:val="26"/>
          </w:rPr>
          <w:t>https://react.dev/learn</w:t>
        </w:r>
      </w:hyperlink>
    </w:p>
    <w:p w14:paraId="26EBCF4F" w14:textId="5B1F58D3" w:rsidR="00D45A94" w:rsidRDefault="00D45A94" w:rsidP="00C14B9E">
      <w:pPr>
        <w:rPr>
          <w:sz w:val="26"/>
          <w:szCs w:val="26"/>
        </w:rPr>
      </w:pPr>
      <w:r>
        <w:rPr>
          <w:sz w:val="26"/>
          <w:szCs w:val="26"/>
        </w:rPr>
        <w:t xml:space="preserve">[10] ExpressJS, </w:t>
      </w:r>
      <w:hyperlink r:id="rId85" w:history="1">
        <w:r w:rsidRPr="008E69FC">
          <w:rPr>
            <w:rStyle w:val="Hyperlink"/>
            <w:sz w:val="26"/>
            <w:szCs w:val="26"/>
          </w:rPr>
          <w:t>https://expressjs.com/en/4x/api.html</w:t>
        </w:r>
      </w:hyperlink>
    </w:p>
    <w:p w14:paraId="3F29750B" w14:textId="11EA9A68" w:rsidR="00D45A94" w:rsidRDefault="003C15F7" w:rsidP="00C14B9E">
      <w:pPr>
        <w:rPr>
          <w:sz w:val="26"/>
          <w:szCs w:val="26"/>
        </w:rPr>
      </w:pPr>
      <w:r>
        <w:rPr>
          <w:sz w:val="26"/>
          <w:szCs w:val="26"/>
        </w:rPr>
        <w:t xml:space="preserve">[11] F8 Official, ReactJS 2022, </w:t>
      </w:r>
      <w:hyperlink r:id="rId86" w:history="1">
        <w:r w:rsidRPr="008E69FC">
          <w:rPr>
            <w:rStyle w:val="Hyperlink"/>
            <w:sz w:val="26"/>
            <w:szCs w:val="26"/>
          </w:rPr>
          <w:t>https://www.youtube.com/playlist?list=PL_-VfJajZj0UXjlKfBwFX73usByw3Ph9Q</w:t>
        </w:r>
      </w:hyperlink>
      <w:r>
        <w:rPr>
          <w:sz w:val="26"/>
          <w:szCs w:val="26"/>
        </w:rPr>
        <w:t>, 2022</w:t>
      </w:r>
    </w:p>
    <w:p w14:paraId="744D2BD6" w14:textId="4F97A10F" w:rsidR="00517A01" w:rsidRDefault="00517A01" w:rsidP="00517A01">
      <w:pPr>
        <w:spacing w:line="360" w:lineRule="auto"/>
        <w:jc w:val="both"/>
        <w:rPr>
          <w:sz w:val="26"/>
          <w:szCs w:val="26"/>
        </w:rPr>
      </w:pPr>
      <w:r>
        <w:rPr>
          <w:sz w:val="26"/>
          <w:szCs w:val="26"/>
        </w:rPr>
        <w:t xml:space="preserve">[12] Hoàng Mirs, </w:t>
      </w:r>
      <w:r w:rsidRPr="002335AD">
        <w:rPr>
          <w:i/>
          <w:sz w:val="26"/>
          <w:szCs w:val="26"/>
        </w:rPr>
        <w:t>Giới thiệu MERN Stack</w:t>
      </w:r>
      <w:r>
        <w:rPr>
          <w:sz w:val="26"/>
          <w:szCs w:val="26"/>
        </w:rPr>
        <w:t xml:space="preserve">, </w:t>
      </w:r>
      <w:hyperlink r:id="rId87" w:history="1">
        <w:r w:rsidRPr="008E69FC">
          <w:rPr>
            <w:rStyle w:val="Hyperlink"/>
            <w:sz w:val="26"/>
            <w:szCs w:val="26"/>
          </w:rPr>
          <w:t>https://viblo.asia/p/gioi-thieu-mern-stack-bWrZnv4vZxw</w:t>
        </w:r>
      </w:hyperlink>
      <w:r>
        <w:rPr>
          <w:sz w:val="26"/>
          <w:szCs w:val="26"/>
        </w:rPr>
        <w:t>, 2017</w:t>
      </w:r>
    </w:p>
    <w:p w14:paraId="5D7889D9" w14:textId="77777777" w:rsidR="00517A01" w:rsidRPr="008625B7" w:rsidRDefault="00517A01" w:rsidP="00C14B9E">
      <w:pPr>
        <w:rPr>
          <w:sz w:val="26"/>
          <w:szCs w:val="26"/>
        </w:rPr>
      </w:pPr>
    </w:p>
    <w:sectPr w:rsidR="00517A01" w:rsidRPr="008625B7" w:rsidSect="00FD2FF8">
      <w:headerReference w:type="first" r:id="rId88"/>
      <w:pgSz w:w="11900" w:h="16840"/>
      <w:pgMar w:top="1134"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3CB35" w14:textId="77777777" w:rsidR="00571945" w:rsidRDefault="00571945" w:rsidP="00AD051A">
      <w:r>
        <w:separator/>
      </w:r>
    </w:p>
  </w:endnote>
  <w:endnote w:type="continuationSeparator" w:id="0">
    <w:p w14:paraId="126CFF59" w14:textId="77777777" w:rsidR="00571945" w:rsidRDefault="00571945" w:rsidP="00AD05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83202"/>
      <w:docPartObj>
        <w:docPartGallery w:val="Page Numbers (Bottom of Page)"/>
        <w:docPartUnique/>
      </w:docPartObj>
    </w:sdtPr>
    <w:sdtEndPr>
      <w:rPr>
        <w:noProof/>
      </w:rPr>
    </w:sdtEndPr>
    <w:sdtContent>
      <w:p w14:paraId="1B57FAE8" w14:textId="3E938304" w:rsidR="00DB2D15" w:rsidRDefault="00DB2D15">
        <w:pPr>
          <w:pStyle w:val="Footer"/>
          <w:jc w:val="center"/>
        </w:pPr>
        <w:r>
          <w:fldChar w:fldCharType="begin"/>
        </w:r>
        <w:r>
          <w:instrText xml:space="preserve"> PAGE   \* MERGEFORMAT </w:instrText>
        </w:r>
        <w:r>
          <w:fldChar w:fldCharType="separate"/>
        </w:r>
        <w:r w:rsidR="005C196E">
          <w:rPr>
            <w:noProof/>
          </w:rPr>
          <w:t>45</w:t>
        </w:r>
        <w:r>
          <w:rPr>
            <w:noProof/>
          </w:rPr>
          <w:fldChar w:fldCharType="end"/>
        </w:r>
      </w:p>
    </w:sdtContent>
  </w:sdt>
  <w:p w14:paraId="637173F4" w14:textId="77777777" w:rsidR="00DB2D15" w:rsidRDefault="00DB2D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1437780"/>
      <w:docPartObj>
        <w:docPartGallery w:val="Page Numbers (Bottom of Page)"/>
        <w:docPartUnique/>
      </w:docPartObj>
    </w:sdtPr>
    <w:sdtEndPr>
      <w:rPr>
        <w:noProof/>
      </w:rPr>
    </w:sdtEndPr>
    <w:sdtContent>
      <w:p w14:paraId="62A51651" w14:textId="1F12A0A9" w:rsidR="00DB2D15" w:rsidRDefault="00DB2D15">
        <w:pPr>
          <w:pStyle w:val="Footer"/>
          <w:jc w:val="center"/>
        </w:pPr>
        <w:r>
          <w:fldChar w:fldCharType="begin"/>
        </w:r>
        <w:r>
          <w:instrText xml:space="preserve"> PAGE   \* MERGEFORMAT </w:instrText>
        </w:r>
        <w:r>
          <w:fldChar w:fldCharType="separate"/>
        </w:r>
        <w:r w:rsidR="005C196E">
          <w:rPr>
            <w:noProof/>
          </w:rPr>
          <w:t>1</w:t>
        </w:r>
        <w:r>
          <w:rPr>
            <w:noProof/>
          </w:rPr>
          <w:fldChar w:fldCharType="end"/>
        </w:r>
      </w:p>
    </w:sdtContent>
  </w:sdt>
  <w:p w14:paraId="2A3BB5AF" w14:textId="77777777" w:rsidR="00DB2D15" w:rsidRDefault="00DB2D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D81C3E" w14:textId="77777777" w:rsidR="00571945" w:rsidRDefault="00571945" w:rsidP="00AD051A">
      <w:r>
        <w:separator/>
      </w:r>
    </w:p>
  </w:footnote>
  <w:footnote w:type="continuationSeparator" w:id="0">
    <w:p w14:paraId="16BBC0CB" w14:textId="77777777" w:rsidR="00571945" w:rsidRDefault="00571945" w:rsidP="00AD05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3D872" w14:textId="30CEA88F" w:rsidR="00DB2D15" w:rsidRDefault="00DB2D15">
    <w:pPr>
      <w:pStyle w:val="Header"/>
      <w:jc w:val="right"/>
    </w:pPr>
  </w:p>
  <w:p w14:paraId="35CDD4CE" w14:textId="77777777" w:rsidR="00DB2D15" w:rsidRDefault="00DB2D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F23D1" w14:textId="77777777" w:rsidR="00DB2D15" w:rsidRDefault="00DB2D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7132"/>
    <w:multiLevelType w:val="hybridMultilevel"/>
    <w:tmpl w:val="0298F28E"/>
    <w:lvl w:ilvl="0" w:tplc="733086FA">
      <w:start w:val="1"/>
      <w:numFmt w:val="bullet"/>
      <w:lvlText w:val="-"/>
      <w:lvlJc w:val="left"/>
      <w:pPr>
        <w:ind w:left="459" w:hanging="360"/>
      </w:pPr>
      <w:rPr>
        <w:rFonts w:ascii="Calibri" w:eastAsiaTheme="minorHAnsi" w:hAnsi="Calibri" w:cs="Calibri" w:hint="default"/>
      </w:rPr>
    </w:lvl>
    <w:lvl w:ilvl="1" w:tplc="54ACE222">
      <w:numFmt w:val="bullet"/>
      <w:lvlText w:val="-"/>
      <w:lvlJc w:val="left"/>
      <w:pPr>
        <w:ind w:left="1179" w:hanging="360"/>
      </w:pPr>
      <w:rPr>
        <w:rFonts w:ascii="Calibri" w:eastAsiaTheme="minorHAnsi" w:hAnsi="Calibri"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1">
    <w:nsid w:val="07F73AAF"/>
    <w:multiLevelType w:val="hybridMultilevel"/>
    <w:tmpl w:val="1B422A6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54ACE222">
      <w:numFmt w:val="bullet"/>
      <w:lvlText w:val="-"/>
      <w:lvlJc w:val="left"/>
      <w:pPr>
        <w:ind w:left="1899" w:hanging="360"/>
      </w:pPr>
      <w:rPr>
        <w:rFonts w:ascii="Calibri" w:eastAsiaTheme="minorHAnsi" w:hAnsi="Calibri"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2">
    <w:nsid w:val="0A5C2984"/>
    <w:multiLevelType w:val="hybridMultilevel"/>
    <w:tmpl w:val="0D5E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8C423E"/>
    <w:multiLevelType w:val="multilevel"/>
    <w:tmpl w:val="330828D6"/>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E9B79FF"/>
    <w:multiLevelType w:val="hybridMultilevel"/>
    <w:tmpl w:val="55400128"/>
    <w:lvl w:ilvl="0" w:tplc="23340392">
      <w:start w:val="1"/>
      <w:numFmt w:val="decimal"/>
      <w:pStyle w:val="Heading16"/>
      <w:lvlText w:val="1.%1."/>
      <w:lvlJc w:val="right"/>
      <w:pPr>
        <w:ind w:left="360" w:hanging="360"/>
      </w:pPr>
      <w:rPr>
        <w:rFonts w:ascii="Times New Roman" w:hAnsi="Times New Roman" w:hint="default"/>
        <w:b/>
        <w:i w:val="0"/>
        <w:sz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3426F57"/>
    <w:multiLevelType w:val="hybridMultilevel"/>
    <w:tmpl w:val="485677FE"/>
    <w:lvl w:ilvl="0" w:tplc="54ACE222">
      <w:numFmt w:val="bullet"/>
      <w:lvlText w:val="-"/>
      <w:lvlJc w:val="left"/>
      <w:pPr>
        <w:ind w:left="1437" w:hanging="360"/>
      </w:pPr>
      <w:rPr>
        <w:rFonts w:ascii="Calibri" w:eastAsiaTheme="minorHAnsi" w:hAnsi="Calibri"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6">
    <w:nsid w:val="166970B9"/>
    <w:multiLevelType w:val="hybridMultilevel"/>
    <w:tmpl w:val="EF7646AE"/>
    <w:lvl w:ilvl="0" w:tplc="E0E65452">
      <w:start w:val="1"/>
      <w:numFmt w:val="decimal"/>
      <w:pStyle w:val="Heading9"/>
      <w:lvlText w:val="3.1.%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DA7C08"/>
    <w:multiLevelType w:val="hybridMultilevel"/>
    <w:tmpl w:val="0B5ACD60"/>
    <w:lvl w:ilvl="0" w:tplc="54ACE222">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DF1BFD"/>
    <w:multiLevelType w:val="hybridMultilevel"/>
    <w:tmpl w:val="D9CE2F84"/>
    <w:lvl w:ilvl="0" w:tplc="54ACE222">
      <w:numFmt w:val="bullet"/>
      <w:lvlText w:val="-"/>
      <w:lvlJc w:val="left"/>
      <w:pPr>
        <w:ind w:left="1080" w:hanging="360"/>
      </w:pPr>
      <w:rPr>
        <w:rFonts w:ascii="Calibri" w:eastAsiaTheme="minorHAnsi" w:hAnsi="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9D627FB"/>
    <w:multiLevelType w:val="hybridMultilevel"/>
    <w:tmpl w:val="1CF093EA"/>
    <w:lvl w:ilvl="0" w:tplc="327E5354">
      <w:start w:val="1"/>
      <w:numFmt w:val="decimal"/>
      <w:lvlText w:val="3.1.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700187"/>
    <w:multiLevelType w:val="hybridMultilevel"/>
    <w:tmpl w:val="A17A3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8708C2"/>
    <w:multiLevelType w:val="hybridMultilevel"/>
    <w:tmpl w:val="388CD322"/>
    <w:lvl w:ilvl="0" w:tplc="418E44FC">
      <w:start w:val="1"/>
      <w:numFmt w:val="decimal"/>
      <w:pStyle w:val="Heading7"/>
      <w:lvlText w:val="2.1.%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496139"/>
    <w:multiLevelType w:val="hybridMultilevel"/>
    <w:tmpl w:val="2B34B926"/>
    <w:lvl w:ilvl="0" w:tplc="24C621B2">
      <w:start w:val="1"/>
      <w:numFmt w:val="decimal"/>
      <w:pStyle w:val="Heading15"/>
      <w:lvlText w:val="%1."/>
      <w:lvlJc w:val="left"/>
      <w:pPr>
        <w:ind w:left="1800" w:hanging="360"/>
      </w:pPr>
      <w:rPr>
        <w:rFonts w:hint="default"/>
        <w:b/>
        <w:i w:val="0"/>
        <w:sz w:val="26"/>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38B95992"/>
    <w:multiLevelType w:val="hybridMultilevel"/>
    <w:tmpl w:val="F702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51151B"/>
    <w:multiLevelType w:val="hybridMultilevel"/>
    <w:tmpl w:val="86922FB4"/>
    <w:lvl w:ilvl="0" w:tplc="951A8D5A">
      <w:start w:val="1"/>
      <w:numFmt w:val="decimal"/>
      <w:pStyle w:val="Heading12"/>
      <w:lvlText w:val="4.1.%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00528C"/>
    <w:multiLevelType w:val="hybridMultilevel"/>
    <w:tmpl w:val="EABE1870"/>
    <w:lvl w:ilvl="0" w:tplc="F4EE0362">
      <w:start w:val="1"/>
      <w:numFmt w:val="decimal"/>
      <w:lvlText w:val="%1."/>
      <w:lvlJc w:val="left"/>
      <w:pPr>
        <w:ind w:left="588" w:hanging="284"/>
      </w:pPr>
      <w:rPr>
        <w:rFonts w:ascii="Times New Roman" w:eastAsia="Times New Roman" w:hAnsi="Times New Roman" w:cs="Times New Roman" w:hint="default"/>
        <w:b/>
        <w:bCs/>
        <w:spacing w:val="-17"/>
        <w:w w:val="100"/>
        <w:sz w:val="24"/>
        <w:szCs w:val="24"/>
        <w:lang w:val="en-US" w:eastAsia="en-US" w:bidi="en-US"/>
      </w:rPr>
    </w:lvl>
    <w:lvl w:ilvl="1" w:tplc="848C5FBA">
      <w:numFmt w:val="bullet"/>
      <w:lvlText w:val="•"/>
      <w:lvlJc w:val="left"/>
      <w:pPr>
        <w:ind w:left="1504" w:hanging="284"/>
      </w:pPr>
      <w:rPr>
        <w:lang w:val="en-US" w:eastAsia="en-US" w:bidi="en-US"/>
      </w:rPr>
    </w:lvl>
    <w:lvl w:ilvl="2" w:tplc="FD88093A">
      <w:numFmt w:val="bullet"/>
      <w:lvlText w:val="•"/>
      <w:lvlJc w:val="left"/>
      <w:pPr>
        <w:ind w:left="2429" w:hanging="284"/>
      </w:pPr>
      <w:rPr>
        <w:lang w:val="en-US" w:eastAsia="en-US" w:bidi="en-US"/>
      </w:rPr>
    </w:lvl>
    <w:lvl w:ilvl="3" w:tplc="4DC0468E">
      <w:numFmt w:val="bullet"/>
      <w:lvlText w:val="•"/>
      <w:lvlJc w:val="left"/>
      <w:pPr>
        <w:ind w:left="3353" w:hanging="284"/>
      </w:pPr>
      <w:rPr>
        <w:lang w:val="en-US" w:eastAsia="en-US" w:bidi="en-US"/>
      </w:rPr>
    </w:lvl>
    <w:lvl w:ilvl="4" w:tplc="0DFAB334">
      <w:numFmt w:val="bullet"/>
      <w:lvlText w:val="•"/>
      <w:lvlJc w:val="left"/>
      <w:pPr>
        <w:ind w:left="4278" w:hanging="284"/>
      </w:pPr>
      <w:rPr>
        <w:lang w:val="en-US" w:eastAsia="en-US" w:bidi="en-US"/>
      </w:rPr>
    </w:lvl>
    <w:lvl w:ilvl="5" w:tplc="666A8BB8">
      <w:numFmt w:val="bullet"/>
      <w:lvlText w:val="•"/>
      <w:lvlJc w:val="left"/>
      <w:pPr>
        <w:ind w:left="5203" w:hanging="284"/>
      </w:pPr>
      <w:rPr>
        <w:lang w:val="en-US" w:eastAsia="en-US" w:bidi="en-US"/>
      </w:rPr>
    </w:lvl>
    <w:lvl w:ilvl="6" w:tplc="B7DC1392">
      <w:numFmt w:val="bullet"/>
      <w:lvlText w:val="•"/>
      <w:lvlJc w:val="left"/>
      <w:pPr>
        <w:ind w:left="6127" w:hanging="284"/>
      </w:pPr>
      <w:rPr>
        <w:lang w:val="en-US" w:eastAsia="en-US" w:bidi="en-US"/>
      </w:rPr>
    </w:lvl>
    <w:lvl w:ilvl="7" w:tplc="2AE024E4">
      <w:numFmt w:val="bullet"/>
      <w:lvlText w:val="•"/>
      <w:lvlJc w:val="left"/>
      <w:pPr>
        <w:ind w:left="7052" w:hanging="284"/>
      </w:pPr>
      <w:rPr>
        <w:lang w:val="en-US" w:eastAsia="en-US" w:bidi="en-US"/>
      </w:rPr>
    </w:lvl>
    <w:lvl w:ilvl="8" w:tplc="BD921378">
      <w:numFmt w:val="bullet"/>
      <w:lvlText w:val="•"/>
      <w:lvlJc w:val="left"/>
      <w:pPr>
        <w:ind w:left="7977" w:hanging="284"/>
      </w:pPr>
      <w:rPr>
        <w:lang w:val="en-US" w:eastAsia="en-US" w:bidi="en-US"/>
      </w:rPr>
    </w:lvl>
  </w:abstractNum>
  <w:abstractNum w:abstractNumId="16">
    <w:nsid w:val="3FB131B0"/>
    <w:multiLevelType w:val="hybridMultilevel"/>
    <w:tmpl w:val="1DFEE16E"/>
    <w:lvl w:ilvl="0" w:tplc="ED1CE154">
      <w:start w:val="1"/>
      <w:numFmt w:val="decimal"/>
      <w:pStyle w:val="Heading11"/>
      <w:lvlText w:val="4.%1."/>
      <w:lvlJc w:val="right"/>
      <w:pPr>
        <w:ind w:left="1440" w:hanging="360"/>
      </w:pPr>
      <w:rPr>
        <w:rFonts w:ascii="Times New Roman" w:hAnsi="Times New Roman" w:hint="default"/>
        <w:b/>
        <w:i w:val="0"/>
        <w:sz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24101DE"/>
    <w:multiLevelType w:val="hybridMultilevel"/>
    <w:tmpl w:val="B5A4FA50"/>
    <w:lvl w:ilvl="0" w:tplc="D5DA9256">
      <w:start w:val="1"/>
      <w:numFmt w:val="decimal"/>
      <w:lvlText w:val="2.1.3.%1."/>
      <w:lvlJc w:val="left"/>
      <w:pPr>
        <w:ind w:left="720" w:hanging="360"/>
      </w:pPr>
      <w:rPr>
        <w:rFonts w:hint="default"/>
        <w:b/>
        <w:i w:val="0"/>
        <w:sz w:val="2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5B7937"/>
    <w:multiLevelType w:val="hybridMultilevel"/>
    <w:tmpl w:val="2F089E7C"/>
    <w:lvl w:ilvl="0" w:tplc="98BE312A">
      <w:start w:val="1"/>
      <w:numFmt w:val="decimal"/>
      <w:pStyle w:val="Heading5"/>
      <w:lvlText w:val="1.1.%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0D7F2E"/>
    <w:multiLevelType w:val="hybridMultilevel"/>
    <w:tmpl w:val="4E78A162"/>
    <w:lvl w:ilvl="0" w:tplc="E61C7AEC">
      <w:start w:val="1"/>
      <w:numFmt w:val="decimal"/>
      <w:pStyle w:val="Heading10"/>
      <w:lvlText w:val="3.2.%1."/>
      <w:lvlJc w:val="left"/>
      <w:pPr>
        <w:ind w:left="900" w:hanging="360"/>
      </w:pPr>
      <w:rPr>
        <w:rFonts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D515B73"/>
    <w:multiLevelType w:val="hybridMultilevel"/>
    <w:tmpl w:val="B45A7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9A51A0"/>
    <w:multiLevelType w:val="hybridMultilevel"/>
    <w:tmpl w:val="362CAA38"/>
    <w:lvl w:ilvl="0" w:tplc="5DE69E8A">
      <w:start w:val="1"/>
      <w:numFmt w:val="decimal"/>
      <w:lvlText w:val="3.2.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2D2848"/>
    <w:multiLevelType w:val="hybridMultilevel"/>
    <w:tmpl w:val="C292148C"/>
    <w:lvl w:ilvl="0" w:tplc="83BAF2D0">
      <w:start w:val="1"/>
      <w:numFmt w:val="decimal"/>
      <w:pStyle w:val="Heading14"/>
      <w:lvlText w:val="4.3.%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9D6C29"/>
    <w:multiLevelType w:val="hybridMultilevel"/>
    <w:tmpl w:val="8520C29C"/>
    <w:lvl w:ilvl="0" w:tplc="5720F990">
      <w:start w:val="1"/>
      <w:numFmt w:val="decimal"/>
      <w:lvlText w:val="4.1.10.%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744C33"/>
    <w:multiLevelType w:val="hybridMultilevel"/>
    <w:tmpl w:val="E4F660F4"/>
    <w:lvl w:ilvl="0" w:tplc="6624DCA2">
      <w:start w:val="1"/>
      <w:numFmt w:val="decimal"/>
      <w:pStyle w:val="Heading2"/>
      <w:lvlText w:val="%1."/>
      <w:lvlJc w:val="left"/>
      <w:pPr>
        <w:ind w:left="720" w:hanging="360"/>
      </w:pPr>
      <w:rPr>
        <w:rFonts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532BCD"/>
    <w:multiLevelType w:val="multilevel"/>
    <w:tmpl w:val="27CE5F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62175D42"/>
    <w:multiLevelType w:val="hybridMultilevel"/>
    <w:tmpl w:val="D070D90C"/>
    <w:lvl w:ilvl="0" w:tplc="733086FA">
      <w:start w:val="1"/>
      <w:numFmt w:val="bullet"/>
      <w:lvlText w:val="-"/>
      <w:lvlJc w:val="left"/>
      <w:pPr>
        <w:ind w:left="459" w:hanging="360"/>
      </w:pPr>
      <w:rPr>
        <w:rFonts w:ascii="Calibri" w:eastAsiaTheme="minorHAnsi" w:hAnsi="Calibri" w:cs="Calibri" w:hint="default"/>
      </w:rPr>
    </w:lvl>
    <w:lvl w:ilvl="1" w:tplc="54ACE222">
      <w:numFmt w:val="bullet"/>
      <w:lvlText w:val="-"/>
      <w:lvlJc w:val="left"/>
      <w:pPr>
        <w:ind w:left="1179" w:hanging="360"/>
      </w:pPr>
      <w:rPr>
        <w:rFonts w:ascii="Calibri" w:eastAsiaTheme="minorHAnsi" w:hAnsi="Calibri"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27">
    <w:nsid w:val="641372D8"/>
    <w:multiLevelType w:val="hybridMultilevel"/>
    <w:tmpl w:val="528666BC"/>
    <w:lvl w:ilvl="0" w:tplc="A1AE3E3E">
      <w:start w:val="1"/>
      <w:numFmt w:val="decimal"/>
      <w:pStyle w:val="Heading3"/>
      <w:lvlText w:val="CHƯƠNG %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E4765F"/>
    <w:multiLevelType w:val="hybridMultilevel"/>
    <w:tmpl w:val="B34A9FA4"/>
    <w:lvl w:ilvl="0" w:tplc="EC840A18">
      <w:start w:val="1"/>
      <w:numFmt w:val="decimal"/>
      <w:pStyle w:val="Heading8"/>
      <w:lvlText w:val="3.%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ABE3631"/>
    <w:multiLevelType w:val="hybridMultilevel"/>
    <w:tmpl w:val="677C80BE"/>
    <w:lvl w:ilvl="0" w:tplc="8BF81682">
      <w:start w:val="1"/>
      <w:numFmt w:val="decimal"/>
      <w:pStyle w:val="Heading13"/>
      <w:lvlText w:val="4.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C91BAD"/>
    <w:multiLevelType w:val="hybridMultilevel"/>
    <w:tmpl w:val="22C095C8"/>
    <w:lvl w:ilvl="0" w:tplc="0CF0CC32">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D36947"/>
    <w:multiLevelType w:val="hybridMultilevel"/>
    <w:tmpl w:val="42AE57F4"/>
    <w:lvl w:ilvl="0" w:tplc="01349FAA">
      <w:start w:val="1"/>
      <w:numFmt w:val="decimal"/>
      <w:pStyle w:val="Heading4"/>
      <w:lvlText w:val="1.%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3624422"/>
    <w:multiLevelType w:val="hybridMultilevel"/>
    <w:tmpl w:val="23A613C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33">
    <w:nsid w:val="73AE281B"/>
    <w:multiLevelType w:val="hybridMultilevel"/>
    <w:tmpl w:val="A80EAE52"/>
    <w:lvl w:ilvl="0" w:tplc="B14EAD90">
      <w:start w:val="1"/>
      <w:numFmt w:val="decimal"/>
      <w:pStyle w:val="Heading6"/>
      <w:lvlText w:val="2.%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B158E0"/>
    <w:multiLevelType w:val="hybridMultilevel"/>
    <w:tmpl w:val="8C46FAA2"/>
    <w:lvl w:ilvl="0" w:tplc="5CD009B6">
      <w:start w:val="1"/>
      <w:numFmt w:val="decimal"/>
      <w:lvlText w:val="2.1.1.%1."/>
      <w:lvlJc w:val="left"/>
      <w:pPr>
        <w:ind w:left="720" w:hanging="360"/>
      </w:pPr>
      <w:rPr>
        <w:rFonts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lvlOverride w:ilvl="0">
      <w:startOverride w:val="1"/>
    </w:lvlOverride>
    <w:lvlOverride w:ilvl="1"/>
    <w:lvlOverride w:ilvl="2"/>
    <w:lvlOverride w:ilvl="3"/>
    <w:lvlOverride w:ilvl="4"/>
    <w:lvlOverride w:ilvl="5"/>
    <w:lvlOverride w:ilvl="6"/>
    <w:lvlOverride w:ilvl="7"/>
    <w:lvlOverride w:ilvl="8"/>
  </w:num>
  <w:num w:numId="2">
    <w:abstractNumId w:val="30"/>
  </w:num>
  <w:num w:numId="3">
    <w:abstractNumId w:val="0"/>
  </w:num>
  <w:num w:numId="4">
    <w:abstractNumId w:val="25"/>
  </w:num>
  <w:num w:numId="5">
    <w:abstractNumId w:val="3"/>
  </w:num>
  <w:num w:numId="6">
    <w:abstractNumId w:val="13"/>
  </w:num>
  <w:num w:numId="7">
    <w:abstractNumId w:val="10"/>
  </w:num>
  <w:num w:numId="8">
    <w:abstractNumId w:val="20"/>
  </w:num>
  <w:num w:numId="9">
    <w:abstractNumId w:val="2"/>
  </w:num>
  <w:num w:numId="10">
    <w:abstractNumId w:val="7"/>
  </w:num>
  <w:num w:numId="11">
    <w:abstractNumId w:val="34"/>
  </w:num>
  <w:num w:numId="12">
    <w:abstractNumId w:val="17"/>
  </w:num>
  <w:num w:numId="13">
    <w:abstractNumId w:val="8"/>
  </w:num>
  <w:num w:numId="14">
    <w:abstractNumId w:val="27"/>
  </w:num>
  <w:num w:numId="15">
    <w:abstractNumId w:val="5"/>
  </w:num>
  <w:num w:numId="16">
    <w:abstractNumId w:val="9"/>
  </w:num>
  <w:num w:numId="17">
    <w:abstractNumId w:val="19"/>
  </w:num>
  <w:num w:numId="18">
    <w:abstractNumId w:val="21"/>
  </w:num>
  <w:num w:numId="19">
    <w:abstractNumId w:val="14"/>
  </w:num>
  <w:num w:numId="20">
    <w:abstractNumId w:val="32"/>
  </w:num>
  <w:num w:numId="21">
    <w:abstractNumId w:val="1"/>
  </w:num>
  <w:num w:numId="22">
    <w:abstractNumId w:val="26"/>
  </w:num>
  <w:num w:numId="23">
    <w:abstractNumId w:val="23"/>
  </w:num>
  <w:num w:numId="24">
    <w:abstractNumId w:val="29"/>
  </w:num>
  <w:num w:numId="25">
    <w:abstractNumId w:val="22"/>
  </w:num>
  <w:num w:numId="26">
    <w:abstractNumId w:val="24"/>
  </w:num>
  <w:num w:numId="27">
    <w:abstractNumId w:val="31"/>
  </w:num>
  <w:num w:numId="28">
    <w:abstractNumId w:val="18"/>
  </w:num>
  <w:num w:numId="29">
    <w:abstractNumId w:val="33"/>
  </w:num>
  <w:num w:numId="30">
    <w:abstractNumId w:val="11"/>
  </w:num>
  <w:num w:numId="31">
    <w:abstractNumId w:val="28"/>
  </w:num>
  <w:num w:numId="32">
    <w:abstractNumId w:val="6"/>
  </w:num>
  <w:num w:numId="33">
    <w:abstractNumId w:val="16"/>
  </w:num>
  <w:num w:numId="34">
    <w:abstractNumId w:val="12"/>
  </w:num>
  <w:num w:numId="35">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3F5"/>
    <w:rsid w:val="000121F9"/>
    <w:rsid w:val="000147BE"/>
    <w:rsid w:val="000314C0"/>
    <w:rsid w:val="0003623F"/>
    <w:rsid w:val="00053274"/>
    <w:rsid w:val="00055D68"/>
    <w:rsid w:val="0005698D"/>
    <w:rsid w:val="00057D8A"/>
    <w:rsid w:val="00067843"/>
    <w:rsid w:val="00070A2E"/>
    <w:rsid w:val="00081403"/>
    <w:rsid w:val="00090354"/>
    <w:rsid w:val="000B6E6A"/>
    <w:rsid w:val="000C4CB6"/>
    <w:rsid w:val="000C5C98"/>
    <w:rsid w:val="000F2FAD"/>
    <w:rsid w:val="001003F5"/>
    <w:rsid w:val="001007DE"/>
    <w:rsid w:val="00107309"/>
    <w:rsid w:val="001306E3"/>
    <w:rsid w:val="001405AA"/>
    <w:rsid w:val="00144356"/>
    <w:rsid w:val="001628BB"/>
    <w:rsid w:val="00166675"/>
    <w:rsid w:val="00181EEC"/>
    <w:rsid w:val="00185FC9"/>
    <w:rsid w:val="00194298"/>
    <w:rsid w:val="001A0661"/>
    <w:rsid w:val="001A5DE0"/>
    <w:rsid w:val="001A60BE"/>
    <w:rsid w:val="001B62A2"/>
    <w:rsid w:val="001D604D"/>
    <w:rsid w:val="001D6399"/>
    <w:rsid w:val="001E05A2"/>
    <w:rsid w:val="001E5C92"/>
    <w:rsid w:val="001E6457"/>
    <w:rsid w:val="00201542"/>
    <w:rsid w:val="00205D98"/>
    <w:rsid w:val="00223DBF"/>
    <w:rsid w:val="002335AD"/>
    <w:rsid w:val="00237B1E"/>
    <w:rsid w:val="00247012"/>
    <w:rsid w:val="00257859"/>
    <w:rsid w:val="00297A08"/>
    <w:rsid w:val="002A26BE"/>
    <w:rsid w:val="002B540C"/>
    <w:rsid w:val="002C06B4"/>
    <w:rsid w:val="002C4339"/>
    <w:rsid w:val="002D5D00"/>
    <w:rsid w:val="002D6DD7"/>
    <w:rsid w:val="002E0145"/>
    <w:rsid w:val="002E319F"/>
    <w:rsid w:val="002F033D"/>
    <w:rsid w:val="002F3BE8"/>
    <w:rsid w:val="00311EAC"/>
    <w:rsid w:val="003222EE"/>
    <w:rsid w:val="00323A4C"/>
    <w:rsid w:val="00325529"/>
    <w:rsid w:val="00355FC0"/>
    <w:rsid w:val="00363400"/>
    <w:rsid w:val="00381426"/>
    <w:rsid w:val="00392D33"/>
    <w:rsid w:val="003935CB"/>
    <w:rsid w:val="003B0298"/>
    <w:rsid w:val="003B273F"/>
    <w:rsid w:val="003C15F7"/>
    <w:rsid w:val="003C1E74"/>
    <w:rsid w:val="003D2EC8"/>
    <w:rsid w:val="003E79FC"/>
    <w:rsid w:val="003F11B7"/>
    <w:rsid w:val="004050A2"/>
    <w:rsid w:val="00412105"/>
    <w:rsid w:val="0041215A"/>
    <w:rsid w:val="00412166"/>
    <w:rsid w:val="00432C78"/>
    <w:rsid w:val="004551AF"/>
    <w:rsid w:val="00470119"/>
    <w:rsid w:val="004A212B"/>
    <w:rsid w:val="004B3FFB"/>
    <w:rsid w:val="004C18C5"/>
    <w:rsid w:val="004D11BF"/>
    <w:rsid w:val="004D735E"/>
    <w:rsid w:val="004E44AB"/>
    <w:rsid w:val="004E7172"/>
    <w:rsid w:val="00510E33"/>
    <w:rsid w:val="00512C68"/>
    <w:rsid w:val="00517A01"/>
    <w:rsid w:val="00526630"/>
    <w:rsid w:val="00535A9E"/>
    <w:rsid w:val="00552D5E"/>
    <w:rsid w:val="00564E35"/>
    <w:rsid w:val="00566383"/>
    <w:rsid w:val="00571945"/>
    <w:rsid w:val="005813EA"/>
    <w:rsid w:val="00595264"/>
    <w:rsid w:val="00596C10"/>
    <w:rsid w:val="005B120E"/>
    <w:rsid w:val="005C196E"/>
    <w:rsid w:val="005C256C"/>
    <w:rsid w:val="005C7662"/>
    <w:rsid w:val="005D3903"/>
    <w:rsid w:val="005E77EA"/>
    <w:rsid w:val="005F035A"/>
    <w:rsid w:val="006042FF"/>
    <w:rsid w:val="00616AC8"/>
    <w:rsid w:val="00620486"/>
    <w:rsid w:val="00621588"/>
    <w:rsid w:val="00643613"/>
    <w:rsid w:val="006471EB"/>
    <w:rsid w:val="00676ECB"/>
    <w:rsid w:val="00677C5F"/>
    <w:rsid w:val="00696F7E"/>
    <w:rsid w:val="006A04E3"/>
    <w:rsid w:val="006C2A5D"/>
    <w:rsid w:val="006D1BDF"/>
    <w:rsid w:val="006E7283"/>
    <w:rsid w:val="0071626B"/>
    <w:rsid w:val="00720160"/>
    <w:rsid w:val="00731FD2"/>
    <w:rsid w:val="00755E4E"/>
    <w:rsid w:val="00756DED"/>
    <w:rsid w:val="0075755D"/>
    <w:rsid w:val="00760A48"/>
    <w:rsid w:val="00770147"/>
    <w:rsid w:val="007733EC"/>
    <w:rsid w:val="007738E1"/>
    <w:rsid w:val="00787F54"/>
    <w:rsid w:val="00791AAD"/>
    <w:rsid w:val="007A0518"/>
    <w:rsid w:val="007A20BC"/>
    <w:rsid w:val="007B6CCF"/>
    <w:rsid w:val="007C5082"/>
    <w:rsid w:val="007D3BA7"/>
    <w:rsid w:val="007D601A"/>
    <w:rsid w:val="007D6288"/>
    <w:rsid w:val="007D64D9"/>
    <w:rsid w:val="007D683C"/>
    <w:rsid w:val="007D7AB5"/>
    <w:rsid w:val="007E24C8"/>
    <w:rsid w:val="007F35D3"/>
    <w:rsid w:val="0081439E"/>
    <w:rsid w:val="00824389"/>
    <w:rsid w:val="00833293"/>
    <w:rsid w:val="008361B0"/>
    <w:rsid w:val="00843F27"/>
    <w:rsid w:val="00844F8B"/>
    <w:rsid w:val="008560D0"/>
    <w:rsid w:val="008625B7"/>
    <w:rsid w:val="00884D4B"/>
    <w:rsid w:val="00884EF3"/>
    <w:rsid w:val="00893043"/>
    <w:rsid w:val="0089395F"/>
    <w:rsid w:val="00897E7E"/>
    <w:rsid w:val="008A2D9D"/>
    <w:rsid w:val="008A65F4"/>
    <w:rsid w:val="008A6DB3"/>
    <w:rsid w:val="008B3159"/>
    <w:rsid w:val="008B3AF2"/>
    <w:rsid w:val="008C144D"/>
    <w:rsid w:val="008C388D"/>
    <w:rsid w:val="008E0F88"/>
    <w:rsid w:val="008F713F"/>
    <w:rsid w:val="00923043"/>
    <w:rsid w:val="00930DAC"/>
    <w:rsid w:val="00931D09"/>
    <w:rsid w:val="00931E1C"/>
    <w:rsid w:val="009440C3"/>
    <w:rsid w:val="0094519B"/>
    <w:rsid w:val="00951207"/>
    <w:rsid w:val="00977C91"/>
    <w:rsid w:val="00997815"/>
    <w:rsid w:val="009A01F8"/>
    <w:rsid w:val="009A104F"/>
    <w:rsid w:val="009B464F"/>
    <w:rsid w:val="009B4BD1"/>
    <w:rsid w:val="009C4A0E"/>
    <w:rsid w:val="009C4B49"/>
    <w:rsid w:val="009E2B06"/>
    <w:rsid w:val="009E403B"/>
    <w:rsid w:val="009E7CC4"/>
    <w:rsid w:val="009F3C6B"/>
    <w:rsid w:val="009F6068"/>
    <w:rsid w:val="009F628D"/>
    <w:rsid w:val="00A154C6"/>
    <w:rsid w:val="00A259C6"/>
    <w:rsid w:val="00A33F54"/>
    <w:rsid w:val="00A34AF7"/>
    <w:rsid w:val="00A520B8"/>
    <w:rsid w:val="00A5366B"/>
    <w:rsid w:val="00A56477"/>
    <w:rsid w:val="00A65DED"/>
    <w:rsid w:val="00A94DE4"/>
    <w:rsid w:val="00A971E9"/>
    <w:rsid w:val="00AA1C3F"/>
    <w:rsid w:val="00AA5BB7"/>
    <w:rsid w:val="00AA7780"/>
    <w:rsid w:val="00AB3A50"/>
    <w:rsid w:val="00AC3545"/>
    <w:rsid w:val="00AC665F"/>
    <w:rsid w:val="00AD051A"/>
    <w:rsid w:val="00B22B2F"/>
    <w:rsid w:val="00B40DCD"/>
    <w:rsid w:val="00B460DA"/>
    <w:rsid w:val="00B770DD"/>
    <w:rsid w:val="00BB7E1C"/>
    <w:rsid w:val="00BF2C50"/>
    <w:rsid w:val="00BF4633"/>
    <w:rsid w:val="00C06306"/>
    <w:rsid w:val="00C14B9E"/>
    <w:rsid w:val="00C155DC"/>
    <w:rsid w:val="00C27332"/>
    <w:rsid w:val="00C32A56"/>
    <w:rsid w:val="00C33A04"/>
    <w:rsid w:val="00C4035A"/>
    <w:rsid w:val="00C42409"/>
    <w:rsid w:val="00C56DAF"/>
    <w:rsid w:val="00C72B56"/>
    <w:rsid w:val="00C75AC8"/>
    <w:rsid w:val="00C767A5"/>
    <w:rsid w:val="00C96F48"/>
    <w:rsid w:val="00CD24E3"/>
    <w:rsid w:val="00CD5077"/>
    <w:rsid w:val="00CD76D3"/>
    <w:rsid w:val="00CE0E34"/>
    <w:rsid w:val="00CE7C7A"/>
    <w:rsid w:val="00CF2CCB"/>
    <w:rsid w:val="00D011DD"/>
    <w:rsid w:val="00D06ABA"/>
    <w:rsid w:val="00D076F0"/>
    <w:rsid w:val="00D07872"/>
    <w:rsid w:val="00D1050E"/>
    <w:rsid w:val="00D22E8F"/>
    <w:rsid w:val="00D24BB8"/>
    <w:rsid w:val="00D35C7B"/>
    <w:rsid w:val="00D45A94"/>
    <w:rsid w:val="00D524EE"/>
    <w:rsid w:val="00D60F94"/>
    <w:rsid w:val="00D61A31"/>
    <w:rsid w:val="00D72285"/>
    <w:rsid w:val="00D961D1"/>
    <w:rsid w:val="00DB0CED"/>
    <w:rsid w:val="00DB2D15"/>
    <w:rsid w:val="00DD1A0D"/>
    <w:rsid w:val="00DE4F48"/>
    <w:rsid w:val="00DF7686"/>
    <w:rsid w:val="00E049C2"/>
    <w:rsid w:val="00E11D6C"/>
    <w:rsid w:val="00E25B5F"/>
    <w:rsid w:val="00E35F75"/>
    <w:rsid w:val="00E4167D"/>
    <w:rsid w:val="00E56B33"/>
    <w:rsid w:val="00E638C7"/>
    <w:rsid w:val="00E646D9"/>
    <w:rsid w:val="00E74031"/>
    <w:rsid w:val="00E772F3"/>
    <w:rsid w:val="00E8228B"/>
    <w:rsid w:val="00E84E73"/>
    <w:rsid w:val="00E93673"/>
    <w:rsid w:val="00ED0E2C"/>
    <w:rsid w:val="00ED14C5"/>
    <w:rsid w:val="00EF2FA9"/>
    <w:rsid w:val="00EF5A7E"/>
    <w:rsid w:val="00F35CE4"/>
    <w:rsid w:val="00F439B1"/>
    <w:rsid w:val="00F45920"/>
    <w:rsid w:val="00F46124"/>
    <w:rsid w:val="00F51357"/>
    <w:rsid w:val="00FA0100"/>
    <w:rsid w:val="00FA25DB"/>
    <w:rsid w:val="00FB2563"/>
    <w:rsid w:val="00FC0D13"/>
    <w:rsid w:val="00FD2FF8"/>
    <w:rsid w:val="00FD614E"/>
    <w:rsid w:val="00FE5F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BBB7E"/>
  <w15:chartTrackingRefBased/>
  <w15:docId w15:val="{89968117-844A-484C-92D6-9C065ADB0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4"/>
        <w:szCs w:val="24"/>
        <w:lang w:val="en-US"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033D"/>
    <w:rPr>
      <w:rFonts w:ascii="Times New Roman" w:eastAsia="Times New Roman" w:hAnsi="Times New Roman" w:cs="Times New Roman"/>
      <w:kern w:val="0"/>
      <w14:ligatures w14:val="none"/>
    </w:rPr>
  </w:style>
  <w:style w:type="paragraph" w:styleId="Heading1">
    <w:name w:val="heading 1"/>
    <w:basedOn w:val="Normal"/>
    <w:next w:val="Normal"/>
    <w:link w:val="Heading1Char"/>
    <w:uiPriority w:val="9"/>
    <w:qFormat/>
    <w:rsid w:val="00D24BB8"/>
    <w:pPr>
      <w:keepNext/>
      <w:keepLines/>
      <w:spacing w:before="360" w:after="12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D24BB8"/>
    <w:pPr>
      <w:keepNext/>
      <w:keepLines/>
      <w:numPr>
        <w:numId w:val="26"/>
      </w:numPr>
      <w:spacing w:before="160" w:after="12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D24BB8"/>
    <w:pPr>
      <w:keepNext/>
      <w:keepLines/>
      <w:numPr>
        <w:numId w:val="14"/>
      </w:numPr>
      <w:spacing w:before="160" w:after="120"/>
      <w:ind w:left="360"/>
      <w:jc w:val="center"/>
      <w:outlineLvl w:val="2"/>
    </w:pPr>
    <w:rPr>
      <w:rFonts w:eastAsiaTheme="majorEastAsia" w:cstheme="majorBidi"/>
      <w:b/>
      <w:sz w:val="28"/>
    </w:rPr>
  </w:style>
  <w:style w:type="paragraph" w:styleId="Heading4">
    <w:name w:val="heading 4"/>
    <w:basedOn w:val="Normal"/>
    <w:next w:val="Normal"/>
    <w:link w:val="Heading4Char"/>
    <w:uiPriority w:val="9"/>
    <w:unhideWhenUsed/>
    <w:qFormat/>
    <w:rsid w:val="00D24BB8"/>
    <w:pPr>
      <w:keepNext/>
      <w:keepLines/>
      <w:numPr>
        <w:numId w:val="27"/>
      </w:numPr>
      <w:spacing w:before="160" w:after="120"/>
      <w:ind w:left="360"/>
      <w:outlineLvl w:val="3"/>
    </w:pPr>
    <w:rPr>
      <w:rFonts w:eastAsiaTheme="majorEastAsia" w:cstheme="majorBidi"/>
      <w:b/>
      <w:iCs/>
      <w:sz w:val="26"/>
    </w:rPr>
  </w:style>
  <w:style w:type="paragraph" w:styleId="Heading5">
    <w:name w:val="heading 5"/>
    <w:basedOn w:val="Normal"/>
    <w:next w:val="Normal"/>
    <w:link w:val="Heading5Char"/>
    <w:uiPriority w:val="9"/>
    <w:unhideWhenUsed/>
    <w:qFormat/>
    <w:rsid w:val="00D24BB8"/>
    <w:pPr>
      <w:keepNext/>
      <w:keepLines/>
      <w:numPr>
        <w:numId w:val="28"/>
      </w:numPr>
      <w:spacing w:before="160" w:after="120"/>
      <w:ind w:left="360"/>
      <w:outlineLvl w:val="4"/>
    </w:pPr>
    <w:rPr>
      <w:rFonts w:eastAsiaTheme="majorEastAsia" w:cstheme="majorBidi"/>
      <w:b/>
      <w:sz w:val="26"/>
    </w:rPr>
  </w:style>
  <w:style w:type="paragraph" w:styleId="Heading6">
    <w:name w:val="heading 6"/>
    <w:basedOn w:val="Normal"/>
    <w:next w:val="Normal"/>
    <w:link w:val="Heading6Char"/>
    <w:uiPriority w:val="9"/>
    <w:unhideWhenUsed/>
    <w:qFormat/>
    <w:rsid w:val="00D24BB8"/>
    <w:pPr>
      <w:keepNext/>
      <w:keepLines/>
      <w:numPr>
        <w:numId w:val="29"/>
      </w:numPr>
      <w:spacing w:before="160" w:after="120"/>
      <w:ind w:left="360"/>
      <w:outlineLvl w:val="5"/>
    </w:pPr>
    <w:rPr>
      <w:rFonts w:eastAsiaTheme="majorEastAsia" w:cstheme="majorBidi"/>
      <w:b/>
      <w:sz w:val="26"/>
    </w:rPr>
  </w:style>
  <w:style w:type="paragraph" w:styleId="Heading7">
    <w:name w:val="heading 7"/>
    <w:basedOn w:val="Normal"/>
    <w:next w:val="Normal"/>
    <w:link w:val="Heading7Char"/>
    <w:uiPriority w:val="9"/>
    <w:unhideWhenUsed/>
    <w:qFormat/>
    <w:rsid w:val="00D24BB8"/>
    <w:pPr>
      <w:keepNext/>
      <w:keepLines/>
      <w:numPr>
        <w:numId w:val="30"/>
      </w:numPr>
      <w:spacing w:before="160" w:after="120"/>
      <w:ind w:left="360"/>
      <w:outlineLvl w:val="6"/>
    </w:pPr>
    <w:rPr>
      <w:rFonts w:eastAsiaTheme="majorEastAsia" w:cstheme="majorBidi"/>
      <w:b/>
      <w:i/>
      <w:iCs/>
      <w:sz w:val="26"/>
    </w:rPr>
  </w:style>
  <w:style w:type="paragraph" w:styleId="Heading8">
    <w:name w:val="heading 8"/>
    <w:basedOn w:val="Normal"/>
    <w:next w:val="Normal"/>
    <w:link w:val="Heading8Char"/>
    <w:uiPriority w:val="9"/>
    <w:unhideWhenUsed/>
    <w:qFormat/>
    <w:rsid w:val="00E35F75"/>
    <w:pPr>
      <w:keepNext/>
      <w:keepLines/>
      <w:numPr>
        <w:numId w:val="31"/>
      </w:numPr>
      <w:spacing w:before="160" w:after="120"/>
      <w:ind w:left="1080"/>
      <w:outlineLvl w:val="7"/>
    </w:pPr>
    <w:rPr>
      <w:rFonts w:eastAsiaTheme="majorEastAsia" w:cstheme="majorBidi"/>
      <w:b/>
      <w:sz w:val="26"/>
      <w:szCs w:val="21"/>
    </w:rPr>
  </w:style>
  <w:style w:type="paragraph" w:styleId="Heading9">
    <w:name w:val="heading 9"/>
    <w:basedOn w:val="Normal"/>
    <w:next w:val="Normal"/>
    <w:link w:val="Heading9Char"/>
    <w:uiPriority w:val="9"/>
    <w:unhideWhenUsed/>
    <w:qFormat/>
    <w:rsid w:val="00E35F75"/>
    <w:pPr>
      <w:keepNext/>
      <w:keepLines/>
      <w:numPr>
        <w:numId w:val="32"/>
      </w:numPr>
      <w:spacing w:before="160" w:after="120"/>
      <w:outlineLvl w:val="8"/>
    </w:pPr>
    <w:rPr>
      <w:rFonts w:eastAsiaTheme="majorEastAsia" w:cstheme="majorBidi"/>
      <w:b/>
      <w:iCs/>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772F3"/>
    <w:pPr>
      <w:ind w:left="720"/>
      <w:contextualSpacing/>
    </w:pPr>
  </w:style>
  <w:style w:type="table" w:styleId="TableGrid">
    <w:name w:val="Table Grid"/>
    <w:basedOn w:val="TableNormal"/>
    <w:uiPriority w:val="39"/>
    <w:rsid w:val="003D2E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363400"/>
    <w:rPr>
      <w:kern w:val="0"/>
      <w:sz w:val="22"/>
      <w:szCs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D051A"/>
    <w:pPr>
      <w:tabs>
        <w:tab w:val="center" w:pos="4680"/>
        <w:tab w:val="right" w:pos="9360"/>
      </w:tabs>
    </w:pPr>
  </w:style>
  <w:style w:type="character" w:customStyle="1" w:styleId="HeaderChar">
    <w:name w:val="Header Char"/>
    <w:basedOn w:val="DefaultParagraphFont"/>
    <w:link w:val="Header"/>
    <w:uiPriority w:val="99"/>
    <w:rsid w:val="00AD051A"/>
  </w:style>
  <w:style w:type="paragraph" w:styleId="Footer">
    <w:name w:val="footer"/>
    <w:basedOn w:val="Normal"/>
    <w:link w:val="FooterChar"/>
    <w:uiPriority w:val="99"/>
    <w:unhideWhenUsed/>
    <w:rsid w:val="00AD051A"/>
    <w:pPr>
      <w:tabs>
        <w:tab w:val="center" w:pos="4680"/>
        <w:tab w:val="right" w:pos="9360"/>
      </w:tabs>
    </w:pPr>
  </w:style>
  <w:style w:type="character" w:customStyle="1" w:styleId="FooterChar">
    <w:name w:val="Footer Char"/>
    <w:basedOn w:val="DefaultParagraphFont"/>
    <w:link w:val="Footer"/>
    <w:uiPriority w:val="99"/>
    <w:rsid w:val="00AD051A"/>
  </w:style>
  <w:style w:type="character" w:styleId="PageNumber">
    <w:name w:val="page number"/>
    <w:basedOn w:val="DefaultParagraphFont"/>
    <w:uiPriority w:val="99"/>
    <w:semiHidden/>
    <w:unhideWhenUsed/>
    <w:rsid w:val="00AD051A"/>
  </w:style>
  <w:style w:type="character" w:styleId="CommentReference">
    <w:name w:val="annotation reference"/>
    <w:basedOn w:val="DefaultParagraphFont"/>
    <w:uiPriority w:val="99"/>
    <w:semiHidden/>
    <w:unhideWhenUsed/>
    <w:rsid w:val="007D6288"/>
    <w:rPr>
      <w:sz w:val="16"/>
      <w:szCs w:val="16"/>
    </w:rPr>
  </w:style>
  <w:style w:type="paragraph" w:styleId="CommentText">
    <w:name w:val="annotation text"/>
    <w:basedOn w:val="Normal"/>
    <w:link w:val="CommentTextChar"/>
    <w:uiPriority w:val="99"/>
    <w:unhideWhenUsed/>
    <w:rsid w:val="007D6288"/>
    <w:rPr>
      <w:sz w:val="20"/>
      <w:szCs w:val="20"/>
    </w:rPr>
  </w:style>
  <w:style w:type="character" w:customStyle="1" w:styleId="CommentTextChar">
    <w:name w:val="Comment Text Char"/>
    <w:basedOn w:val="DefaultParagraphFont"/>
    <w:link w:val="CommentText"/>
    <w:uiPriority w:val="99"/>
    <w:rsid w:val="007D6288"/>
    <w:rPr>
      <w:sz w:val="20"/>
      <w:szCs w:val="20"/>
    </w:rPr>
  </w:style>
  <w:style w:type="paragraph" w:styleId="CommentSubject">
    <w:name w:val="annotation subject"/>
    <w:basedOn w:val="CommentText"/>
    <w:next w:val="CommentText"/>
    <w:link w:val="CommentSubjectChar"/>
    <w:uiPriority w:val="99"/>
    <w:semiHidden/>
    <w:unhideWhenUsed/>
    <w:rsid w:val="007D6288"/>
    <w:rPr>
      <w:b/>
      <w:bCs/>
    </w:rPr>
  </w:style>
  <w:style w:type="character" w:customStyle="1" w:styleId="CommentSubjectChar">
    <w:name w:val="Comment Subject Char"/>
    <w:basedOn w:val="CommentTextChar"/>
    <w:link w:val="CommentSubject"/>
    <w:uiPriority w:val="99"/>
    <w:semiHidden/>
    <w:rsid w:val="007D6288"/>
    <w:rPr>
      <w:b/>
      <w:bCs/>
      <w:sz w:val="20"/>
      <w:szCs w:val="20"/>
    </w:rPr>
  </w:style>
  <w:style w:type="character" w:styleId="Hyperlink">
    <w:name w:val="Hyperlink"/>
    <w:basedOn w:val="DefaultParagraphFont"/>
    <w:uiPriority w:val="99"/>
    <w:unhideWhenUsed/>
    <w:rsid w:val="00185FC9"/>
    <w:rPr>
      <w:color w:val="0563C1" w:themeColor="hyperlink"/>
      <w:u w:val="single"/>
    </w:rPr>
  </w:style>
  <w:style w:type="character" w:customStyle="1" w:styleId="UnresolvedMention1">
    <w:name w:val="Unresolved Mention1"/>
    <w:basedOn w:val="DefaultParagraphFont"/>
    <w:uiPriority w:val="99"/>
    <w:semiHidden/>
    <w:unhideWhenUsed/>
    <w:rsid w:val="00185FC9"/>
    <w:rPr>
      <w:color w:val="605E5C"/>
      <w:shd w:val="clear" w:color="auto" w:fill="E1DFDD"/>
    </w:rPr>
  </w:style>
  <w:style w:type="paragraph" w:styleId="BalloonText">
    <w:name w:val="Balloon Text"/>
    <w:basedOn w:val="Normal"/>
    <w:link w:val="BalloonTextChar"/>
    <w:uiPriority w:val="99"/>
    <w:semiHidden/>
    <w:unhideWhenUsed/>
    <w:rsid w:val="0019429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4298"/>
    <w:rPr>
      <w:rFonts w:ascii="Segoe UI" w:eastAsia="Times New Roman" w:hAnsi="Segoe UI" w:cs="Segoe UI"/>
      <w:kern w:val="0"/>
      <w:sz w:val="18"/>
      <w:szCs w:val="18"/>
      <w14:ligatures w14:val="none"/>
    </w:rPr>
  </w:style>
  <w:style w:type="paragraph" w:styleId="Caption">
    <w:name w:val="caption"/>
    <w:basedOn w:val="Normal"/>
    <w:next w:val="Normal"/>
    <w:uiPriority w:val="35"/>
    <w:unhideWhenUsed/>
    <w:qFormat/>
    <w:rsid w:val="009F6068"/>
    <w:pPr>
      <w:spacing w:after="200"/>
    </w:pPr>
    <w:rPr>
      <w:i/>
      <w:iCs/>
      <w:color w:val="44546A" w:themeColor="text2"/>
      <w:sz w:val="18"/>
      <w:szCs w:val="18"/>
    </w:rPr>
  </w:style>
  <w:style w:type="character" w:customStyle="1" w:styleId="Heading3Char">
    <w:name w:val="Heading 3 Char"/>
    <w:basedOn w:val="DefaultParagraphFont"/>
    <w:link w:val="Heading3"/>
    <w:uiPriority w:val="9"/>
    <w:rsid w:val="00D24BB8"/>
    <w:rPr>
      <w:rFonts w:ascii="Times New Roman" w:eastAsiaTheme="majorEastAsia" w:hAnsi="Times New Roman" w:cstheme="majorBidi"/>
      <w:b/>
      <w:kern w:val="0"/>
      <w:sz w:val="28"/>
      <w14:ligatures w14:val="none"/>
    </w:rPr>
  </w:style>
  <w:style w:type="character" w:customStyle="1" w:styleId="Heading1Char">
    <w:name w:val="Heading 1 Char"/>
    <w:basedOn w:val="DefaultParagraphFont"/>
    <w:link w:val="Heading1"/>
    <w:uiPriority w:val="9"/>
    <w:rsid w:val="00D24BB8"/>
    <w:rPr>
      <w:rFonts w:ascii="Times New Roman" w:eastAsiaTheme="majorEastAsia" w:hAnsi="Times New Roman" w:cstheme="majorBidi"/>
      <w:b/>
      <w:kern w:val="0"/>
      <w:sz w:val="28"/>
      <w:szCs w:val="32"/>
      <w14:ligatures w14:val="none"/>
    </w:rPr>
  </w:style>
  <w:style w:type="character" w:customStyle="1" w:styleId="Heading2Char">
    <w:name w:val="Heading 2 Char"/>
    <w:basedOn w:val="DefaultParagraphFont"/>
    <w:link w:val="Heading2"/>
    <w:uiPriority w:val="9"/>
    <w:rsid w:val="00D24BB8"/>
    <w:rPr>
      <w:rFonts w:ascii="Times New Roman" w:eastAsiaTheme="majorEastAsia" w:hAnsi="Times New Roman" w:cstheme="majorBidi"/>
      <w:b/>
      <w:kern w:val="0"/>
      <w:sz w:val="26"/>
      <w:szCs w:val="26"/>
      <w14:ligatures w14:val="none"/>
    </w:rPr>
  </w:style>
  <w:style w:type="character" w:customStyle="1" w:styleId="Heading4Char">
    <w:name w:val="Heading 4 Char"/>
    <w:basedOn w:val="DefaultParagraphFont"/>
    <w:link w:val="Heading4"/>
    <w:uiPriority w:val="9"/>
    <w:rsid w:val="00D24BB8"/>
    <w:rPr>
      <w:rFonts w:ascii="Times New Roman" w:eastAsiaTheme="majorEastAsia" w:hAnsi="Times New Roman" w:cstheme="majorBidi"/>
      <w:b/>
      <w:iCs/>
      <w:kern w:val="0"/>
      <w:sz w:val="26"/>
      <w14:ligatures w14:val="none"/>
    </w:rPr>
  </w:style>
  <w:style w:type="character" w:customStyle="1" w:styleId="Heading5Char">
    <w:name w:val="Heading 5 Char"/>
    <w:basedOn w:val="DefaultParagraphFont"/>
    <w:link w:val="Heading5"/>
    <w:uiPriority w:val="9"/>
    <w:rsid w:val="00D24BB8"/>
    <w:rPr>
      <w:rFonts w:ascii="Times New Roman" w:eastAsiaTheme="majorEastAsia" w:hAnsi="Times New Roman" w:cstheme="majorBidi"/>
      <w:b/>
      <w:kern w:val="0"/>
      <w:sz w:val="26"/>
      <w14:ligatures w14:val="none"/>
    </w:rPr>
  </w:style>
  <w:style w:type="character" w:customStyle="1" w:styleId="Heading6Char">
    <w:name w:val="Heading 6 Char"/>
    <w:basedOn w:val="DefaultParagraphFont"/>
    <w:link w:val="Heading6"/>
    <w:uiPriority w:val="9"/>
    <w:rsid w:val="00D24BB8"/>
    <w:rPr>
      <w:rFonts w:ascii="Times New Roman" w:eastAsiaTheme="majorEastAsia" w:hAnsi="Times New Roman" w:cstheme="majorBidi"/>
      <w:b/>
      <w:kern w:val="0"/>
      <w:sz w:val="26"/>
      <w14:ligatures w14:val="none"/>
    </w:rPr>
  </w:style>
  <w:style w:type="character" w:customStyle="1" w:styleId="Heading7Char">
    <w:name w:val="Heading 7 Char"/>
    <w:basedOn w:val="DefaultParagraphFont"/>
    <w:link w:val="Heading7"/>
    <w:uiPriority w:val="9"/>
    <w:rsid w:val="00D24BB8"/>
    <w:rPr>
      <w:rFonts w:ascii="Times New Roman" w:eastAsiaTheme="majorEastAsia" w:hAnsi="Times New Roman" w:cstheme="majorBidi"/>
      <w:b/>
      <w:i/>
      <w:iCs/>
      <w:kern w:val="0"/>
      <w:sz w:val="26"/>
      <w14:ligatures w14:val="none"/>
    </w:rPr>
  </w:style>
  <w:style w:type="character" w:customStyle="1" w:styleId="Heading8Char">
    <w:name w:val="Heading 8 Char"/>
    <w:basedOn w:val="DefaultParagraphFont"/>
    <w:link w:val="Heading8"/>
    <w:uiPriority w:val="9"/>
    <w:rsid w:val="00E35F75"/>
    <w:rPr>
      <w:rFonts w:ascii="Times New Roman" w:eastAsiaTheme="majorEastAsia" w:hAnsi="Times New Roman" w:cstheme="majorBidi"/>
      <w:b/>
      <w:kern w:val="0"/>
      <w:sz w:val="26"/>
      <w:szCs w:val="21"/>
      <w14:ligatures w14:val="none"/>
    </w:rPr>
  </w:style>
  <w:style w:type="character" w:customStyle="1" w:styleId="Heading9Char">
    <w:name w:val="Heading 9 Char"/>
    <w:basedOn w:val="DefaultParagraphFont"/>
    <w:link w:val="Heading9"/>
    <w:uiPriority w:val="9"/>
    <w:rsid w:val="00E35F75"/>
    <w:rPr>
      <w:rFonts w:ascii="Times New Roman" w:eastAsiaTheme="majorEastAsia" w:hAnsi="Times New Roman" w:cstheme="majorBidi"/>
      <w:b/>
      <w:iCs/>
      <w:kern w:val="0"/>
      <w:sz w:val="26"/>
      <w:szCs w:val="21"/>
      <w14:ligatures w14:val="none"/>
    </w:rPr>
  </w:style>
  <w:style w:type="paragraph" w:customStyle="1" w:styleId="Heading10">
    <w:name w:val="Heading 10"/>
    <w:basedOn w:val="ListParagraph"/>
    <w:link w:val="Heading10Char"/>
    <w:qFormat/>
    <w:rsid w:val="00E35F75"/>
    <w:pPr>
      <w:numPr>
        <w:numId w:val="17"/>
      </w:numPr>
      <w:spacing w:before="120" w:after="120" w:line="360" w:lineRule="auto"/>
      <w:ind w:left="360"/>
    </w:pPr>
    <w:rPr>
      <w:b/>
      <w:bCs/>
      <w:sz w:val="26"/>
      <w:szCs w:val="26"/>
    </w:rPr>
  </w:style>
  <w:style w:type="paragraph" w:customStyle="1" w:styleId="Heading11">
    <w:name w:val="Heading 11"/>
    <w:basedOn w:val="Heading8"/>
    <w:link w:val="Heading11Char"/>
    <w:qFormat/>
    <w:rsid w:val="00E35F75"/>
    <w:pPr>
      <w:numPr>
        <w:numId w:val="33"/>
      </w:numPr>
      <w:spacing w:before="280" w:after="240"/>
      <w:ind w:left="1080"/>
    </w:pPr>
  </w:style>
  <w:style w:type="character" w:customStyle="1" w:styleId="ListParagraphChar">
    <w:name w:val="List Paragraph Char"/>
    <w:basedOn w:val="DefaultParagraphFont"/>
    <w:link w:val="ListParagraph"/>
    <w:uiPriority w:val="34"/>
    <w:rsid w:val="00E35F75"/>
    <w:rPr>
      <w:rFonts w:ascii="Times New Roman" w:eastAsia="Times New Roman" w:hAnsi="Times New Roman" w:cs="Times New Roman"/>
      <w:kern w:val="0"/>
      <w14:ligatures w14:val="none"/>
    </w:rPr>
  </w:style>
  <w:style w:type="character" w:customStyle="1" w:styleId="Heading10Char">
    <w:name w:val="Heading 10 Char"/>
    <w:basedOn w:val="ListParagraphChar"/>
    <w:link w:val="Heading10"/>
    <w:rsid w:val="00E35F75"/>
    <w:rPr>
      <w:rFonts w:ascii="Times New Roman" w:eastAsia="Times New Roman" w:hAnsi="Times New Roman" w:cs="Times New Roman"/>
      <w:b/>
      <w:bCs/>
      <w:kern w:val="0"/>
      <w:sz w:val="26"/>
      <w:szCs w:val="26"/>
      <w14:ligatures w14:val="none"/>
    </w:rPr>
  </w:style>
  <w:style w:type="paragraph" w:customStyle="1" w:styleId="Heading12">
    <w:name w:val="Heading 12"/>
    <w:basedOn w:val="ListParagraph"/>
    <w:link w:val="Heading12Char"/>
    <w:qFormat/>
    <w:rsid w:val="00E35F75"/>
    <w:pPr>
      <w:numPr>
        <w:numId w:val="19"/>
      </w:numPr>
      <w:spacing w:line="360" w:lineRule="auto"/>
      <w:ind w:left="900"/>
    </w:pPr>
    <w:rPr>
      <w:b/>
      <w:sz w:val="26"/>
      <w:szCs w:val="26"/>
    </w:rPr>
  </w:style>
  <w:style w:type="character" w:customStyle="1" w:styleId="Heading11Char">
    <w:name w:val="Heading 11 Char"/>
    <w:basedOn w:val="Heading8Char"/>
    <w:link w:val="Heading11"/>
    <w:rsid w:val="00E35F75"/>
    <w:rPr>
      <w:rFonts w:ascii="Times New Roman" w:eastAsiaTheme="majorEastAsia" w:hAnsi="Times New Roman" w:cstheme="majorBidi"/>
      <w:b/>
      <w:kern w:val="0"/>
      <w:sz w:val="26"/>
      <w:szCs w:val="21"/>
      <w14:ligatures w14:val="none"/>
    </w:rPr>
  </w:style>
  <w:style w:type="paragraph" w:customStyle="1" w:styleId="Heading13">
    <w:name w:val="Heading 13"/>
    <w:basedOn w:val="ListParagraph"/>
    <w:link w:val="Heading13Char"/>
    <w:qFormat/>
    <w:rsid w:val="00E35F75"/>
    <w:pPr>
      <w:numPr>
        <w:numId w:val="24"/>
      </w:numPr>
      <w:spacing w:line="360" w:lineRule="auto"/>
      <w:ind w:left="900"/>
    </w:pPr>
    <w:rPr>
      <w:b/>
      <w:sz w:val="26"/>
      <w:szCs w:val="26"/>
    </w:rPr>
  </w:style>
  <w:style w:type="character" w:customStyle="1" w:styleId="Heading12Char">
    <w:name w:val="Heading 12 Char"/>
    <w:basedOn w:val="ListParagraphChar"/>
    <w:link w:val="Heading12"/>
    <w:rsid w:val="00E35F75"/>
    <w:rPr>
      <w:rFonts w:ascii="Times New Roman" w:eastAsia="Times New Roman" w:hAnsi="Times New Roman" w:cs="Times New Roman"/>
      <w:b/>
      <w:kern w:val="0"/>
      <w:sz w:val="26"/>
      <w:szCs w:val="26"/>
      <w14:ligatures w14:val="none"/>
    </w:rPr>
  </w:style>
  <w:style w:type="paragraph" w:customStyle="1" w:styleId="Heading14">
    <w:name w:val="Heading 14"/>
    <w:basedOn w:val="ListParagraph"/>
    <w:link w:val="Heading14Char"/>
    <w:qFormat/>
    <w:rsid w:val="00E35F75"/>
    <w:pPr>
      <w:numPr>
        <w:numId w:val="25"/>
      </w:numPr>
      <w:spacing w:line="360" w:lineRule="auto"/>
      <w:ind w:left="810" w:hanging="270"/>
    </w:pPr>
    <w:rPr>
      <w:b/>
      <w:sz w:val="26"/>
      <w:szCs w:val="26"/>
    </w:rPr>
  </w:style>
  <w:style w:type="character" w:customStyle="1" w:styleId="Heading13Char">
    <w:name w:val="Heading 13 Char"/>
    <w:basedOn w:val="ListParagraphChar"/>
    <w:link w:val="Heading13"/>
    <w:rsid w:val="00E35F75"/>
    <w:rPr>
      <w:rFonts w:ascii="Times New Roman" w:eastAsia="Times New Roman" w:hAnsi="Times New Roman" w:cs="Times New Roman"/>
      <w:b/>
      <w:kern w:val="0"/>
      <w:sz w:val="26"/>
      <w:szCs w:val="26"/>
      <w14:ligatures w14:val="none"/>
    </w:rPr>
  </w:style>
  <w:style w:type="paragraph" w:customStyle="1" w:styleId="Heading15">
    <w:name w:val="Heading 15"/>
    <w:basedOn w:val="Normal"/>
    <w:link w:val="Heading15Char"/>
    <w:qFormat/>
    <w:rsid w:val="00E35F75"/>
    <w:pPr>
      <w:numPr>
        <w:numId w:val="34"/>
      </w:numPr>
      <w:spacing w:before="120" w:after="120" w:line="360" w:lineRule="auto"/>
    </w:pPr>
    <w:rPr>
      <w:b/>
      <w:sz w:val="26"/>
      <w:szCs w:val="26"/>
    </w:rPr>
  </w:style>
  <w:style w:type="character" w:customStyle="1" w:styleId="Heading14Char">
    <w:name w:val="Heading 14 Char"/>
    <w:basedOn w:val="ListParagraphChar"/>
    <w:link w:val="Heading14"/>
    <w:rsid w:val="00E35F75"/>
    <w:rPr>
      <w:rFonts w:ascii="Times New Roman" w:eastAsia="Times New Roman" w:hAnsi="Times New Roman" w:cs="Times New Roman"/>
      <w:b/>
      <w:kern w:val="0"/>
      <w:sz w:val="26"/>
      <w:szCs w:val="26"/>
      <w14:ligatures w14:val="none"/>
    </w:rPr>
  </w:style>
  <w:style w:type="paragraph" w:customStyle="1" w:styleId="Heading16">
    <w:name w:val="Heading 16"/>
    <w:basedOn w:val="ListParagraph"/>
    <w:link w:val="Heading16Char"/>
    <w:qFormat/>
    <w:rsid w:val="00595264"/>
    <w:pPr>
      <w:numPr>
        <w:numId w:val="35"/>
      </w:numPr>
      <w:spacing w:before="120" w:after="120" w:line="360" w:lineRule="auto"/>
      <w:jc w:val="both"/>
    </w:pPr>
    <w:rPr>
      <w:b/>
      <w:sz w:val="26"/>
      <w:szCs w:val="26"/>
    </w:rPr>
  </w:style>
  <w:style w:type="character" w:customStyle="1" w:styleId="Heading15Char">
    <w:name w:val="Heading 15 Char"/>
    <w:basedOn w:val="DefaultParagraphFont"/>
    <w:link w:val="Heading15"/>
    <w:rsid w:val="00E35F75"/>
    <w:rPr>
      <w:rFonts w:ascii="Times New Roman" w:eastAsia="Times New Roman" w:hAnsi="Times New Roman" w:cs="Times New Roman"/>
      <w:b/>
      <w:kern w:val="0"/>
      <w:sz w:val="26"/>
      <w:szCs w:val="26"/>
      <w14:ligatures w14:val="none"/>
    </w:rPr>
  </w:style>
  <w:style w:type="paragraph" w:styleId="TOCHeading">
    <w:name w:val="TOC Heading"/>
    <w:basedOn w:val="Heading1"/>
    <w:next w:val="Normal"/>
    <w:uiPriority w:val="39"/>
    <w:unhideWhenUsed/>
    <w:qFormat/>
    <w:rsid w:val="00595264"/>
    <w:pPr>
      <w:spacing w:before="240" w:after="0" w:line="259" w:lineRule="auto"/>
      <w:jc w:val="left"/>
      <w:outlineLvl w:val="9"/>
    </w:pPr>
    <w:rPr>
      <w:rFonts w:asciiTheme="majorHAnsi" w:hAnsiTheme="majorHAnsi"/>
      <w:b w:val="0"/>
      <w:color w:val="2F5496" w:themeColor="accent1" w:themeShade="BF"/>
      <w:sz w:val="32"/>
    </w:rPr>
  </w:style>
  <w:style w:type="character" w:customStyle="1" w:styleId="Heading16Char">
    <w:name w:val="Heading 16 Char"/>
    <w:basedOn w:val="ListParagraphChar"/>
    <w:link w:val="Heading16"/>
    <w:rsid w:val="00595264"/>
    <w:rPr>
      <w:rFonts w:ascii="Times New Roman" w:eastAsia="Times New Roman" w:hAnsi="Times New Roman" w:cs="Times New Roman"/>
      <w:b/>
      <w:kern w:val="0"/>
      <w:sz w:val="26"/>
      <w:szCs w:val="26"/>
      <w14:ligatures w14:val="none"/>
    </w:rPr>
  </w:style>
  <w:style w:type="paragraph" w:styleId="TOC9">
    <w:name w:val="toc 9"/>
    <w:basedOn w:val="Normal"/>
    <w:next w:val="Normal"/>
    <w:autoRedefine/>
    <w:uiPriority w:val="39"/>
    <w:unhideWhenUsed/>
    <w:rsid w:val="00FD2FF8"/>
    <w:pPr>
      <w:tabs>
        <w:tab w:val="left" w:pos="810"/>
        <w:tab w:val="right" w:leader="dot" w:pos="9055"/>
      </w:tabs>
      <w:spacing w:after="100" w:line="360" w:lineRule="auto"/>
      <w:ind w:left="90"/>
      <w:jc w:val="both"/>
    </w:pPr>
  </w:style>
  <w:style w:type="paragraph" w:styleId="TOC2">
    <w:name w:val="toc 2"/>
    <w:basedOn w:val="Normal"/>
    <w:next w:val="Normal"/>
    <w:autoRedefine/>
    <w:uiPriority w:val="39"/>
    <w:unhideWhenUsed/>
    <w:rsid w:val="00FD2FF8"/>
    <w:pPr>
      <w:tabs>
        <w:tab w:val="left" w:pos="450"/>
        <w:tab w:val="right" w:leader="dot" w:pos="9055"/>
      </w:tabs>
      <w:spacing w:after="100" w:line="360" w:lineRule="auto"/>
      <w:jc w:val="both"/>
    </w:pPr>
    <w:rPr>
      <w:rFonts w:asciiTheme="minorHAnsi" w:eastAsiaTheme="minorEastAsia" w:hAnsiTheme="minorHAnsi"/>
      <w:sz w:val="22"/>
      <w:szCs w:val="22"/>
    </w:rPr>
  </w:style>
  <w:style w:type="paragraph" w:styleId="TOC1">
    <w:name w:val="toc 1"/>
    <w:basedOn w:val="Normal"/>
    <w:next w:val="Normal"/>
    <w:autoRedefine/>
    <w:uiPriority w:val="39"/>
    <w:unhideWhenUsed/>
    <w:rsid w:val="00FD2FF8"/>
    <w:pPr>
      <w:tabs>
        <w:tab w:val="right" w:leader="dot" w:pos="9055"/>
      </w:tabs>
      <w:spacing w:after="100" w:line="360" w:lineRule="auto"/>
      <w:jc w:val="both"/>
    </w:pPr>
    <w:rPr>
      <w:rFonts w:eastAsiaTheme="minorEastAsia"/>
      <w:b/>
      <w:noProof/>
      <w:sz w:val="26"/>
      <w:szCs w:val="26"/>
    </w:rPr>
  </w:style>
  <w:style w:type="paragraph" w:styleId="TOC3">
    <w:name w:val="toc 3"/>
    <w:basedOn w:val="Normal"/>
    <w:next w:val="Normal"/>
    <w:autoRedefine/>
    <w:uiPriority w:val="39"/>
    <w:unhideWhenUsed/>
    <w:rsid w:val="00FD2FF8"/>
    <w:pPr>
      <w:tabs>
        <w:tab w:val="left" w:pos="1800"/>
        <w:tab w:val="right" w:leader="dot" w:pos="9055"/>
      </w:tabs>
      <w:spacing w:after="100" w:line="360" w:lineRule="auto"/>
      <w:jc w:val="both"/>
    </w:pPr>
    <w:rPr>
      <w:rFonts w:eastAsia="Calibri"/>
      <w:b/>
      <w:noProof/>
      <w:sz w:val="26"/>
      <w:szCs w:val="26"/>
    </w:rPr>
  </w:style>
  <w:style w:type="paragraph" w:styleId="TOC4">
    <w:name w:val="toc 4"/>
    <w:basedOn w:val="Normal"/>
    <w:next w:val="Normal"/>
    <w:autoRedefine/>
    <w:uiPriority w:val="39"/>
    <w:unhideWhenUsed/>
    <w:rsid w:val="00FD2FF8"/>
    <w:pPr>
      <w:tabs>
        <w:tab w:val="left" w:pos="720"/>
        <w:tab w:val="right" w:leader="dot" w:pos="9055"/>
      </w:tabs>
      <w:spacing w:after="100" w:line="360" w:lineRule="auto"/>
      <w:ind w:firstLine="90"/>
      <w:jc w:val="both"/>
    </w:pPr>
  </w:style>
  <w:style w:type="paragraph" w:styleId="TOC5">
    <w:name w:val="toc 5"/>
    <w:basedOn w:val="Normal"/>
    <w:next w:val="Normal"/>
    <w:autoRedefine/>
    <w:uiPriority w:val="39"/>
    <w:unhideWhenUsed/>
    <w:rsid w:val="00FD2FF8"/>
    <w:pPr>
      <w:tabs>
        <w:tab w:val="left" w:pos="900"/>
        <w:tab w:val="right" w:leader="dot" w:pos="9055"/>
      </w:tabs>
      <w:spacing w:after="100" w:line="360" w:lineRule="auto"/>
      <w:ind w:left="90"/>
      <w:jc w:val="both"/>
    </w:pPr>
  </w:style>
  <w:style w:type="paragraph" w:styleId="TOC6">
    <w:name w:val="toc 6"/>
    <w:basedOn w:val="Normal"/>
    <w:next w:val="Normal"/>
    <w:autoRedefine/>
    <w:uiPriority w:val="39"/>
    <w:unhideWhenUsed/>
    <w:rsid w:val="00FD2FF8"/>
    <w:pPr>
      <w:tabs>
        <w:tab w:val="left" w:pos="810"/>
        <w:tab w:val="right" w:leader="dot" w:pos="9055"/>
      </w:tabs>
      <w:spacing w:after="100" w:line="360" w:lineRule="auto"/>
      <w:ind w:left="90"/>
      <w:jc w:val="both"/>
    </w:pPr>
  </w:style>
  <w:style w:type="paragraph" w:styleId="TOC7">
    <w:name w:val="toc 7"/>
    <w:basedOn w:val="Normal"/>
    <w:next w:val="Normal"/>
    <w:autoRedefine/>
    <w:uiPriority w:val="39"/>
    <w:unhideWhenUsed/>
    <w:rsid w:val="00FD2FF8"/>
    <w:pPr>
      <w:tabs>
        <w:tab w:val="left" w:pos="900"/>
        <w:tab w:val="right" w:leader="dot" w:pos="9055"/>
      </w:tabs>
      <w:spacing w:after="100" w:line="360" w:lineRule="auto"/>
      <w:ind w:left="180" w:hanging="90"/>
      <w:jc w:val="both"/>
    </w:pPr>
  </w:style>
  <w:style w:type="paragraph" w:styleId="TOC8">
    <w:name w:val="toc 8"/>
    <w:basedOn w:val="Normal"/>
    <w:next w:val="Normal"/>
    <w:autoRedefine/>
    <w:uiPriority w:val="39"/>
    <w:unhideWhenUsed/>
    <w:rsid w:val="00FD2FF8"/>
    <w:pPr>
      <w:tabs>
        <w:tab w:val="left" w:pos="810"/>
        <w:tab w:val="right" w:leader="dot" w:pos="9055"/>
      </w:tabs>
      <w:spacing w:after="100" w:line="360" w:lineRule="auto"/>
      <w:ind w:left="90"/>
      <w:jc w:val="both"/>
    </w:pPr>
  </w:style>
  <w:style w:type="paragraph" w:styleId="TableofFigures">
    <w:name w:val="table of figures"/>
    <w:basedOn w:val="Normal"/>
    <w:next w:val="Normal"/>
    <w:uiPriority w:val="99"/>
    <w:unhideWhenUsed/>
    <w:rsid w:val="00FD2F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94453">
      <w:bodyDiv w:val="1"/>
      <w:marLeft w:val="0"/>
      <w:marRight w:val="0"/>
      <w:marTop w:val="0"/>
      <w:marBottom w:val="0"/>
      <w:divBdr>
        <w:top w:val="none" w:sz="0" w:space="0" w:color="auto"/>
        <w:left w:val="none" w:sz="0" w:space="0" w:color="auto"/>
        <w:bottom w:val="none" w:sz="0" w:space="0" w:color="auto"/>
        <w:right w:val="none" w:sz="0" w:space="0" w:color="auto"/>
      </w:divBdr>
    </w:div>
    <w:div w:id="93139753">
      <w:bodyDiv w:val="1"/>
      <w:marLeft w:val="0"/>
      <w:marRight w:val="0"/>
      <w:marTop w:val="0"/>
      <w:marBottom w:val="0"/>
      <w:divBdr>
        <w:top w:val="none" w:sz="0" w:space="0" w:color="auto"/>
        <w:left w:val="none" w:sz="0" w:space="0" w:color="auto"/>
        <w:bottom w:val="none" w:sz="0" w:space="0" w:color="auto"/>
        <w:right w:val="none" w:sz="0" w:space="0" w:color="auto"/>
      </w:divBdr>
    </w:div>
    <w:div w:id="144708344">
      <w:bodyDiv w:val="1"/>
      <w:marLeft w:val="0"/>
      <w:marRight w:val="0"/>
      <w:marTop w:val="0"/>
      <w:marBottom w:val="0"/>
      <w:divBdr>
        <w:top w:val="none" w:sz="0" w:space="0" w:color="auto"/>
        <w:left w:val="none" w:sz="0" w:space="0" w:color="auto"/>
        <w:bottom w:val="none" w:sz="0" w:space="0" w:color="auto"/>
        <w:right w:val="none" w:sz="0" w:space="0" w:color="auto"/>
      </w:divBdr>
    </w:div>
    <w:div w:id="354813450">
      <w:bodyDiv w:val="1"/>
      <w:marLeft w:val="0"/>
      <w:marRight w:val="0"/>
      <w:marTop w:val="0"/>
      <w:marBottom w:val="0"/>
      <w:divBdr>
        <w:top w:val="none" w:sz="0" w:space="0" w:color="auto"/>
        <w:left w:val="none" w:sz="0" w:space="0" w:color="auto"/>
        <w:bottom w:val="none" w:sz="0" w:space="0" w:color="auto"/>
        <w:right w:val="none" w:sz="0" w:space="0" w:color="auto"/>
      </w:divBdr>
    </w:div>
    <w:div w:id="356395747">
      <w:bodyDiv w:val="1"/>
      <w:marLeft w:val="0"/>
      <w:marRight w:val="0"/>
      <w:marTop w:val="0"/>
      <w:marBottom w:val="0"/>
      <w:divBdr>
        <w:top w:val="none" w:sz="0" w:space="0" w:color="auto"/>
        <w:left w:val="none" w:sz="0" w:space="0" w:color="auto"/>
        <w:bottom w:val="none" w:sz="0" w:space="0" w:color="auto"/>
        <w:right w:val="none" w:sz="0" w:space="0" w:color="auto"/>
      </w:divBdr>
      <w:divsChild>
        <w:div w:id="1961373871">
          <w:marLeft w:val="0"/>
          <w:marRight w:val="0"/>
          <w:marTop w:val="0"/>
          <w:marBottom w:val="0"/>
          <w:divBdr>
            <w:top w:val="none" w:sz="0" w:space="0" w:color="auto"/>
            <w:left w:val="none" w:sz="0" w:space="0" w:color="auto"/>
            <w:bottom w:val="none" w:sz="0" w:space="0" w:color="auto"/>
            <w:right w:val="none" w:sz="0" w:space="0" w:color="auto"/>
          </w:divBdr>
        </w:div>
        <w:div w:id="1092434541">
          <w:marLeft w:val="0"/>
          <w:marRight w:val="0"/>
          <w:marTop w:val="0"/>
          <w:marBottom w:val="0"/>
          <w:divBdr>
            <w:top w:val="none" w:sz="0" w:space="0" w:color="auto"/>
            <w:left w:val="none" w:sz="0" w:space="0" w:color="auto"/>
            <w:bottom w:val="none" w:sz="0" w:space="0" w:color="auto"/>
            <w:right w:val="none" w:sz="0" w:space="0" w:color="auto"/>
          </w:divBdr>
        </w:div>
      </w:divsChild>
    </w:div>
    <w:div w:id="357200245">
      <w:bodyDiv w:val="1"/>
      <w:marLeft w:val="0"/>
      <w:marRight w:val="0"/>
      <w:marTop w:val="0"/>
      <w:marBottom w:val="0"/>
      <w:divBdr>
        <w:top w:val="none" w:sz="0" w:space="0" w:color="auto"/>
        <w:left w:val="none" w:sz="0" w:space="0" w:color="auto"/>
        <w:bottom w:val="none" w:sz="0" w:space="0" w:color="auto"/>
        <w:right w:val="none" w:sz="0" w:space="0" w:color="auto"/>
      </w:divBdr>
    </w:div>
    <w:div w:id="447504349">
      <w:bodyDiv w:val="1"/>
      <w:marLeft w:val="0"/>
      <w:marRight w:val="0"/>
      <w:marTop w:val="0"/>
      <w:marBottom w:val="0"/>
      <w:divBdr>
        <w:top w:val="none" w:sz="0" w:space="0" w:color="auto"/>
        <w:left w:val="none" w:sz="0" w:space="0" w:color="auto"/>
        <w:bottom w:val="none" w:sz="0" w:space="0" w:color="auto"/>
        <w:right w:val="none" w:sz="0" w:space="0" w:color="auto"/>
      </w:divBdr>
    </w:div>
    <w:div w:id="516040582">
      <w:bodyDiv w:val="1"/>
      <w:marLeft w:val="0"/>
      <w:marRight w:val="0"/>
      <w:marTop w:val="0"/>
      <w:marBottom w:val="0"/>
      <w:divBdr>
        <w:top w:val="none" w:sz="0" w:space="0" w:color="auto"/>
        <w:left w:val="none" w:sz="0" w:space="0" w:color="auto"/>
        <w:bottom w:val="none" w:sz="0" w:space="0" w:color="auto"/>
        <w:right w:val="none" w:sz="0" w:space="0" w:color="auto"/>
      </w:divBdr>
    </w:div>
    <w:div w:id="596905710">
      <w:bodyDiv w:val="1"/>
      <w:marLeft w:val="0"/>
      <w:marRight w:val="0"/>
      <w:marTop w:val="0"/>
      <w:marBottom w:val="0"/>
      <w:divBdr>
        <w:top w:val="none" w:sz="0" w:space="0" w:color="auto"/>
        <w:left w:val="none" w:sz="0" w:space="0" w:color="auto"/>
        <w:bottom w:val="none" w:sz="0" w:space="0" w:color="auto"/>
        <w:right w:val="none" w:sz="0" w:space="0" w:color="auto"/>
      </w:divBdr>
      <w:divsChild>
        <w:div w:id="615067481">
          <w:marLeft w:val="0"/>
          <w:marRight w:val="0"/>
          <w:marTop w:val="0"/>
          <w:marBottom w:val="0"/>
          <w:divBdr>
            <w:top w:val="single" w:sz="2" w:space="0" w:color="D9D9E3"/>
            <w:left w:val="single" w:sz="2" w:space="0" w:color="D9D9E3"/>
            <w:bottom w:val="single" w:sz="2" w:space="0" w:color="D9D9E3"/>
            <w:right w:val="single" w:sz="2" w:space="0" w:color="D9D9E3"/>
          </w:divBdr>
          <w:divsChild>
            <w:div w:id="16135177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546570828">
          <w:marLeft w:val="0"/>
          <w:marRight w:val="0"/>
          <w:marTop w:val="0"/>
          <w:marBottom w:val="0"/>
          <w:divBdr>
            <w:top w:val="single" w:sz="2" w:space="0" w:color="D9D9E3"/>
            <w:left w:val="single" w:sz="2" w:space="0" w:color="D9D9E3"/>
            <w:bottom w:val="single" w:sz="2" w:space="0" w:color="D9D9E3"/>
            <w:right w:val="single" w:sz="2" w:space="0" w:color="D9D9E3"/>
          </w:divBdr>
          <w:divsChild>
            <w:div w:id="12735609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45429652">
      <w:bodyDiv w:val="1"/>
      <w:marLeft w:val="0"/>
      <w:marRight w:val="0"/>
      <w:marTop w:val="0"/>
      <w:marBottom w:val="0"/>
      <w:divBdr>
        <w:top w:val="none" w:sz="0" w:space="0" w:color="auto"/>
        <w:left w:val="none" w:sz="0" w:space="0" w:color="auto"/>
        <w:bottom w:val="none" w:sz="0" w:space="0" w:color="auto"/>
        <w:right w:val="none" w:sz="0" w:space="0" w:color="auto"/>
      </w:divBdr>
    </w:div>
    <w:div w:id="671955360">
      <w:bodyDiv w:val="1"/>
      <w:marLeft w:val="0"/>
      <w:marRight w:val="0"/>
      <w:marTop w:val="0"/>
      <w:marBottom w:val="0"/>
      <w:divBdr>
        <w:top w:val="none" w:sz="0" w:space="0" w:color="auto"/>
        <w:left w:val="none" w:sz="0" w:space="0" w:color="auto"/>
        <w:bottom w:val="none" w:sz="0" w:space="0" w:color="auto"/>
        <w:right w:val="none" w:sz="0" w:space="0" w:color="auto"/>
      </w:divBdr>
    </w:div>
    <w:div w:id="796753853">
      <w:bodyDiv w:val="1"/>
      <w:marLeft w:val="0"/>
      <w:marRight w:val="0"/>
      <w:marTop w:val="0"/>
      <w:marBottom w:val="0"/>
      <w:divBdr>
        <w:top w:val="none" w:sz="0" w:space="0" w:color="auto"/>
        <w:left w:val="none" w:sz="0" w:space="0" w:color="auto"/>
        <w:bottom w:val="none" w:sz="0" w:space="0" w:color="auto"/>
        <w:right w:val="none" w:sz="0" w:space="0" w:color="auto"/>
      </w:divBdr>
    </w:div>
    <w:div w:id="810514693">
      <w:bodyDiv w:val="1"/>
      <w:marLeft w:val="0"/>
      <w:marRight w:val="0"/>
      <w:marTop w:val="0"/>
      <w:marBottom w:val="0"/>
      <w:divBdr>
        <w:top w:val="none" w:sz="0" w:space="0" w:color="auto"/>
        <w:left w:val="none" w:sz="0" w:space="0" w:color="auto"/>
        <w:bottom w:val="none" w:sz="0" w:space="0" w:color="auto"/>
        <w:right w:val="none" w:sz="0" w:space="0" w:color="auto"/>
      </w:divBdr>
      <w:divsChild>
        <w:div w:id="544105766">
          <w:marLeft w:val="0"/>
          <w:marRight w:val="0"/>
          <w:marTop w:val="0"/>
          <w:marBottom w:val="0"/>
          <w:divBdr>
            <w:top w:val="single" w:sz="2" w:space="0" w:color="D9D9E3"/>
            <w:left w:val="single" w:sz="2" w:space="0" w:color="D9D9E3"/>
            <w:bottom w:val="single" w:sz="2" w:space="0" w:color="D9D9E3"/>
            <w:right w:val="single" w:sz="2" w:space="0" w:color="D9D9E3"/>
          </w:divBdr>
          <w:divsChild>
            <w:div w:id="5814492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719935729">
          <w:marLeft w:val="0"/>
          <w:marRight w:val="0"/>
          <w:marTop w:val="0"/>
          <w:marBottom w:val="0"/>
          <w:divBdr>
            <w:top w:val="single" w:sz="2" w:space="0" w:color="D9D9E3"/>
            <w:left w:val="single" w:sz="2" w:space="0" w:color="D9D9E3"/>
            <w:bottom w:val="single" w:sz="2" w:space="0" w:color="D9D9E3"/>
            <w:right w:val="single" w:sz="2" w:space="0" w:color="D9D9E3"/>
          </w:divBdr>
          <w:divsChild>
            <w:div w:id="7224021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987706398">
      <w:bodyDiv w:val="1"/>
      <w:marLeft w:val="0"/>
      <w:marRight w:val="0"/>
      <w:marTop w:val="0"/>
      <w:marBottom w:val="0"/>
      <w:divBdr>
        <w:top w:val="none" w:sz="0" w:space="0" w:color="auto"/>
        <w:left w:val="none" w:sz="0" w:space="0" w:color="auto"/>
        <w:bottom w:val="none" w:sz="0" w:space="0" w:color="auto"/>
        <w:right w:val="none" w:sz="0" w:space="0" w:color="auto"/>
      </w:divBdr>
    </w:div>
    <w:div w:id="994796281">
      <w:bodyDiv w:val="1"/>
      <w:marLeft w:val="0"/>
      <w:marRight w:val="0"/>
      <w:marTop w:val="0"/>
      <w:marBottom w:val="0"/>
      <w:divBdr>
        <w:top w:val="none" w:sz="0" w:space="0" w:color="auto"/>
        <w:left w:val="none" w:sz="0" w:space="0" w:color="auto"/>
        <w:bottom w:val="none" w:sz="0" w:space="0" w:color="auto"/>
        <w:right w:val="none" w:sz="0" w:space="0" w:color="auto"/>
      </w:divBdr>
      <w:divsChild>
        <w:div w:id="2136021322">
          <w:marLeft w:val="0"/>
          <w:marRight w:val="0"/>
          <w:marTop w:val="0"/>
          <w:marBottom w:val="0"/>
          <w:divBdr>
            <w:top w:val="single" w:sz="2" w:space="0" w:color="D9D9E3"/>
            <w:left w:val="single" w:sz="2" w:space="0" w:color="D9D9E3"/>
            <w:bottom w:val="single" w:sz="2" w:space="0" w:color="D9D9E3"/>
            <w:right w:val="single" w:sz="2" w:space="0" w:color="D9D9E3"/>
          </w:divBdr>
          <w:divsChild>
            <w:div w:id="151442066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48550940">
          <w:marLeft w:val="0"/>
          <w:marRight w:val="0"/>
          <w:marTop w:val="0"/>
          <w:marBottom w:val="0"/>
          <w:divBdr>
            <w:top w:val="single" w:sz="2" w:space="0" w:color="D9D9E3"/>
            <w:left w:val="single" w:sz="2" w:space="0" w:color="D9D9E3"/>
            <w:bottom w:val="single" w:sz="2" w:space="0" w:color="D9D9E3"/>
            <w:right w:val="single" w:sz="2" w:space="0" w:color="D9D9E3"/>
          </w:divBdr>
          <w:divsChild>
            <w:div w:id="103553983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03635202">
      <w:bodyDiv w:val="1"/>
      <w:marLeft w:val="0"/>
      <w:marRight w:val="0"/>
      <w:marTop w:val="0"/>
      <w:marBottom w:val="0"/>
      <w:divBdr>
        <w:top w:val="none" w:sz="0" w:space="0" w:color="auto"/>
        <w:left w:val="none" w:sz="0" w:space="0" w:color="auto"/>
        <w:bottom w:val="none" w:sz="0" w:space="0" w:color="auto"/>
        <w:right w:val="none" w:sz="0" w:space="0" w:color="auto"/>
      </w:divBdr>
    </w:div>
    <w:div w:id="1322659462">
      <w:bodyDiv w:val="1"/>
      <w:marLeft w:val="0"/>
      <w:marRight w:val="0"/>
      <w:marTop w:val="0"/>
      <w:marBottom w:val="0"/>
      <w:divBdr>
        <w:top w:val="none" w:sz="0" w:space="0" w:color="auto"/>
        <w:left w:val="none" w:sz="0" w:space="0" w:color="auto"/>
        <w:bottom w:val="none" w:sz="0" w:space="0" w:color="auto"/>
        <w:right w:val="none" w:sz="0" w:space="0" w:color="auto"/>
      </w:divBdr>
    </w:div>
    <w:div w:id="1567455734">
      <w:bodyDiv w:val="1"/>
      <w:marLeft w:val="0"/>
      <w:marRight w:val="0"/>
      <w:marTop w:val="0"/>
      <w:marBottom w:val="0"/>
      <w:divBdr>
        <w:top w:val="none" w:sz="0" w:space="0" w:color="auto"/>
        <w:left w:val="none" w:sz="0" w:space="0" w:color="auto"/>
        <w:bottom w:val="none" w:sz="0" w:space="0" w:color="auto"/>
        <w:right w:val="none" w:sz="0" w:space="0" w:color="auto"/>
      </w:divBdr>
    </w:div>
    <w:div w:id="1607273736">
      <w:bodyDiv w:val="1"/>
      <w:marLeft w:val="0"/>
      <w:marRight w:val="0"/>
      <w:marTop w:val="0"/>
      <w:marBottom w:val="0"/>
      <w:divBdr>
        <w:top w:val="none" w:sz="0" w:space="0" w:color="auto"/>
        <w:left w:val="none" w:sz="0" w:space="0" w:color="auto"/>
        <w:bottom w:val="none" w:sz="0" w:space="0" w:color="auto"/>
        <w:right w:val="none" w:sz="0" w:space="0" w:color="auto"/>
      </w:divBdr>
    </w:div>
    <w:div w:id="1739858061">
      <w:bodyDiv w:val="1"/>
      <w:marLeft w:val="0"/>
      <w:marRight w:val="0"/>
      <w:marTop w:val="0"/>
      <w:marBottom w:val="0"/>
      <w:divBdr>
        <w:top w:val="none" w:sz="0" w:space="0" w:color="auto"/>
        <w:left w:val="none" w:sz="0" w:space="0" w:color="auto"/>
        <w:bottom w:val="none" w:sz="0" w:space="0" w:color="auto"/>
        <w:right w:val="none" w:sz="0" w:space="0" w:color="auto"/>
      </w:divBdr>
    </w:div>
    <w:div w:id="1827167454">
      <w:bodyDiv w:val="1"/>
      <w:marLeft w:val="0"/>
      <w:marRight w:val="0"/>
      <w:marTop w:val="0"/>
      <w:marBottom w:val="0"/>
      <w:divBdr>
        <w:top w:val="none" w:sz="0" w:space="0" w:color="auto"/>
        <w:left w:val="none" w:sz="0" w:space="0" w:color="auto"/>
        <w:bottom w:val="none" w:sz="0" w:space="0" w:color="auto"/>
        <w:right w:val="none" w:sz="0" w:space="0" w:color="auto"/>
      </w:divBdr>
    </w:div>
    <w:div w:id="1950234596">
      <w:bodyDiv w:val="1"/>
      <w:marLeft w:val="0"/>
      <w:marRight w:val="0"/>
      <w:marTop w:val="0"/>
      <w:marBottom w:val="0"/>
      <w:divBdr>
        <w:top w:val="none" w:sz="0" w:space="0" w:color="auto"/>
        <w:left w:val="none" w:sz="0" w:space="0" w:color="auto"/>
        <w:bottom w:val="none" w:sz="0" w:space="0" w:color="auto"/>
        <w:right w:val="none" w:sz="0" w:space="0" w:color="auto"/>
      </w:divBdr>
    </w:div>
    <w:div w:id="2031450779">
      <w:bodyDiv w:val="1"/>
      <w:marLeft w:val="0"/>
      <w:marRight w:val="0"/>
      <w:marTop w:val="0"/>
      <w:marBottom w:val="0"/>
      <w:divBdr>
        <w:top w:val="none" w:sz="0" w:space="0" w:color="auto"/>
        <w:left w:val="none" w:sz="0" w:space="0" w:color="auto"/>
        <w:bottom w:val="none" w:sz="0" w:space="0" w:color="auto"/>
        <w:right w:val="none" w:sz="0" w:space="0" w:color="auto"/>
      </w:divBdr>
    </w:div>
    <w:div w:id="206583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hyperlink" Target="https://unl.vn/xu-huong-nganh-f-b-tim-hieu-nhung-co-hoi-va-thach-thuc/" TargetMode="External"/><Relationship Id="rId84" Type="http://schemas.openxmlformats.org/officeDocument/2006/relationships/hyperlink" Target="https://react.dev/learn"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package" Target="embeddings/Microsoft_Visio_Drawing111111.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s://viblo.asia/p/tim-hieu-ve-amazon-ec2-maGK7jRe5j2" TargetMode="External"/><Relationship Id="rId87" Type="http://schemas.openxmlformats.org/officeDocument/2006/relationships/hyperlink" Target="https://viblo.asia/p/gioi-thieu-mern-stack-bWrZnv4vZxw" TargetMode="Externa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hyperlink" Target="https://echarts.apache.org/handbook/en/get-started/" TargetMode="External"/><Relationship Id="rId90" Type="http://schemas.openxmlformats.org/officeDocument/2006/relationships/theme" Target="theme/theme1.xml"/><Relationship Id="rId19" Type="http://schemas.openxmlformats.org/officeDocument/2006/relationships/hyperlink" Target="https://topdev.vn/blog/mongodb-la-gi/"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hyperlink" Target="https://topdev.vn/blog/mongodb-la-gi/" TargetMode="Externa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hyperlink" Target="https://sandbox.vnpayment.vn/apis/docs/huong-dan-tich-hop" TargetMode="External"/><Relationship Id="rId85" Type="http://schemas.openxmlformats.org/officeDocument/2006/relationships/hyperlink" Target="https://expressjs.com/en/4x/api.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topdev.vn/viec-lam-it/mongodb-kt90" TargetMode="External"/><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ant.design/docs/react/introduce" TargetMode="External"/><Relationship Id="rId88"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yperlink" Target="https://viblo.asia/p/docker-la-gi-kien-thuc-co-ban-ve-docker-maGK7qeelj2" TargetMode="External"/><Relationship Id="rId81" Type="http://schemas.openxmlformats.org/officeDocument/2006/relationships/hyperlink" Target="https://api.ghn.vn/home/docs/detail" TargetMode="External"/><Relationship Id="rId86" Type="http://schemas.openxmlformats.org/officeDocument/2006/relationships/hyperlink" Target="https://www.youtube.com/playlist?list=PL_-VfJajZj0UXjlKfBwFX73usByw3Ph9Q"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5DD601-11F6-4035-A2C6-264E41AB8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9</Pages>
  <Words>8648</Words>
  <Characters>49294</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Thảo Vy</dc:creator>
  <cp:keywords/>
  <dc:description/>
  <cp:lastModifiedBy>Microsoft account</cp:lastModifiedBy>
  <cp:revision>3</cp:revision>
  <dcterms:created xsi:type="dcterms:W3CDTF">2023-05-27T21:23:00Z</dcterms:created>
  <dcterms:modified xsi:type="dcterms:W3CDTF">2023-05-27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3851201d13e1820d4768144159361cb82faa1bc369776831c26aa690438f57d</vt:lpwstr>
  </property>
</Properties>
</file>